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ECC8626" w14:textId="77777777" w:rsidR="00CA0EF6" w:rsidRPr="0040003D" w:rsidRDefault="00CA0EF6" w:rsidP="00CA0EF6">
      <w:pPr>
        <w:spacing w:line="240" w:lineRule="auto"/>
        <w:jc w:val="center"/>
        <w:rPr>
          <w:rFonts w:ascii="Times New Roman" w:hAnsi="Times New Roman" w:cs="Times New Roman"/>
          <w:sz w:val="28"/>
          <w:szCs w:val="28"/>
        </w:rPr>
      </w:pPr>
      <w:bookmarkStart w:id="0" w:name="_Hlk39694717"/>
      <w:bookmarkEnd w:id="0"/>
      <w:r w:rsidRPr="0040003D">
        <w:rPr>
          <w:rFonts w:ascii="Times New Roman" w:hAnsi="Times New Roman" w:cs="Times New Roman"/>
          <w:sz w:val="28"/>
          <w:szCs w:val="28"/>
        </w:rPr>
        <w:t>Міністерство освіти і науки України</w:t>
      </w:r>
    </w:p>
    <w:p w14:paraId="674349FA" w14:textId="77777777" w:rsidR="00CA0EF6" w:rsidRPr="0040003D" w:rsidRDefault="00CA0EF6" w:rsidP="00CA0EF6">
      <w:pPr>
        <w:spacing w:line="240" w:lineRule="auto"/>
        <w:jc w:val="center"/>
        <w:rPr>
          <w:rFonts w:ascii="Times New Roman" w:hAnsi="Times New Roman" w:cs="Times New Roman"/>
          <w:sz w:val="28"/>
          <w:szCs w:val="28"/>
        </w:rPr>
      </w:pPr>
      <w:r w:rsidRPr="0040003D">
        <w:rPr>
          <w:rFonts w:ascii="Times New Roman" w:hAnsi="Times New Roman" w:cs="Times New Roman"/>
          <w:sz w:val="28"/>
          <w:szCs w:val="28"/>
        </w:rPr>
        <w:t>Національний університет “Львівська політехніка”</w:t>
      </w:r>
    </w:p>
    <w:p w14:paraId="1B79E46C" w14:textId="77777777" w:rsidR="00CA0EF6" w:rsidRPr="0040003D" w:rsidRDefault="00CA0EF6" w:rsidP="00CA0EF6">
      <w:pPr>
        <w:pStyle w:val="a4"/>
        <w:jc w:val="center"/>
        <w:rPr>
          <w:rFonts w:ascii="Times New Roman" w:hAnsi="Times New Roman" w:cs="Times New Roman"/>
          <w:sz w:val="28"/>
          <w:szCs w:val="28"/>
        </w:rPr>
      </w:pPr>
    </w:p>
    <w:p w14:paraId="2E3CCC97" w14:textId="77777777" w:rsidR="00CA0EF6" w:rsidRPr="0040003D" w:rsidRDefault="00CA0EF6" w:rsidP="00CA0EF6">
      <w:pPr>
        <w:pStyle w:val="a4"/>
        <w:jc w:val="center"/>
        <w:rPr>
          <w:rFonts w:ascii="Times New Roman" w:hAnsi="Times New Roman" w:cs="Times New Roman"/>
          <w:sz w:val="28"/>
          <w:szCs w:val="28"/>
        </w:rPr>
      </w:pPr>
    </w:p>
    <w:p w14:paraId="6D819006" w14:textId="77777777" w:rsidR="00CA0EF6" w:rsidRPr="0040003D" w:rsidRDefault="00CA0EF6" w:rsidP="00CA0EF6">
      <w:pPr>
        <w:pStyle w:val="a4"/>
        <w:jc w:val="center"/>
        <w:rPr>
          <w:rFonts w:ascii="Times New Roman" w:hAnsi="Times New Roman" w:cs="Times New Roman"/>
          <w:sz w:val="28"/>
          <w:szCs w:val="28"/>
        </w:rPr>
      </w:pPr>
      <w:r w:rsidRPr="0040003D">
        <w:rPr>
          <w:noProof/>
          <w:lang w:eastAsia="uk-UA"/>
        </w:rPr>
        <w:drawing>
          <wp:inline distT="0" distB="0" distL="0" distR="0" wp14:anchorId="6782A797" wp14:editId="52C03396">
            <wp:extent cx="2837447" cy="2695575"/>
            <wp:effectExtent l="0" t="0" r="1270" b="0"/>
            <wp:docPr id="1" name="Рисунок 1" descr="_Нова_Лого_політех_2016_"/>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descr="_Нова_Лого_політех_2016_"/>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862813" cy="2719673"/>
                    </a:xfrm>
                    <a:prstGeom prst="rect">
                      <a:avLst/>
                    </a:prstGeom>
                    <a:noFill/>
                    <a:ln>
                      <a:noFill/>
                    </a:ln>
                  </pic:spPr>
                </pic:pic>
              </a:graphicData>
            </a:graphic>
          </wp:inline>
        </w:drawing>
      </w:r>
    </w:p>
    <w:p w14:paraId="1E7F27D9" w14:textId="77777777" w:rsidR="00CA0EF6" w:rsidRPr="0040003D" w:rsidRDefault="00CA0EF6" w:rsidP="00CA0EF6">
      <w:pPr>
        <w:pStyle w:val="a4"/>
        <w:jc w:val="center"/>
        <w:rPr>
          <w:rFonts w:ascii="Times New Roman" w:hAnsi="Times New Roman" w:cs="Times New Roman"/>
          <w:sz w:val="28"/>
          <w:szCs w:val="28"/>
        </w:rPr>
      </w:pPr>
    </w:p>
    <w:p w14:paraId="1EA13AE7" w14:textId="77777777" w:rsidR="00CA0EF6" w:rsidRPr="0040003D" w:rsidRDefault="00CA0EF6" w:rsidP="00CA0EF6">
      <w:pPr>
        <w:pStyle w:val="a4"/>
        <w:rPr>
          <w:rFonts w:ascii="Times New Roman" w:hAnsi="Times New Roman" w:cs="Times New Roman"/>
          <w:sz w:val="28"/>
          <w:szCs w:val="28"/>
        </w:rPr>
      </w:pPr>
    </w:p>
    <w:p w14:paraId="5C800309" w14:textId="77777777" w:rsidR="00CA3A7C" w:rsidRPr="0040003D" w:rsidRDefault="00CA3A7C" w:rsidP="00CA3A7C">
      <w:pPr>
        <w:pStyle w:val="a4"/>
        <w:jc w:val="center"/>
        <w:rPr>
          <w:rFonts w:ascii="Times New Roman" w:hAnsi="Times New Roman" w:cs="Times New Roman"/>
          <w:b/>
          <w:sz w:val="48"/>
          <w:szCs w:val="28"/>
        </w:rPr>
      </w:pPr>
      <w:r w:rsidRPr="0040003D">
        <w:rPr>
          <w:rFonts w:ascii="Times New Roman" w:hAnsi="Times New Roman" w:cs="Times New Roman"/>
          <w:b/>
          <w:sz w:val="48"/>
          <w:szCs w:val="28"/>
        </w:rPr>
        <w:t>Курсов</w:t>
      </w:r>
      <w:r>
        <w:rPr>
          <w:rFonts w:ascii="Times New Roman" w:hAnsi="Times New Roman" w:cs="Times New Roman"/>
          <w:b/>
          <w:sz w:val="48"/>
          <w:szCs w:val="28"/>
        </w:rPr>
        <w:t>ий проект</w:t>
      </w:r>
    </w:p>
    <w:p w14:paraId="5FBA3D52" w14:textId="303BDFC3" w:rsidR="00CA0EF6" w:rsidRDefault="00CA0EF6" w:rsidP="00CA0EF6">
      <w:pPr>
        <w:pStyle w:val="a4"/>
        <w:jc w:val="center"/>
        <w:rPr>
          <w:rFonts w:ascii="Times New Roman" w:hAnsi="Times New Roman" w:cs="Times New Roman"/>
          <w:sz w:val="28"/>
          <w:szCs w:val="28"/>
        </w:rPr>
      </w:pPr>
      <w:r w:rsidRPr="0040003D">
        <w:rPr>
          <w:rFonts w:ascii="Times New Roman" w:hAnsi="Times New Roman" w:cs="Times New Roman"/>
          <w:sz w:val="28"/>
          <w:szCs w:val="28"/>
        </w:rPr>
        <w:t>З дисципліни «</w:t>
      </w:r>
      <w:r w:rsidR="00891465" w:rsidRPr="00891465">
        <w:rPr>
          <w:rFonts w:ascii="Times New Roman" w:hAnsi="Times New Roman" w:cs="Times New Roman"/>
          <w:sz w:val="28"/>
          <w:szCs w:val="28"/>
        </w:rPr>
        <w:t>Системне програмування</w:t>
      </w:r>
      <w:r w:rsidRPr="0040003D">
        <w:rPr>
          <w:rFonts w:ascii="Times New Roman" w:hAnsi="Times New Roman" w:cs="Times New Roman"/>
          <w:sz w:val="28"/>
          <w:szCs w:val="28"/>
        </w:rPr>
        <w:t>»</w:t>
      </w:r>
    </w:p>
    <w:p w14:paraId="45AEFE9F" w14:textId="738BF729" w:rsidR="00891465" w:rsidRPr="00891465" w:rsidRDefault="00891465" w:rsidP="00891465">
      <w:pPr>
        <w:pStyle w:val="a4"/>
        <w:jc w:val="center"/>
        <w:rPr>
          <w:rFonts w:ascii="Times New Roman" w:hAnsi="Times New Roman" w:cs="Times New Roman"/>
          <w:sz w:val="28"/>
          <w:szCs w:val="28"/>
        </w:rPr>
      </w:pPr>
      <w:r w:rsidRPr="00891465">
        <w:rPr>
          <w:rFonts w:ascii="Times New Roman" w:hAnsi="Times New Roman" w:cs="Times New Roman"/>
          <w:sz w:val="28"/>
          <w:szCs w:val="28"/>
        </w:rPr>
        <w:t>на тему:</w:t>
      </w:r>
      <w:r>
        <w:rPr>
          <w:rFonts w:ascii="Times New Roman" w:hAnsi="Times New Roman" w:cs="Times New Roman"/>
          <w:sz w:val="28"/>
          <w:szCs w:val="28"/>
        </w:rPr>
        <w:t xml:space="preserve"> </w:t>
      </w:r>
      <w:r w:rsidRPr="00891465">
        <w:rPr>
          <w:rFonts w:ascii="Times New Roman" w:hAnsi="Times New Roman" w:cs="Times New Roman"/>
          <w:sz w:val="28"/>
          <w:szCs w:val="28"/>
        </w:rPr>
        <w:t>"Розробка системних програмних модулів</w:t>
      </w:r>
    </w:p>
    <w:p w14:paraId="656AF09A" w14:textId="77777777" w:rsidR="00891465" w:rsidRPr="00891465" w:rsidRDefault="00891465" w:rsidP="00891465">
      <w:pPr>
        <w:pStyle w:val="a4"/>
        <w:jc w:val="center"/>
        <w:rPr>
          <w:rFonts w:ascii="Times New Roman" w:hAnsi="Times New Roman" w:cs="Times New Roman"/>
          <w:sz w:val="28"/>
          <w:szCs w:val="28"/>
        </w:rPr>
      </w:pPr>
      <w:r w:rsidRPr="00891465">
        <w:rPr>
          <w:rFonts w:ascii="Times New Roman" w:hAnsi="Times New Roman" w:cs="Times New Roman"/>
          <w:sz w:val="28"/>
          <w:szCs w:val="28"/>
        </w:rPr>
        <w:t xml:space="preserve"> та компонент систем програмування. </w:t>
      </w:r>
    </w:p>
    <w:p w14:paraId="0404141C" w14:textId="529D31CA" w:rsidR="00891465" w:rsidRPr="0040003D" w:rsidRDefault="00891465" w:rsidP="00891465">
      <w:pPr>
        <w:pStyle w:val="a4"/>
        <w:jc w:val="center"/>
        <w:rPr>
          <w:rFonts w:ascii="Times New Roman" w:hAnsi="Times New Roman" w:cs="Times New Roman"/>
          <w:sz w:val="28"/>
          <w:szCs w:val="28"/>
        </w:rPr>
      </w:pPr>
      <w:r w:rsidRPr="00891465">
        <w:rPr>
          <w:rFonts w:ascii="Times New Roman" w:hAnsi="Times New Roman" w:cs="Times New Roman"/>
          <w:sz w:val="28"/>
          <w:szCs w:val="28"/>
        </w:rPr>
        <w:t>Розробка транслятора з вхідної мови програмування"</w:t>
      </w:r>
    </w:p>
    <w:p w14:paraId="06CF6941" w14:textId="324FBDA5" w:rsidR="00CA0EF6" w:rsidRPr="00914ACC" w:rsidRDefault="002A4731" w:rsidP="00CA0EF6">
      <w:pPr>
        <w:pStyle w:val="a4"/>
        <w:jc w:val="center"/>
        <w:rPr>
          <w:rFonts w:ascii="Times New Roman" w:hAnsi="Times New Roman" w:cs="Times New Roman"/>
          <w:b/>
          <w:bCs/>
          <w:sz w:val="28"/>
          <w:szCs w:val="28"/>
        </w:rPr>
      </w:pPr>
      <w:r w:rsidRPr="00914ACC">
        <w:rPr>
          <w:rFonts w:ascii="Times New Roman" w:hAnsi="Times New Roman" w:cs="Times New Roman"/>
          <w:b/>
          <w:bCs/>
          <w:sz w:val="28"/>
          <w:szCs w:val="28"/>
        </w:rPr>
        <w:t xml:space="preserve">Варіант </w:t>
      </w:r>
      <w:r w:rsidR="00914ACC">
        <w:rPr>
          <w:rFonts w:ascii="Times New Roman" w:hAnsi="Times New Roman" w:cs="Times New Roman"/>
          <w:b/>
          <w:bCs/>
          <w:sz w:val="28"/>
          <w:szCs w:val="28"/>
        </w:rPr>
        <w:t>№</w:t>
      </w:r>
      <w:r w:rsidR="00A70D84" w:rsidRPr="006D62B6">
        <w:rPr>
          <w:rFonts w:ascii="Times New Roman" w:hAnsi="Times New Roman" w:cs="Times New Roman"/>
          <w:b/>
          <w:bCs/>
          <w:sz w:val="28"/>
          <w:szCs w:val="28"/>
          <w:lang w:val="ru-RU"/>
        </w:rPr>
        <w:t>12</w:t>
      </w:r>
    </w:p>
    <w:p w14:paraId="5E059CC2" w14:textId="77777777" w:rsidR="00CA0EF6" w:rsidRPr="0040003D" w:rsidRDefault="00CA0EF6" w:rsidP="00CA0EF6">
      <w:pPr>
        <w:pStyle w:val="a4"/>
        <w:jc w:val="center"/>
        <w:rPr>
          <w:rFonts w:ascii="Times New Roman" w:hAnsi="Times New Roman" w:cs="Times New Roman"/>
          <w:sz w:val="28"/>
          <w:szCs w:val="28"/>
        </w:rPr>
      </w:pPr>
    </w:p>
    <w:p w14:paraId="185B9685" w14:textId="77777777" w:rsidR="00CA0EF6" w:rsidRPr="0040003D" w:rsidRDefault="00CA0EF6" w:rsidP="00CA0EF6">
      <w:pPr>
        <w:pStyle w:val="a4"/>
        <w:jc w:val="center"/>
        <w:rPr>
          <w:rFonts w:ascii="Times New Roman" w:hAnsi="Times New Roman" w:cs="Times New Roman"/>
          <w:sz w:val="28"/>
          <w:szCs w:val="28"/>
        </w:rPr>
      </w:pPr>
    </w:p>
    <w:p w14:paraId="78080418" w14:textId="77777777" w:rsidR="00CA0EF6" w:rsidRPr="0040003D" w:rsidRDefault="00CA0EF6" w:rsidP="00CA0EF6">
      <w:pPr>
        <w:pStyle w:val="a4"/>
        <w:jc w:val="center"/>
        <w:rPr>
          <w:rFonts w:ascii="Times New Roman" w:hAnsi="Times New Roman" w:cs="Times New Roman"/>
          <w:sz w:val="28"/>
          <w:szCs w:val="28"/>
        </w:rPr>
      </w:pPr>
    </w:p>
    <w:p w14:paraId="6691F850" w14:textId="77777777" w:rsidR="00CA0EF6" w:rsidRPr="0040003D" w:rsidRDefault="00CA0EF6" w:rsidP="00CA0EF6">
      <w:pPr>
        <w:pStyle w:val="a4"/>
        <w:jc w:val="center"/>
        <w:rPr>
          <w:rFonts w:ascii="Times New Roman" w:hAnsi="Times New Roman" w:cs="Times New Roman"/>
          <w:sz w:val="28"/>
          <w:szCs w:val="28"/>
        </w:rPr>
      </w:pPr>
    </w:p>
    <w:p w14:paraId="02A03C18" w14:textId="77777777" w:rsidR="00CA0EF6" w:rsidRPr="0040003D" w:rsidRDefault="00CA0EF6" w:rsidP="00CA0EF6">
      <w:pPr>
        <w:pStyle w:val="a4"/>
        <w:jc w:val="center"/>
        <w:rPr>
          <w:rFonts w:ascii="Times New Roman" w:hAnsi="Times New Roman" w:cs="Times New Roman"/>
          <w:sz w:val="28"/>
          <w:szCs w:val="28"/>
        </w:rPr>
      </w:pPr>
    </w:p>
    <w:p w14:paraId="1FE6B465" w14:textId="77777777" w:rsidR="006D62B6" w:rsidRDefault="00CA0EF6" w:rsidP="00CA0EF6">
      <w:pPr>
        <w:pStyle w:val="a4"/>
        <w:jc w:val="right"/>
        <w:rPr>
          <w:rFonts w:ascii="Times New Roman" w:hAnsi="Times New Roman" w:cs="Times New Roman"/>
          <w:b/>
          <w:sz w:val="28"/>
          <w:szCs w:val="28"/>
        </w:rPr>
      </w:pPr>
      <w:r w:rsidRPr="0040003D">
        <w:rPr>
          <w:rFonts w:ascii="Times New Roman" w:hAnsi="Times New Roman" w:cs="Times New Roman"/>
          <w:b/>
          <w:sz w:val="28"/>
          <w:szCs w:val="28"/>
        </w:rPr>
        <w:t>Виконав:</w:t>
      </w:r>
    </w:p>
    <w:p w14:paraId="582E0AB5" w14:textId="14CD37E9" w:rsidR="00CA0EF6" w:rsidRPr="006D70BA" w:rsidRDefault="00CA0EF6" w:rsidP="00CA0EF6">
      <w:pPr>
        <w:pStyle w:val="a4"/>
        <w:jc w:val="right"/>
        <w:rPr>
          <w:rFonts w:ascii="Times New Roman" w:hAnsi="Times New Roman" w:cs="Times New Roman"/>
          <w:b/>
          <w:sz w:val="28"/>
          <w:szCs w:val="28"/>
        </w:rPr>
      </w:pPr>
      <w:r w:rsidRPr="0040003D">
        <w:rPr>
          <w:rFonts w:ascii="Times New Roman" w:hAnsi="Times New Roman" w:cs="Times New Roman"/>
          <w:b/>
          <w:sz w:val="28"/>
          <w:szCs w:val="28"/>
        </w:rPr>
        <w:t xml:space="preserve"> </w:t>
      </w:r>
      <w:r w:rsidRPr="0040003D">
        <w:rPr>
          <w:rFonts w:ascii="Times New Roman" w:hAnsi="Times New Roman" w:cs="Times New Roman"/>
          <w:sz w:val="28"/>
          <w:szCs w:val="28"/>
        </w:rPr>
        <w:t>ст. гр. КІ-</w:t>
      </w:r>
      <w:r w:rsidR="002A4731" w:rsidRPr="0040003D">
        <w:rPr>
          <w:rFonts w:ascii="Times New Roman" w:hAnsi="Times New Roman" w:cs="Times New Roman"/>
          <w:sz w:val="28"/>
          <w:szCs w:val="28"/>
        </w:rPr>
        <w:t>3</w:t>
      </w:r>
      <w:r w:rsidR="006D62B6">
        <w:rPr>
          <w:rFonts w:ascii="Times New Roman" w:hAnsi="Times New Roman" w:cs="Times New Roman"/>
          <w:sz w:val="28"/>
          <w:szCs w:val="28"/>
        </w:rPr>
        <w:t>07</w:t>
      </w:r>
    </w:p>
    <w:p w14:paraId="795D9F1D" w14:textId="6972520F" w:rsidR="00CA0EF6" w:rsidRPr="006D70BA" w:rsidRDefault="006D62B6" w:rsidP="00CA0EF6">
      <w:pPr>
        <w:pStyle w:val="a4"/>
        <w:jc w:val="right"/>
        <w:rPr>
          <w:rFonts w:ascii="Times New Roman" w:hAnsi="Times New Roman" w:cs="Times New Roman"/>
          <w:sz w:val="28"/>
          <w:szCs w:val="28"/>
        </w:rPr>
      </w:pPr>
      <w:r>
        <w:rPr>
          <w:rFonts w:ascii="Times New Roman" w:hAnsi="Times New Roman" w:cs="Times New Roman"/>
          <w:sz w:val="28"/>
          <w:szCs w:val="28"/>
        </w:rPr>
        <w:t>Коваль О.В.</w:t>
      </w:r>
    </w:p>
    <w:p w14:paraId="17AE18D1" w14:textId="33AA658E" w:rsidR="00CA0EF6" w:rsidRPr="0040003D" w:rsidRDefault="00CA0EF6" w:rsidP="00CA0EF6">
      <w:pPr>
        <w:pStyle w:val="a4"/>
        <w:jc w:val="right"/>
        <w:rPr>
          <w:rFonts w:ascii="Times New Roman" w:hAnsi="Times New Roman" w:cs="Times New Roman"/>
          <w:b/>
          <w:sz w:val="28"/>
          <w:szCs w:val="28"/>
        </w:rPr>
      </w:pPr>
      <w:r w:rsidRPr="0040003D">
        <w:rPr>
          <w:rFonts w:ascii="Times New Roman" w:hAnsi="Times New Roman" w:cs="Times New Roman"/>
          <w:sz w:val="28"/>
          <w:szCs w:val="28"/>
        </w:rPr>
        <w:t xml:space="preserve"> </w:t>
      </w:r>
      <w:r w:rsidR="00CA3A7C">
        <w:rPr>
          <w:rFonts w:ascii="Times New Roman" w:hAnsi="Times New Roman" w:cs="Times New Roman"/>
          <w:b/>
          <w:sz w:val="28"/>
          <w:szCs w:val="28"/>
        </w:rPr>
        <w:t>Перевір</w:t>
      </w:r>
      <w:r w:rsidR="00FA1794">
        <w:rPr>
          <w:rFonts w:ascii="Times New Roman" w:hAnsi="Times New Roman" w:cs="Times New Roman"/>
          <w:b/>
          <w:sz w:val="28"/>
          <w:szCs w:val="28"/>
        </w:rPr>
        <w:t>ив</w:t>
      </w:r>
      <w:r w:rsidRPr="0040003D">
        <w:rPr>
          <w:rFonts w:ascii="Times New Roman" w:hAnsi="Times New Roman" w:cs="Times New Roman"/>
          <w:b/>
          <w:sz w:val="28"/>
          <w:szCs w:val="28"/>
        </w:rPr>
        <w:t>:</w:t>
      </w:r>
      <w:r w:rsidRPr="0040003D">
        <w:rPr>
          <w:rFonts w:ascii="Times New Roman" w:hAnsi="Times New Roman" w:cs="Times New Roman"/>
          <w:bCs/>
          <w:sz w:val="28"/>
          <w:szCs w:val="28"/>
        </w:rPr>
        <w:t xml:space="preserve"> </w:t>
      </w:r>
    </w:p>
    <w:p w14:paraId="0E4BBB89" w14:textId="29C7136B" w:rsidR="00CA0EF6" w:rsidRPr="00CA3A7C" w:rsidRDefault="006D62B6" w:rsidP="00CA0EF6">
      <w:pPr>
        <w:pStyle w:val="a4"/>
        <w:jc w:val="right"/>
        <w:rPr>
          <w:rFonts w:ascii="Times New Roman" w:hAnsi="Times New Roman" w:cs="Times New Roman"/>
          <w:sz w:val="28"/>
          <w:szCs w:val="28"/>
        </w:rPr>
      </w:pPr>
      <w:r>
        <w:rPr>
          <w:rFonts w:ascii="Times New Roman" w:hAnsi="Times New Roman" w:cs="Times New Roman"/>
          <w:sz w:val="28"/>
          <w:szCs w:val="28"/>
        </w:rPr>
        <w:t>Козак Н.Б.</w:t>
      </w:r>
    </w:p>
    <w:p w14:paraId="0C3B5282" w14:textId="68FA6C43" w:rsidR="002A4731" w:rsidRDefault="002A4731" w:rsidP="00CA0EF6">
      <w:pPr>
        <w:pStyle w:val="a4"/>
        <w:jc w:val="right"/>
        <w:rPr>
          <w:rFonts w:ascii="Times New Roman" w:hAnsi="Times New Roman" w:cs="Times New Roman"/>
          <w:sz w:val="28"/>
          <w:szCs w:val="28"/>
        </w:rPr>
      </w:pPr>
    </w:p>
    <w:p w14:paraId="6A182AAB" w14:textId="77777777" w:rsidR="00FA1794" w:rsidRPr="0040003D" w:rsidRDefault="00FA1794" w:rsidP="00CA0EF6">
      <w:pPr>
        <w:pStyle w:val="a4"/>
        <w:jc w:val="right"/>
        <w:rPr>
          <w:rFonts w:ascii="Times New Roman" w:hAnsi="Times New Roman" w:cs="Times New Roman"/>
          <w:sz w:val="28"/>
          <w:szCs w:val="28"/>
        </w:rPr>
      </w:pPr>
    </w:p>
    <w:p w14:paraId="376507AE" w14:textId="77777777" w:rsidR="00CA0EF6" w:rsidRPr="0040003D" w:rsidRDefault="00CA0EF6" w:rsidP="00CA0EF6">
      <w:pPr>
        <w:pStyle w:val="a4"/>
        <w:jc w:val="right"/>
        <w:rPr>
          <w:rFonts w:ascii="Times New Roman" w:hAnsi="Times New Roman" w:cs="Times New Roman"/>
          <w:sz w:val="28"/>
          <w:szCs w:val="28"/>
        </w:rPr>
      </w:pPr>
    </w:p>
    <w:p w14:paraId="39E46F0F" w14:textId="77777777" w:rsidR="00CA0EF6" w:rsidRPr="0040003D" w:rsidRDefault="00CA0EF6" w:rsidP="00CA0EF6">
      <w:pPr>
        <w:pStyle w:val="a4"/>
        <w:jc w:val="right"/>
        <w:rPr>
          <w:rFonts w:ascii="Times New Roman" w:hAnsi="Times New Roman" w:cs="Times New Roman"/>
          <w:sz w:val="28"/>
          <w:szCs w:val="28"/>
        </w:rPr>
      </w:pPr>
    </w:p>
    <w:p w14:paraId="0B856BEB" w14:textId="77777777" w:rsidR="00CA0EF6" w:rsidRPr="0040003D" w:rsidRDefault="00CA0EF6" w:rsidP="00CA0EF6">
      <w:pPr>
        <w:pStyle w:val="a4"/>
        <w:jc w:val="right"/>
        <w:rPr>
          <w:rFonts w:ascii="Times New Roman" w:hAnsi="Times New Roman" w:cs="Times New Roman"/>
          <w:sz w:val="28"/>
          <w:szCs w:val="28"/>
        </w:rPr>
      </w:pPr>
    </w:p>
    <w:p w14:paraId="1889C534" w14:textId="77777777" w:rsidR="00CA0EF6" w:rsidRPr="0040003D" w:rsidRDefault="00CA0EF6" w:rsidP="00CA0EF6">
      <w:pPr>
        <w:pStyle w:val="a4"/>
        <w:jc w:val="center"/>
        <w:rPr>
          <w:rFonts w:ascii="Times New Roman" w:hAnsi="Times New Roman" w:cs="Times New Roman"/>
          <w:sz w:val="28"/>
          <w:szCs w:val="28"/>
        </w:rPr>
      </w:pPr>
    </w:p>
    <w:p w14:paraId="74E29807" w14:textId="1AAB15B6" w:rsidR="00CA0EF6" w:rsidRPr="0040003D" w:rsidRDefault="00CA0EF6" w:rsidP="00CA0EF6">
      <w:pPr>
        <w:pStyle w:val="a4"/>
        <w:jc w:val="center"/>
        <w:rPr>
          <w:rFonts w:ascii="Times New Roman" w:hAnsi="Times New Roman" w:cs="Times New Roman"/>
          <w:sz w:val="28"/>
          <w:szCs w:val="28"/>
        </w:rPr>
      </w:pPr>
    </w:p>
    <w:p w14:paraId="33EF4858" w14:textId="76107741" w:rsidR="00487319" w:rsidRPr="006D62B6" w:rsidRDefault="00CA0EF6" w:rsidP="00CA0EF6">
      <w:pPr>
        <w:jc w:val="center"/>
        <w:rPr>
          <w:rFonts w:ascii="Times New Roman" w:hAnsi="Times New Roman" w:cs="Times New Roman"/>
          <w:sz w:val="28"/>
          <w:szCs w:val="28"/>
          <w:lang w:val="ru-RU"/>
        </w:rPr>
      </w:pPr>
      <w:r w:rsidRPr="0040003D">
        <w:rPr>
          <w:rFonts w:ascii="Times New Roman" w:hAnsi="Times New Roman" w:cs="Times New Roman"/>
          <w:sz w:val="28"/>
          <w:szCs w:val="28"/>
        </w:rPr>
        <w:t>Львів-202</w:t>
      </w:r>
      <w:r w:rsidR="00135249" w:rsidRPr="006D62B6">
        <w:rPr>
          <w:rFonts w:ascii="Times New Roman" w:hAnsi="Times New Roman" w:cs="Times New Roman"/>
          <w:sz w:val="28"/>
          <w:szCs w:val="28"/>
          <w:lang w:val="ru-RU"/>
        </w:rPr>
        <w:t>5</w:t>
      </w:r>
    </w:p>
    <w:p w14:paraId="5DDFEBAB" w14:textId="77777777" w:rsidR="00487319" w:rsidRPr="00891465" w:rsidRDefault="00487319" w:rsidP="00487319">
      <w:pPr>
        <w:pStyle w:val="1"/>
        <w:numPr>
          <w:ilvl w:val="0"/>
          <w:numId w:val="0"/>
        </w:numPr>
        <w:ind w:left="360" w:hanging="360"/>
        <w:rPr>
          <w:rFonts w:cs="Times New Roman"/>
          <w:sz w:val="40"/>
          <w:szCs w:val="40"/>
        </w:rPr>
      </w:pPr>
      <w:bookmarkStart w:id="1" w:name="_Toc153318762"/>
      <w:r w:rsidRPr="00487319">
        <w:lastRenderedPageBreak/>
        <w:t>Анотація</w:t>
      </w:r>
      <w:bookmarkEnd w:id="1"/>
    </w:p>
    <w:p w14:paraId="5D6CFBF4" w14:textId="36D3EFBA" w:rsidR="003368AF" w:rsidRPr="00B17493" w:rsidRDefault="003368AF" w:rsidP="003368AF">
      <w:pPr>
        <w:spacing w:line="259" w:lineRule="auto"/>
        <w:ind w:firstLine="360"/>
        <w:rPr>
          <w:rFonts w:ascii="Times New Roman" w:eastAsia="Times New Roman" w:hAnsi="Times New Roman" w:cs="Times New Roman"/>
          <w:sz w:val="28"/>
          <w:szCs w:val="28"/>
          <w:lang w:eastAsia="ru-RU"/>
        </w:rPr>
      </w:pPr>
      <w:r w:rsidRPr="00B17493">
        <w:rPr>
          <w:rFonts w:ascii="Times New Roman" w:eastAsia="Times New Roman" w:hAnsi="Times New Roman" w:cs="Times New Roman"/>
          <w:sz w:val="28"/>
          <w:szCs w:val="28"/>
          <w:lang w:eastAsia="ru-RU"/>
        </w:rPr>
        <w:t>Ц</w:t>
      </w:r>
      <w:r w:rsidR="009F2778">
        <w:rPr>
          <w:rFonts w:ascii="Times New Roman" w:eastAsia="Times New Roman" w:hAnsi="Times New Roman" w:cs="Times New Roman"/>
          <w:sz w:val="28"/>
          <w:szCs w:val="28"/>
          <w:lang w:eastAsia="ru-RU"/>
        </w:rPr>
        <w:t>ей</w:t>
      </w:r>
      <w:r w:rsidR="009F2778" w:rsidRPr="00C86F84">
        <w:rPr>
          <w:rFonts w:ascii="Times New Roman" w:hAnsi="Times New Roman" w:cs="Times New Roman"/>
          <w:sz w:val="28"/>
          <w:szCs w:val="28"/>
        </w:rPr>
        <w:t xml:space="preserve"> </w:t>
      </w:r>
      <w:r w:rsidR="009F2778" w:rsidRPr="00EE2374">
        <w:rPr>
          <w:rFonts w:ascii="Times New Roman" w:hAnsi="Times New Roman" w:cs="Times New Roman"/>
          <w:sz w:val="28"/>
          <w:szCs w:val="28"/>
        </w:rPr>
        <w:t>курсов</w:t>
      </w:r>
      <w:r w:rsidR="009F2778">
        <w:rPr>
          <w:rFonts w:ascii="Times New Roman" w:hAnsi="Times New Roman" w:cs="Times New Roman"/>
          <w:sz w:val="28"/>
          <w:szCs w:val="28"/>
        </w:rPr>
        <w:t xml:space="preserve">ий проект </w:t>
      </w:r>
      <w:r w:rsidRPr="00B17493">
        <w:rPr>
          <w:rFonts w:ascii="Times New Roman" w:eastAsia="Times New Roman" w:hAnsi="Times New Roman" w:cs="Times New Roman"/>
          <w:sz w:val="28"/>
          <w:szCs w:val="28"/>
          <w:lang w:eastAsia="ru-RU"/>
        </w:rPr>
        <w:t xml:space="preserve">приводить до розробки транслятора, який здатен конвертувати вхідну мову, визначену відповідно до варіанту, у мову </w:t>
      </w:r>
      <w:r w:rsidR="00D14993">
        <w:rPr>
          <w:rFonts w:ascii="Times New Roman" w:eastAsia="Times New Roman" w:hAnsi="Times New Roman" w:cs="Times New Roman"/>
          <w:sz w:val="28"/>
          <w:szCs w:val="28"/>
          <w:lang w:val="en-US" w:eastAsia="ru-RU"/>
        </w:rPr>
        <w:t>C</w:t>
      </w:r>
      <w:r w:rsidRPr="00B17493">
        <w:rPr>
          <w:rFonts w:ascii="Times New Roman" w:eastAsia="Times New Roman" w:hAnsi="Times New Roman" w:cs="Times New Roman"/>
          <w:sz w:val="28"/>
          <w:szCs w:val="28"/>
          <w:lang w:eastAsia="ru-RU"/>
        </w:rPr>
        <w:t>. Процес трансляції включає в себе лексичний аналіз, синтаксичний аналіз та генерацію коду.</w:t>
      </w:r>
    </w:p>
    <w:p w14:paraId="390A9E47" w14:textId="77777777" w:rsidR="003368AF" w:rsidRPr="00B17493" w:rsidRDefault="003368AF" w:rsidP="003368AF">
      <w:pPr>
        <w:spacing w:line="259" w:lineRule="auto"/>
        <w:ind w:firstLine="360"/>
        <w:rPr>
          <w:rFonts w:ascii="Times New Roman" w:eastAsia="Times New Roman" w:hAnsi="Times New Roman" w:cs="Times New Roman"/>
          <w:sz w:val="28"/>
          <w:szCs w:val="28"/>
          <w:lang w:eastAsia="ru-RU"/>
        </w:rPr>
      </w:pPr>
      <w:r w:rsidRPr="00B17493">
        <w:rPr>
          <w:rFonts w:ascii="Times New Roman" w:eastAsia="Times New Roman" w:hAnsi="Times New Roman" w:cs="Times New Roman"/>
          <w:sz w:val="28"/>
          <w:szCs w:val="28"/>
          <w:lang w:eastAsia="ru-RU"/>
        </w:rPr>
        <w:t>Лексичний аналіз розбиває вхідну послідовність символів на лексеми, які записуються у відповідну таблицю лексем. Кожній лексемі присвоюється числове значення для полегшення порівнянь, а також зберігається додаткова інформація, така як номер рядка, значення (якщо тип лексеми є числом) та інші деталі.</w:t>
      </w:r>
    </w:p>
    <w:p w14:paraId="6766CD14" w14:textId="77777777" w:rsidR="003368AF" w:rsidRDefault="003368AF" w:rsidP="003368AF">
      <w:pPr>
        <w:spacing w:line="256" w:lineRule="auto"/>
        <w:ind w:firstLine="708"/>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Синтаксичний аналіз: використовується висхідний метод аналізу без повернення. Призначений для побудови дерева розбору, послідовно рухаючись від листків вгору до кореня дерева розбору.</w:t>
      </w:r>
    </w:p>
    <w:p w14:paraId="6DD65673" w14:textId="0F3C4932" w:rsidR="003368AF" w:rsidRPr="00B17493" w:rsidRDefault="003368AF" w:rsidP="003368AF">
      <w:pPr>
        <w:spacing w:line="259" w:lineRule="auto"/>
        <w:ind w:firstLine="360"/>
        <w:rPr>
          <w:rFonts w:ascii="Times New Roman" w:eastAsia="Times New Roman" w:hAnsi="Times New Roman" w:cs="Times New Roman"/>
          <w:sz w:val="28"/>
          <w:szCs w:val="28"/>
          <w:lang w:eastAsia="ru-RU"/>
        </w:rPr>
      </w:pPr>
      <w:r w:rsidRPr="00B17493">
        <w:rPr>
          <w:rFonts w:ascii="Times New Roman" w:eastAsia="Times New Roman" w:hAnsi="Times New Roman" w:cs="Times New Roman"/>
          <w:sz w:val="28"/>
          <w:szCs w:val="28"/>
          <w:lang w:eastAsia="ru-RU"/>
        </w:rPr>
        <w:t xml:space="preserve">Генерація коду включає повторне прочитання таблиці лексем та створення відповідного коду </w:t>
      </w:r>
      <w:r w:rsidR="00D14993">
        <w:rPr>
          <w:rFonts w:ascii="Times New Roman" w:eastAsia="Times New Roman" w:hAnsi="Times New Roman" w:cs="Times New Roman"/>
          <w:sz w:val="28"/>
          <w:szCs w:val="28"/>
          <w:lang w:eastAsia="ru-RU"/>
        </w:rPr>
        <w:t xml:space="preserve">на мові С </w:t>
      </w:r>
      <w:r w:rsidRPr="00B17493">
        <w:rPr>
          <w:rFonts w:ascii="Times New Roman" w:eastAsia="Times New Roman" w:hAnsi="Times New Roman" w:cs="Times New Roman"/>
          <w:sz w:val="28"/>
          <w:szCs w:val="28"/>
          <w:lang w:eastAsia="ru-RU"/>
        </w:rPr>
        <w:t>для кожного блоку лексем. Отриманий код записується у результуючий файл, готовий для виконання.</w:t>
      </w:r>
    </w:p>
    <w:p w14:paraId="7FEEC8D8" w14:textId="77777777" w:rsidR="00D14993" w:rsidRDefault="00D14993" w:rsidP="003368AF">
      <w:pPr>
        <w:spacing w:line="259" w:lineRule="auto"/>
        <w:ind w:firstLine="360"/>
        <w:rPr>
          <w:rFonts w:ascii="Times New Roman" w:eastAsia="Times New Roman" w:hAnsi="Times New Roman" w:cs="Times New Roman"/>
          <w:sz w:val="28"/>
          <w:szCs w:val="28"/>
          <w:lang w:eastAsia="ru-RU"/>
        </w:rPr>
      </w:pPr>
    </w:p>
    <w:p w14:paraId="49F6BC0E" w14:textId="29488041" w:rsidR="00CA0EF6" w:rsidRPr="0040003D" w:rsidRDefault="00487319" w:rsidP="00487319">
      <w:pPr>
        <w:spacing w:line="259" w:lineRule="auto"/>
        <w:rPr>
          <w:rFonts w:ascii="Times New Roman" w:hAnsi="Times New Roman" w:cs="Times New Roman"/>
          <w:sz w:val="28"/>
          <w:szCs w:val="28"/>
        </w:rPr>
      </w:pPr>
      <w:r>
        <w:rPr>
          <w:rFonts w:ascii="Times New Roman" w:hAnsi="Times New Roman" w:cs="Times New Roman"/>
          <w:sz w:val="28"/>
          <w:szCs w:val="28"/>
        </w:rPr>
        <w:br w:type="page"/>
      </w:r>
    </w:p>
    <w:sdt>
      <w:sdtPr>
        <w:rPr>
          <w:rFonts w:asciiTheme="minorHAnsi" w:eastAsiaTheme="minorHAnsi" w:hAnsiTheme="minorHAnsi" w:cstheme="minorBidi"/>
          <w:color w:val="auto"/>
          <w:sz w:val="22"/>
          <w:szCs w:val="22"/>
          <w:lang w:eastAsia="en-US"/>
        </w:rPr>
        <w:id w:val="1774972467"/>
        <w:docPartObj>
          <w:docPartGallery w:val="Table of Contents"/>
          <w:docPartUnique/>
        </w:docPartObj>
      </w:sdtPr>
      <w:sdtEndPr>
        <w:rPr>
          <w:b/>
          <w:bCs/>
        </w:rPr>
      </w:sdtEndPr>
      <w:sdtContent>
        <w:p w14:paraId="7DB71EEC" w14:textId="77777777" w:rsidR="00CA0EF6" w:rsidRPr="0001701C" w:rsidRDefault="00CA0EF6">
          <w:pPr>
            <w:pStyle w:val="a5"/>
          </w:pPr>
          <w:r w:rsidRPr="0040003D">
            <w:t>Зміст</w:t>
          </w:r>
        </w:p>
        <w:p w14:paraId="46D06F4B" w14:textId="1C5C46E4" w:rsidR="007229B6" w:rsidRDefault="00862263">
          <w:pPr>
            <w:pStyle w:val="12"/>
            <w:tabs>
              <w:tab w:val="right" w:leader="dot" w:pos="9629"/>
            </w:tabs>
            <w:rPr>
              <w:rFonts w:eastAsiaTheme="minorEastAsia"/>
              <w:noProof/>
              <w:kern w:val="2"/>
              <w:lang w:eastAsia="uk-UA"/>
              <w14:ligatures w14:val="standardContextual"/>
            </w:rPr>
          </w:pPr>
          <w:r w:rsidRPr="0040003D">
            <w:fldChar w:fldCharType="begin"/>
          </w:r>
          <w:r w:rsidRPr="0040003D">
            <w:instrText xml:space="preserve"> TOC \o "1-3" \h \z \u </w:instrText>
          </w:r>
          <w:r w:rsidRPr="0040003D">
            <w:fldChar w:fldCharType="separate"/>
          </w:r>
          <w:hyperlink w:anchor="_Toc153318762" w:history="1">
            <w:r w:rsidR="007229B6" w:rsidRPr="00FD43A2">
              <w:rPr>
                <w:rStyle w:val="a6"/>
                <w:noProof/>
              </w:rPr>
              <w:t>Анотація</w:t>
            </w:r>
            <w:r w:rsidR="007229B6">
              <w:rPr>
                <w:noProof/>
                <w:webHidden/>
              </w:rPr>
              <w:tab/>
            </w:r>
            <w:r w:rsidR="007229B6">
              <w:rPr>
                <w:noProof/>
                <w:webHidden/>
              </w:rPr>
              <w:fldChar w:fldCharType="begin"/>
            </w:r>
            <w:r w:rsidR="007229B6">
              <w:rPr>
                <w:noProof/>
                <w:webHidden/>
              </w:rPr>
              <w:instrText xml:space="preserve"> PAGEREF _Toc153318762 \h </w:instrText>
            </w:r>
            <w:r w:rsidR="007229B6">
              <w:rPr>
                <w:noProof/>
                <w:webHidden/>
              </w:rPr>
            </w:r>
            <w:r w:rsidR="007229B6">
              <w:rPr>
                <w:noProof/>
                <w:webHidden/>
              </w:rPr>
              <w:fldChar w:fldCharType="separate"/>
            </w:r>
            <w:r w:rsidR="00B64E74">
              <w:rPr>
                <w:noProof/>
                <w:webHidden/>
              </w:rPr>
              <w:t>2</w:t>
            </w:r>
            <w:r w:rsidR="007229B6">
              <w:rPr>
                <w:noProof/>
                <w:webHidden/>
              </w:rPr>
              <w:fldChar w:fldCharType="end"/>
            </w:r>
          </w:hyperlink>
        </w:p>
        <w:p w14:paraId="454A7553" w14:textId="51F48FA2" w:rsidR="007229B6" w:rsidRDefault="00481675">
          <w:pPr>
            <w:pStyle w:val="12"/>
            <w:tabs>
              <w:tab w:val="right" w:leader="dot" w:pos="9629"/>
            </w:tabs>
            <w:rPr>
              <w:rFonts w:eastAsiaTheme="minorEastAsia"/>
              <w:noProof/>
              <w:kern w:val="2"/>
              <w:lang w:eastAsia="uk-UA"/>
              <w14:ligatures w14:val="standardContextual"/>
            </w:rPr>
          </w:pPr>
          <w:hyperlink w:anchor="_Toc153318763" w:history="1">
            <w:r w:rsidR="007229B6" w:rsidRPr="00FD43A2">
              <w:rPr>
                <w:rStyle w:val="a6"/>
                <w:noProof/>
              </w:rPr>
              <w:t>Завдання до курсового проекту</w:t>
            </w:r>
            <w:r w:rsidR="007229B6">
              <w:rPr>
                <w:noProof/>
                <w:webHidden/>
              </w:rPr>
              <w:tab/>
            </w:r>
            <w:r w:rsidR="007229B6">
              <w:rPr>
                <w:noProof/>
                <w:webHidden/>
              </w:rPr>
              <w:fldChar w:fldCharType="begin"/>
            </w:r>
            <w:r w:rsidR="007229B6">
              <w:rPr>
                <w:noProof/>
                <w:webHidden/>
              </w:rPr>
              <w:instrText xml:space="preserve"> PAGEREF _Toc153318763 \h </w:instrText>
            </w:r>
            <w:r w:rsidR="007229B6">
              <w:rPr>
                <w:noProof/>
                <w:webHidden/>
              </w:rPr>
            </w:r>
            <w:r w:rsidR="007229B6">
              <w:rPr>
                <w:noProof/>
                <w:webHidden/>
              </w:rPr>
              <w:fldChar w:fldCharType="separate"/>
            </w:r>
            <w:r w:rsidR="00B64E74">
              <w:rPr>
                <w:noProof/>
                <w:webHidden/>
              </w:rPr>
              <w:t>4</w:t>
            </w:r>
            <w:r w:rsidR="007229B6">
              <w:rPr>
                <w:noProof/>
                <w:webHidden/>
              </w:rPr>
              <w:fldChar w:fldCharType="end"/>
            </w:r>
          </w:hyperlink>
        </w:p>
        <w:p w14:paraId="5483CC44" w14:textId="15035C0F" w:rsidR="007229B6" w:rsidRDefault="00481675">
          <w:pPr>
            <w:pStyle w:val="12"/>
            <w:tabs>
              <w:tab w:val="right" w:leader="dot" w:pos="9629"/>
            </w:tabs>
            <w:rPr>
              <w:rFonts w:eastAsiaTheme="minorEastAsia"/>
              <w:noProof/>
              <w:kern w:val="2"/>
              <w:lang w:eastAsia="uk-UA"/>
              <w14:ligatures w14:val="standardContextual"/>
            </w:rPr>
          </w:pPr>
          <w:hyperlink w:anchor="_Toc153318764" w:history="1">
            <w:r w:rsidR="007229B6" w:rsidRPr="00FD43A2">
              <w:rPr>
                <w:rStyle w:val="a6"/>
                <w:noProof/>
              </w:rPr>
              <w:t>Вступ</w:t>
            </w:r>
            <w:r w:rsidR="007229B6">
              <w:rPr>
                <w:noProof/>
                <w:webHidden/>
              </w:rPr>
              <w:tab/>
            </w:r>
            <w:r w:rsidR="007229B6">
              <w:rPr>
                <w:noProof/>
                <w:webHidden/>
              </w:rPr>
              <w:fldChar w:fldCharType="begin"/>
            </w:r>
            <w:r w:rsidR="007229B6">
              <w:rPr>
                <w:noProof/>
                <w:webHidden/>
              </w:rPr>
              <w:instrText xml:space="preserve"> PAGEREF _Toc153318764 \h </w:instrText>
            </w:r>
            <w:r w:rsidR="007229B6">
              <w:rPr>
                <w:noProof/>
                <w:webHidden/>
              </w:rPr>
            </w:r>
            <w:r w:rsidR="007229B6">
              <w:rPr>
                <w:noProof/>
                <w:webHidden/>
              </w:rPr>
              <w:fldChar w:fldCharType="separate"/>
            </w:r>
            <w:r w:rsidR="00B64E74">
              <w:rPr>
                <w:noProof/>
                <w:webHidden/>
              </w:rPr>
              <w:t>6</w:t>
            </w:r>
            <w:r w:rsidR="007229B6">
              <w:rPr>
                <w:noProof/>
                <w:webHidden/>
              </w:rPr>
              <w:fldChar w:fldCharType="end"/>
            </w:r>
          </w:hyperlink>
        </w:p>
        <w:p w14:paraId="5F4021BF" w14:textId="46027CCE" w:rsidR="007229B6" w:rsidRDefault="00481675">
          <w:pPr>
            <w:pStyle w:val="12"/>
            <w:tabs>
              <w:tab w:val="left" w:pos="440"/>
              <w:tab w:val="right" w:leader="dot" w:pos="9629"/>
            </w:tabs>
            <w:rPr>
              <w:rFonts w:eastAsiaTheme="minorEastAsia"/>
              <w:noProof/>
              <w:kern w:val="2"/>
              <w:lang w:eastAsia="uk-UA"/>
              <w14:ligatures w14:val="standardContextual"/>
            </w:rPr>
          </w:pPr>
          <w:hyperlink w:anchor="_Toc153318765" w:history="1">
            <w:r w:rsidR="007229B6" w:rsidRPr="00FD43A2">
              <w:rPr>
                <w:rStyle w:val="a6"/>
                <w:noProof/>
              </w:rPr>
              <w:t>1.</w:t>
            </w:r>
            <w:r w:rsidR="007229B6">
              <w:rPr>
                <w:rFonts w:eastAsiaTheme="minorEastAsia"/>
                <w:noProof/>
                <w:kern w:val="2"/>
                <w:lang w:eastAsia="uk-UA"/>
                <w14:ligatures w14:val="standardContextual"/>
              </w:rPr>
              <w:tab/>
            </w:r>
            <w:r w:rsidR="007229B6" w:rsidRPr="00FD43A2">
              <w:rPr>
                <w:rStyle w:val="a6"/>
                <w:noProof/>
              </w:rPr>
              <w:t>Огляд методів та способів проектування трансляторів</w:t>
            </w:r>
            <w:r w:rsidR="007229B6">
              <w:rPr>
                <w:noProof/>
                <w:webHidden/>
              </w:rPr>
              <w:tab/>
            </w:r>
            <w:r w:rsidR="007229B6">
              <w:rPr>
                <w:noProof/>
                <w:webHidden/>
              </w:rPr>
              <w:fldChar w:fldCharType="begin"/>
            </w:r>
            <w:r w:rsidR="007229B6">
              <w:rPr>
                <w:noProof/>
                <w:webHidden/>
              </w:rPr>
              <w:instrText xml:space="preserve"> PAGEREF _Toc153318765 \h </w:instrText>
            </w:r>
            <w:r w:rsidR="007229B6">
              <w:rPr>
                <w:noProof/>
                <w:webHidden/>
              </w:rPr>
            </w:r>
            <w:r w:rsidR="007229B6">
              <w:rPr>
                <w:noProof/>
                <w:webHidden/>
              </w:rPr>
              <w:fldChar w:fldCharType="separate"/>
            </w:r>
            <w:r w:rsidR="00B64E74">
              <w:rPr>
                <w:noProof/>
                <w:webHidden/>
              </w:rPr>
              <w:t>7</w:t>
            </w:r>
            <w:r w:rsidR="007229B6">
              <w:rPr>
                <w:noProof/>
                <w:webHidden/>
              </w:rPr>
              <w:fldChar w:fldCharType="end"/>
            </w:r>
          </w:hyperlink>
        </w:p>
        <w:p w14:paraId="3A5B7C72" w14:textId="47F7BC9B" w:rsidR="007229B6" w:rsidRDefault="00481675">
          <w:pPr>
            <w:pStyle w:val="12"/>
            <w:tabs>
              <w:tab w:val="left" w:pos="440"/>
              <w:tab w:val="right" w:leader="dot" w:pos="9629"/>
            </w:tabs>
            <w:rPr>
              <w:rFonts w:eastAsiaTheme="minorEastAsia"/>
              <w:noProof/>
              <w:kern w:val="2"/>
              <w:lang w:eastAsia="uk-UA"/>
              <w14:ligatures w14:val="standardContextual"/>
            </w:rPr>
          </w:pPr>
          <w:hyperlink w:anchor="_Toc153318766" w:history="1">
            <w:r w:rsidR="007229B6" w:rsidRPr="00FD43A2">
              <w:rPr>
                <w:rStyle w:val="a6"/>
                <w:noProof/>
              </w:rPr>
              <w:t>2.</w:t>
            </w:r>
            <w:r w:rsidR="007229B6">
              <w:rPr>
                <w:rFonts w:eastAsiaTheme="minorEastAsia"/>
                <w:noProof/>
                <w:kern w:val="2"/>
                <w:lang w:eastAsia="uk-UA"/>
                <w14:ligatures w14:val="standardContextual"/>
              </w:rPr>
              <w:tab/>
            </w:r>
            <w:r w:rsidR="007229B6" w:rsidRPr="00FD43A2">
              <w:rPr>
                <w:rStyle w:val="a6"/>
                <w:noProof/>
              </w:rPr>
              <w:t>Формальний опис вхідної мови програмування</w:t>
            </w:r>
            <w:r w:rsidR="007229B6">
              <w:rPr>
                <w:noProof/>
                <w:webHidden/>
              </w:rPr>
              <w:tab/>
            </w:r>
            <w:r w:rsidR="007229B6">
              <w:rPr>
                <w:noProof/>
                <w:webHidden/>
              </w:rPr>
              <w:fldChar w:fldCharType="begin"/>
            </w:r>
            <w:r w:rsidR="007229B6">
              <w:rPr>
                <w:noProof/>
                <w:webHidden/>
              </w:rPr>
              <w:instrText xml:space="preserve"> PAGEREF _Toc153318766 \h </w:instrText>
            </w:r>
            <w:r w:rsidR="007229B6">
              <w:rPr>
                <w:noProof/>
                <w:webHidden/>
              </w:rPr>
            </w:r>
            <w:r w:rsidR="007229B6">
              <w:rPr>
                <w:noProof/>
                <w:webHidden/>
              </w:rPr>
              <w:fldChar w:fldCharType="separate"/>
            </w:r>
            <w:r w:rsidR="00B64E74">
              <w:rPr>
                <w:noProof/>
                <w:webHidden/>
              </w:rPr>
              <w:t>10</w:t>
            </w:r>
            <w:r w:rsidR="007229B6">
              <w:rPr>
                <w:noProof/>
                <w:webHidden/>
              </w:rPr>
              <w:fldChar w:fldCharType="end"/>
            </w:r>
          </w:hyperlink>
        </w:p>
        <w:p w14:paraId="62C1F602" w14:textId="7F90CB29" w:rsidR="007229B6" w:rsidRDefault="00481675">
          <w:pPr>
            <w:pStyle w:val="23"/>
            <w:tabs>
              <w:tab w:val="left" w:pos="880"/>
              <w:tab w:val="right" w:leader="dot" w:pos="9629"/>
            </w:tabs>
            <w:rPr>
              <w:rFonts w:eastAsiaTheme="minorEastAsia"/>
              <w:noProof/>
              <w:kern w:val="2"/>
              <w:lang w:eastAsia="uk-UA"/>
              <w14:ligatures w14:val="standardContextual"/>
            </w:rPr>
          </w:pPr>
          <w:hyperlink w:anchor="_Toc153318767" w:history="1">
            <w:r w:rsidR="007229B6" w:rsidRPr="00FD43A2">
              <w:rPr>
                <w:rStyle w:val="a6"/>
                <w:noProof/>
              </w:rPr>
              <w:t>2.1.</w:t>
            </w:r>
            <w:r w:rsidR="007229B6">
              <w:rPr>
                <w:rFonts w:eastAsiaTheme="minorEastAsia"/>
                <w:noProof/>
                <w:kern w:val="2"/>
                <w:lang w:eastAsia="uk-UA"/>
                <w14:ligatures w14:val="standardContextual"/>
              </w:rPr>
              <w:tab/>
            </w:r>
            <w:r w:rsidR="007229B6" w:rsidRPr="00FD43A2">
              <w:rPr>
                <w:rStyle w:val="a6"/>
                <w:noProof/>
              </w:rPr>
              <w:t>Деталізований опис вхідної мови в термінах розширеної нотації Бекуса-Наура</w:t>
            </w:r>
            <w:r w:rsidR="007229B6">
              <w:rPr>
                <w:noProof/>
                <w:webHidden/>
              </w:rPr>
              <w:tab/>
            </w:r>
            <w:r w:rsidR="007229B6">
              <w:rPr>
                <w:noProof/>
                <w:webHidden/>
              </w:rPr>
              <w:fldChar w:fldCharType="begin"/>
            </w:r>
            <w:r w:rsidR="007229B6">
              <w:rPr>
                <w:noProof/>
                <w:webHidden/>
              </w:rPr>
              <w:instrText xml:space="preserve"> PAGEREF _Toc153318767 \h </w:instrText>
            </w:r>
            <w:r w:rsidR="007229B6">
              <w:rPr>
                <w:noProof/>
                <w:webHidden/>
              </w:rPr>
            </w:r>
            <w:r w:rsidR="007229B6">
              <w:rPr>
                <w:noProof/>
                <w:webHidden/>
              </w:rPr>
              <w:fldChar w:fldCharType="separate"/>
            </w:r>
            <w:r w:rsidR="00B64E74">
              <w:rPr>
                <w:noProof/>
                <w:webHidden/>
              </w:rPr>
              <w:t>10</w:t>
            </w:r>
            <w:r w:rsidR="007229B6">
              <w:rPr>
                <w:noProof/>
                <w:webHidden/>
              </w:rPr>
              <w:fldChar w:fldCharType="end"/>
            </w:r>
          </w:hyperlink>
        </w:p>
        <w:p w14:paraId="46078756" w14:textId="4AE0B289" w:rsidR="007229B6" w:rsidRDefault="00481675">
          <w:pPr>
            <w:pStyle w:val="23"/>
            <w:tabs>
              <w:tab w:val="left" w:pos="880"/>
              <w:tab w:val="right" w:leader="dot" w:pos="9629"/>
            </w:tabs>
            <w:rPr>
              <w:rFonts w:eastAsiaTheme="minorEastAsia"/>
              <w:noProof/>
              <w:kern w:val="2"/>
              <w:lang w:eastAsia="uk-UA"/>
              <w14:ligatures w14:val="standardContextual"/>
            </w:rPr>
          </w:pPr>
          <w:hyperlink w:anchor="_Toc153318768" w:history="1">
            <w:r w:rsidR="007229B6" w:rsidRPr="00FD43A2">
              <w:rPr>
                <w:rStyle w:val="a6"/>
                <w:noProof/>
              </w:rPr>
              <w:t>2.2.</w:t>
            </w:r>
            <w:r w:rsidR="007229B6">
              <w:rPr>
                <w:rFonts w:eastAsiaTheme="minorEastAsia"/>
                <w:noProof/>
                <w:kern w:val="2"/>
                <w:lang w:eastAsia="uk-UA"/>
                <w14:ligatures w14:val="standardContextual"/>
              </w:rPr>
              <w:tab/>
            </w:r>
            <w:r w:rsidR="007229B6" w:rsidRPr="00FD43A2">
              <w:rPr>
                <w:rStyle w:val="a6"/>
                <w:noProof/>
              </w:rPr>
              <w:t>Опис термінальних символів та ключових слів</w:t>
            </w:r>
            <w:r w:rsidR="007229B6">
              <w:rPr>
                <w:noProof/>
                <w:webHidden/>
              </w:rPr>
              <w:tab/>
            </w:r>
            <w:r w:rsidR="007229B6">
              <w:rPr>
                <w:noProof/>
                <w:webHidden/>
              </w:rPr>
              <w:fldChar w:fldCharType="begin"/>
            </w:r>
            <w:r w:rsidR="007229B6">
              <w:rPr>
                <w:noProof/>
                <w:webHidden/>
              </w:rPr>
              <w:instrText xml:space="preserve"> PAGEREF _Toc153318768 \h </w:instrText>
            </w:r>
            <w:r w:rsidR="007229B6">
              <w:rPr>
                <w:noProof/>
                <w:webHidden/>
              </w:rPr>
            </w:r>
            <w:r w:rsidR="007229B6">
              <w:rPr>
                <w:noProof/>
                <w:webHidden/>
              </w:rPr>
              <w:fldChar w:fldCharType="separate"/>
            </w:r>
            <w:r w:rsidR="00B64E74">
              <w:rPr>
                <w:noProof/>
                <w:webHidden/>
              </w:rPr>
              <w:t>12</w:t>
            </w:r>
            <w:r w:rsidR="007229B6">
              <w:rPr>
                <w:noProof/>
                <w:webHidden/>
              </w:rPr>
              <w:fldChar w:fldCharType="end"/>
            </w:r>
          </w:hyperlink>
        </w:p>
        <w:p w14:paraId="29DFDB90" w14:textId="69B64C5B" w:rsidR="007229B6" w:rsidRDefault="00481675">
          <w:pPr>
            <w:pStyle w:val="12"/>
            <w:tabs>
              <w:tab w:val="left" w:pos="440"/>
              <w:tab w:val="right" w:leader="dot" w:pos="9629"/>
            </w:tabs>
            <w:rPr>
              <w:rFonts w:eastAsiaTheme="minorEastAsia"/>
              <w:noProof/>
              <w:kern w:val="2"/>
              <w:lang w:eastAsia="uk-UA"/>
              <w14:ligatures w14:val="standardContextual"/>
            </w:rPr>
          </w:pPr>
          <w:hyperlink w:anchor="_Toc153318769" w:history="1">
            <w:r w:rsidR="007229B6" w:rsidRPr="00FD43A2">
              <w:rPr>
                <w:rStyle w:val="a6"/>
                <w:noProof/>
              </w:rPr>
              <w:t>3.</w:t>
            </w:r>
            <w:r w:rsidR="007229B6">
              <w:rPr>
                <w:rFonts w:eastAsiaTheme="minorEastAsia"/>
                <w:noProof/>
                <w:kern w:val="2"/>
                <w:lang w:eastAsia="uk-UA"/>
                <w14:ligatures w14:val="standardContextual"/>
              </w:rPr>
              <w:tab/>
            </w:r>
            <w:r w:rsidR="007229B6" w:rsidRPr="00FD43A2">
              <w:rPr>
                <w:rStyle w:val="a6"/>
                <w:noProof/>
              </w:rPr>
              <w:t>Розробка транслятора вхідної мови програмування</w:t>
            </w:r>
            <w:r w:rsidR="007229B6">
              <w:rPr>
                <w:noProof/>
                <w:webHidden/>
              </w:rPr>
              <w:tab/>
            </w:r>
            <w:r w:rsidR="007229B6">
              <w:rPr>
                <w:noProof/>
                <w:webHidden/>
              </w:rPr>
              <w:fldChar w:fldCharType="begin"/>
            </w:r>
            <w:r w:rsidR="007229B6">
              <w:rPr>
                <w:noProof/>
                <w:webHidden/>
              </w:rPr>
              <w:instrText xml:space="preserve"> PAGEREF _Toc153318769 \h </w:instrText>
            </w:r>
            <w:r w:rsidR="007229B6">
              <w:rPr>
                <w:noProof/>
                <w:webHidden/>
              </w:rPr>
            </w:r>
            <w:r w:rsidR="007229B6">
              <w:rPr>
                <w:noProof/>
                <w:webHidden/>
              </w:rPr>
              <w:fldChar w:fldCharType="separate"/>
            </w:r>
            <w:r w:rsidR="00B64E74">
              <w:rPr>
                <w:noProof/>
                <w:webHidden/>
              </w:rPr>
              <w:t>14</w:t>
            </w:r>
            <w:r w:rsidR="007229B6">
              <w:rPr>
                <w:noProof/>
                <w:webHidden/>
              </w:rPr>
              <w:fldChar w:fldCharType="end"/>
            </w:r>
          </w:hyperlink>
        </w:p>
        <w:p w14:paraId="0BF6FDAE" w14:textId="2DFAEFA4" w:rsidR="007229B6" w:rsidRDefault="00481675">
          <w:pPr>
            <w:pStyle w:val="23"/>
            <w:tabs>
              <w:tab w:val="left" w:pos="880"/>
              <w:tab w:val="right" w:leader="dot" w:pos="9629"/>
            </w:tabs>
            <w:rPr>
              <w:rFonts w:eastAsiaTheme="minorEastAsia"/>
              <w:noProof/>
              <w:kern w:val="2"/>
              <w:lang w:eastAsia="uk-UA"/>
              <w14:ligatures w14:val="standardContextual"/>
            </w:rPr>
          </w:pPr>
          <w:hyperlink w:anchor="_Toc153318770" w:history="1">
            <w:r w:rsidR="007229B6" w:rsidRPr="00FD43A2">
              <w:rPr>
                <w:rStyle w:val="a6"/>
                <w:noProof/>
              </w:rPr>
              <w:t>3.1.</w:t>
            </w:r>
            <w:r w:rsidR="007229B6">
              <w:rPr>
                <w:rFonts w:eastAsiaTheme="minorEastAsia"/>
                <w:noProof/>
                <w:kern w:val="2"/>
                <w:lang w:eastAsia="uk-UA"/>
                <w14:ligatures w14:val="standardContextual"/>
              </w:rPr>
              <w:tab/>
            </w:r>
            <w:r w:rsidR="007229B6" w:rsidRPr="00FD43A2">
              <w:rPr>
                <w:rStyle w:val="a6"/>
                <w:noProof/>
              </w:rPr>
              <w:t>Вибір технології програмування</w:t>
            </w:r>
            <w:r w:rsidR="007229B6">
              <w:rPr>
                <w:noProof/>
                <w:webHidden/>
              </w:rPr>
              <w:tab/>
            </w:r>
            <w:r w:rsidR="007229B6">
              <w:rPr>
                <w:noProof/>
                <w:webHidden/>
              </w:rPr>
              <w:fldChar w:fldCharType="begin"/>
            </w:r>
            <w:r w:rsidR="007229B6">
              <w:rPr>
                <w:noProof/>
                <w:webHidden/>
              </w:rPr>
              <w:instrText xml:space="preserve"> PAGEREF _Toc153318770 \h </w:instrText>
            </w:r>
            <w:r w:rsidR="007229B6">
              <w:rPr>
                <w:noProof/>
                <w:webHidden/>
              </w:rPr>
            </w:r>
            <w:r w:rsidR="007229B6">
              <w:rPr>
                <w:noProof/>
                <w:webHidden/>
              </w:rPr>
              <w:fldChar w:fldCharType="separate"/>
            </w:r>
            <w:r w:rsidR="00B64E74">
              <w:rPr>
                <w:noProof/>
                <w:webHidden/>
              </w:rPr>
              <w:t>14</w:t>
            </w:r>
            <w:r w:rsidR="007229B6">
              <w:rPr>
                <w:noProof/>
                <w:webHidden/>
              </w:rPr>
              <w:fldChar w:fldCharType="end"/>
            </w:r>
          </w:hyperlink>
        </w:p>
        <w:p w14:paraId="1D6EB1F0" w14:textId="2FCA03AB" w:rsidR="007229B6" w:rsidRDefault="00481675">
          <w:pPr>
            <w:pStyle w:val="23"/>
            <w:tabs>
              <w:tab w:val="left" w:pos="880"/>
              <w:tab w:val="right" w:leader="dot" w:pos="9629"/>
            </w:tabs>
            <w:rPr>
              <w:rFonts w:eastAsiaTheme="minorEastAsia"/>
              <w:noProof/>
              <w:kern w:val="2"/>
              <w:lang w:eastAsia="uk-UA"/>
              <w14:ligatures w14:val="standardContextual"/>
            </w:rPr>
          </w:pPr>
          <w:hyperlink w:anchor="_Toc153318771" w:history="1">
            <w:r w:rsidR="007229B6" w:rsidRPr="00FD43A2">
              <w:rPr>
                <w:rStyle w:val="a6"/>
                <w:noProof/>
              </w:rPr>
              <w:t>3.2.</w:t>
            </w:r>
            <w:r w:rsidR="007229B6">
              <w:rPr>
                <w:rFonts w:eastAsiaTheme="minorEastAsia"/>
                <w:noProof/>
                <w:kern w:val="2"/>
                <w:lang w:eastAsia="uk-UA"/>
                <w14:ligatures w14:val="standardContextual"/>
              </w:rPr>
              <w:tab/>
            </w:r>
            <w:r w:rsidR="007229B6" w:rsidRPr="00FD43A2">
              <w:rPr>
                <w:rStyle w:val="a6"/>
                <w:noProof/>
              </w:rPr>
              <w:t>Проектування таблиць транслятора</w:t>
            </w:r>
            <w:r w:rsidR="007229B6">
              <w:rPr>
                <w:noProof/>
                <w:webHidden/>
              </w:rPr>
              <w:tab/>
            </w:r>
            <w:r w:rsidR="007229B6">
              <w:rPr>
                <w:noProof/>
                <w:webHidden/>
              </w:rPr>
              <w:fldChar w:fldCharType="begin"/>
            </w:r>
            <w:r w:rsidR="007229B6">
              <w:rPr>
                <w:noProof/>
                <w:webHidden/>
              </w:rPr>
              <w:instrText xml:space="preserve"> PAGEREF _Toc153318771 \h </w:instrText>
            </w:r>
            <w:r w:rsidR="007229B6">
              <w:rPr>
                <w:noProof/>
                <w:webHidden/>
              </w:rPr>
            </w:r>
            <w:r w:rsidR="007229B6">
              <w:rPr>
                <w:noProof/>
                <w:webHidden/>
              </w:rPr>
              <w:fldChar w:fldCharType="separate"/>
            </w:r>
            <w:r w:rsidR="00B64E74">
              <w:rPr>
                <w:noProof/>
                <w:webHidden/>
              </w:rPr>
              <w:t>15</w:t>
            </w:r>
            <w:r w:rsidR="007229B6">
              <w:rPr>
                <w:noProof/>
                <w:webHidden/>
              </w:rPr>
              <w:fldChar w:fldCharType="end"/>
            </w:r>
          </w:hyperlink>
        </w:p>
        <w:p w14:paraId="3AAD00BB" w14:textId="15CF7537" w:rsidR="007229B6" w:rsidRDefault="00481675">
          <w:pPr>
            <w:pStyle w:val="23"/>
            <w:tabs>
              <w:tab w:val="left" w:pos="880"/>
              <w:tab w:val="right" w:leader="dot" w:pos="9629"/>
            </w:tabs>
            <w:rPr>
              <w:rFonts w:eastAsiaTheme="minorEastAsia"/>
              <w:noProof/>
              <w:kern w:val="2"/>
              <w:lang w:eastAsia="uk-UA"/>
              <w14:ligatures w14:val="standardContextual"/>
            </w:rPr>
          </w:pPr>
          <w:hyperlink w:anchor="_Toc153318772" w:history="1">
            <w:r w:rsidR="007229B6" w:rsidRPr="00FD43A2">
              <w:rPr>
                <w:rStyle w:val="a6"/>
                <w:noProof/>
              </w:rPr>
              <w:t>3.3.</w:t>
            </w:r>
            <w:r w:rsidR="007229B6">
              <w:rPr>
                <w:rFonts w:eastAsiaTheme="minorEastAsia"/>
                <w:noProof/>
                <w:kern w:val="2"/>
                <w:lang w:eastAsia="uk-UA"/>
                <w14:ligatures w14:val="standardContextual"/>
              </w:rPr>
              <w:tab/>
            </w:r>
            <w:r w:rsidR="007229B6" w:rsidRPr="00FD43A2">
              <w:rPr>
                <w:rStyle w:val="a6"/>
                <w:noProof/>
              </w:rPr>
              <w:t>Розробка лексичного аналізатора</w:t>
            </w:r>
            <w:r w:rsidR="007229B6">
              <w:rPr>
                <w:noProof/>
                <w:webHidden/>
              </w:rPr>
              <w:tab/>
            </w:r>
            <w:r w:rsidR="007229B6">
              <w:rPr>
                <w:noProof/>
                <w:webHidden/>
              </w:rPr>
              <w:fldChar w:fldCharType="begin"/>
            </w:r>
            <w:r w:rsidR="007229B6">
              <w:rPr>
                <w:noProof/>
                <w:webHidden/>
              </w:rPr>
              <w:instrText xml:space="preserve"> PAGEREF _Toc153318772 \h </w:instrText>
            </w:r>
            <w:r w:rsidR="007229B6">
              <w:rPr>
                <w:noProof/>
                <w:webHidden/>
              </w:rPr>
            </w:r>
            <w:r w:rsidR="007229B6">
              <w:rPr>
                <w:noProof/>
                <w:webHidden/>
              </w:rPr>
              <w:fldChar w:fldCharType="separate"/>
            </w:r>
            <w:r w:rsidR="00B64E74">
              <w:rPr>
                <w:noProof/>
                <w:webHidden/>
              </w:rPr>
              <w:t>17</w:t>
            </w:r>
            <w:r w:rsidR="007229B6">
              <w:rPr>
                <w:noProof/>
                <w:webHidden/>
              </w:rPr>
              <w:fldChar w:fldCharType="end"/>
            </w:r>
          </w:hyperlink>
        </w:p>
        <w:p w14:paraId="1A01D6C9" w14:textId="20C6CF8F" w:rsidR="007229B6" w:rsidRDefault="00481675">
          <w:pPr>
            <w:pStyle w:val="33"/>
            <w:tabs>
              <w:tab w:val="left" w:pos="1320"/>
              <w:tab w:val="right" w:leader="dot" w:pos="9629"/>
            </w:tabs>
            <w:rPr>
              <w:rFonts w:eastAsiaTheme="minorEastAsia"/>
              <w:noProof/>
              <w:kern w:val="2"/>
              <w:lang w:eastAsia="uk-UA"/>
              <w14:ligatures w14:val="standardContextual"/>
            </w:rPr>
          </w:pPr>
          <w:hyperlink w:anchor="_Toc153318773" w:history="1">
            <w:r w:rsidR="007229B6" w:rsidRPr="00FD43A2">
              <w:rPr>
                <w:rStyle w:val="a6"/>
                <w:rFonts w:cs="Times New Roman"/>
                <w:noProof/>
              </w:rPr>
              <w:t>3.3.1.</w:t>
            </w:r>
            <w:r w:rsidR="007229B6">
              <w:rPr>
                <w:rFonts w:eastAsiaTheme="minorEastAsia"/>
                <w:noProof/>
                <w:kern w:val="2"/>
                <w:lang w:eastAsia="uk-UA"/>
                <w14:ligatures w14:val="standardContextual"/>
              </w:rPr>
              <w:tab/>
            </w:r>
            <w:r w:rsidR="007229B6" w:rsidRPr="00FD43A2">
              <w:rPr>
                <w:rStyle w:val="a6"/>
                <w:noProof/>
              </w:rPr>
              <w:t>Розробка блок-схеми алгоритму</w:t>
            </w:r>
            <w:r w:rsidR="007229B6">
              <w:rPr>
                <w:noProof/>
                <w:webHidden/>
              </w:rPr>
              <w:tab/>
            </w:r>
            <w:r w:rsidR="007229B6">
              <w:rPr>
                <w:noProof/>
                <w:webHidden/>
              </w:rPr>
              <w:fldChar w:fldCharType="begin"/>
            </w:r>
            <w:r w:rsidR="007229B6">
              <w:rPr>
                <w:noProof/>
                <w:webHidden/>
              </w:rPr>
              <w:instrText xml:space="preserve"> PAGEREF _Toc153318773 \h </w:instrText>
            </w:r>
            <w:r w:rsidR="007229B6">
              <w:rPr>
                <w:noProof/>
                <w:webHidden/>
              </w:rPr>
            </w:r>
            <w:r w:rsidR="007229B6">
              <w:rPr>
                <w:noProof/>
                <w:webHidden/>
              </w:rPr>
              <w:fldChar w:fldCharType="separate"/>
            </w:r>
            <w:r w:rsidR="00B64E74">
              <w:rPr>
                <w:noProof/>
                <w:webHidden/>
              </w:rPr>
              <w:t>18</w:t>
            </w:r>
            <w:r w:rsidR="007229B6">
              <w:rPr>
                <w:noProof/>
                <w:webHidden/>
              </w:rPr>
              <w:fldChar w:fldCharType="end"/>
            </w:r>
          </w:hyperlink>
        </w:p>
        <w:p w14:paraId="5399901F" w14:textId="7DDE4E0A" w:rsidR="007229B6" w:rsidRDefault="00481675">
          <w:pPr>
            <w:pStyle w:val="33"/>
            <w:tabs>
              <w:tab w:val="left" w:pos="1320"/>
              <w:tab w:val="right" w:leader="dot" w:pos="9629"/>
            </w:tabs>
            <w:rPr>
              <w:rFonts w:eastAsiaTheme="minorEastAsia"/>
              <w:noProof/>
              <w:kern w:val="2"/>
              <w:lang w:eastAsia="uk-UA"/>
              <w14:ligatures w14:val="standardContextual"/>
            </w:rPr>
          </w:pPr>
          <w:hyperlink w:anchor="_Toc153318774" w:history="1">
            <w:r w:rsidR="007229B6" w:rsidRPr="00FD43A2">
              <w:rPr>
                <w:rStyle w:val="a6"/>
                <w:noProof/>
              </w:rPr>
              <w:t>3.3.2.</w:t>
            </w:r>
            <w:r w:rsidR="007229B6">
              <w:rPr>
                <w:rFonts w:eastAsiaTheme="minorEastAsia"/>
                <w:noProof/>
                <w:kern w:val="2"/>
                <w:lang w:eastAsia="uk-UA"/>
                <w14:ligatures w14:val="standardContextual"/>
              </w:rPr>
              <w:tab/>
            </w:r>
            <w:r w:rsidR="007229B6" w:rsidRPr="00FD43A2">
              <w:rPr>
                <w:rStyle w:val="a6"/>
                <w:noProof/>
              </w:rPr>
              <w:t>Опис програми реалізації лексичного аналізатора</w:t>
            </w:r>
            <w:r w:rsidR="007229B6">
              <w:rPr>
                <w:noProof/>
                <w:webHidden/>
              </w:rPr>
              <w:tab/>
            </w:r>
            <w:r w:rsidR="007229B6">
              <w:rPr>
                <w:noProof/>
                <w:webHidden/>
              </w:rPr>
              <w:fldChar w:fldCharType="begin"/>
            </w:r>
            <w:r w:rsidR="007229B6">
              <w:rPr>
                <w:noProof/>
                <w:webHidden/>
              </w:rPr>
              <w:instrText xml:space="preserve"> PAGEREF _Toc153318774 \h </w:instrText>
            </w:r>
            <w:r w:rsidR="007229B6">
              <w:rPr>
                <w:noProof/>
                <w:webHidden/>
              </w:rPr>
            </w:r>
            <w:r w:rsidR="007229B6">
              <w:rPr>
                <w:noProof/>
                <w:webHidden/>
              </w:rPr>
              <w:fldChar w:fldCharType="separate"/>
            </w:r>
            <w:r w:rsidR="00B64E74">
              <w:rPr>
                <w:noProof/>
                <w:webHidden/>
              </w:rPr>
              <w:t>18</w:t>
            </w:r>
            <w:r w:rsidR="007229B6">
              <w:rPr>
                <w:noProof/>
                <w:webHidden/>
              </w:rPr>
              <w:fldChar w:fldCharType="end"/>
            </w:r>
          </w:hyperlink>
        </w:p>
        <w:p w14:paraId="453ACA75" w14:textId="39C2D7A1" w:rsidR="007229B6" w:rsidRDefault="00481675">
          <w:pPr>
            <w:pStyle w:val="23"/>
            <w:tabs>
              <w:tab w:val="left" w:pos="880"/>
              <w:tab w:val="right" w:leader="dot" w:pos="9629"/>
            </w:tabs>
            <w:rPr>
              <w:rFonts w:eastAsiaTheme="minorEastAsia"/>
              <w:noProof/>
              <w:kern w:val="2"/>
              <w:lang w:eastAsia="uk-UA"/>
              <w14:ligatures w14:val="standardContextual"/>
            </w:rPr>
          </w:pPr>
          <w:hyperlink w:anchor="_Toc153318775" w:history="1">
            <w:r w:rsidR="007229B6" w:rsidRPr="00FD43A2">
              <w:rPr>
                <w:rStyle w:val="a6"/>
                <w:noProof/>
              </w:rPr>
              <w:t>3.4.</w:t>
            </w:r>
            <w:r w:rsidR="007229B6">
              <w:rPr>
                <w:rFonts w:eastAsiaTheme="minorEastAsia"/>
                <w:noProof/>
                <w:kern w:val="2"/>
                <w:lang w:eastAsia="uk-UA"/>
                <w14:ligatures w14:val="standardContextual"/>
              </w:rPr>
              <w:tab/>
            </w:r>
            <w:r w:rsidR="007229B6" w:rsidRPr="00FD43A2">
              <w:rPr>
                <w:rStyle w:val="a6"/>
                <w:noProof/>
              </w:rPr>
              <w:t>Розробка синтаксичного та семантичного аналізатора</w:t>
            </w:r>
            <w:r w:rsidR="007229B6">
              <w:rPr>
                <w:noProof/>
                <w:webHidden/>
              </w:rPr>
              <w:tab/>
            </w:r>
            <w:r w:rsidR="007229B6">
              <w:rPr>
                <w:noProof/>
                <w:webHidden/>
              </w:rPr>
              <w:fldChar w:fldCharType="begin"/>
            </w:r>
            <w:r w:rsidR="007229B6">
              <w:rPr>
                <w:noProof/>
                <w:webHidden/>
              </w:rPr>
              <w:instrText xml:space="preserve"> PAGEREF _Toc153318775 \h </w:instrText>
            </w:r>
            <w:r w:rsidR="007229B6">
              <w:rPr>
                <w:noProof/>
                <w:webHidden/>
              </w:rPr>
            </w:r>
            <w:r w:rsidR="007229B6">
              <w:rPr>
                <w:noProof/>
                <w:webHidden/>
              </w:rPr>
              <w:fldChar w:fldCharType="separate"/>
            </w:r>
            <w:r w:rsidR="00B64E74">
              <w:rPr>
                <w:noProof/>
                <w:webHidden/>
              </w:rPr>
              <w:t>20</w:t>
            </w:r>
            <w:r w:rsidR="007229B6">
              <w:rPr>
                <w:noProof/>
                <w:webHidden/>
              </w:rPr>
              <w:fldChar w:fldCharType="end"/>
            </w:r>
          </w:hyperlink>
        </w:p>
        <w:p w14:paraId="7B75B222" w14:textId="10BEA4AA" w:rsidR="007229B6" w:rsidRDefault="00481675">
          <w:pPr>
            <w:pStyle w:val="33"/>
            <w:tabs>
              <w:tab w:val="left" w:pos="1320"/>
              <w:tab w:val="right" w:leader="dot" w:pos="9629"/>
            </w:tabs>
            <w:rPr>
              <w:rFonts w:eastAsiaTheme="minorEastAsia"/>
              <w:noProof/>
              <w:kern w:val="2"/>
              <w:lang w:eastAsia="uk-UA"/>
              <w14:ligatures w14:val="standardContextual"/>
            </w:rPr>
          </w:pPr>
          <w:hyperlink w:anchor="_Toc153318776" w:history="1">
            <w:r w:rsidR="007229B6" w:rsidRPr="00FD43A2">
              <w:rPr>
                <w:rStyle w:val="a6"/>
                <w:noProof/>
              </w:rPr>
              <w:t>3.4.1.</w:t>
            </w:r>
            <w:r w:rsidR="007229B6">
              <w:rPr>
                <w:rFonts w:eastAsiaTheme="minorEastAsia"/>
                <w:noProof/>
                <w:kern w:val="2"/>
                <w:lang w:eastAsia="uk-UA"/>
                <w14:ligatures w14:val="standardContextual"/>
              </w:rPr>
              <w:tab/>
            </w:r>
            <w:r w:rsidR="007229B6" w:rsidRPr="00FD43A2">
              <w:rPr>
                <w:rStyle w:val="a6"/>
                <w:noProof/>
              </w:rPr>
              <w:t>Опис програми реалізації синтаксичного та семантичного аналізатора</w:t>
            </w:r>
            <w:r w:rsidR="007229B6">
              <w:rPr>
                <w:noProof/>
                <w:webHidden/>
              </w:rPr>
              <w:tab/>
            </w:r>
            <w:r w:rsidR="007229B6">
              <w:rPr>
                <w:noProof/>
                <w:webHidden/>
              </w:rPr>
              <w:fldChar w:fldCharType="begin"/>
            </w:r>
            <w:r w:rsidR="007229B6">
              <w:rPr>
                <w:noProof/>
                <w:webHidden/>
              </w:rPr>
              <w:instrText xml:space="preserve"> PAGEREF _Toc153318776 \h </w:instrText>
            </w:r>
            <w:r w:rsidR="007229B6">
              <w:rPr>
                <w:noProof/>
                <w:webHidden/>
              </w:rPr>
            </w:r>
            <w:r w:rsidR="007229B6">
              <w:rPr>
                <w:noProof/>
                <w:webHidden/>
              </w:rPr>
              <w:fldChar w:fldCharType="separate"/>
            </w:r>
            <w:r w:rsidR="00B64E74">
              <w:rPr>
                <w:noProof/>
                <w:webHidden/>
              </w:rPr>
              <w:t>21</w:t>
            </w:r>
            <w:r w:rsidR="007229B6">
              <w:rPr>
                <w:noProof/>
                <w:webHidden/>
              </w:rPr>
              <w:fldChar w:fldCharType="end"/>
            </w:r>
          </w:hyperlink>
        </w:p>
        <w:p w14:paraId="6D3FB510" w14:textId="64B55457" w:rsidR="007229B6" w:rsidRDefault="00481675">
          <w:pPr>
            <w:pStyle w:val="33"/>
            <w:tabs>
              <w:tab w:val="left" w:pos="1320"/>
              <w:tab w:val="right" w:leader="dot" w:pos="9629"/>
            </w:tabs>
            <w:rPr>
              <w:rFonts w:eastAsiaTheme="minorEastAsia"/>
              <w:noProof/>
              <w:kern w:val="2"/>
              <w:lang w:eastAsia="uk-UA"/>
              <w14:ligatures w14:val="standardContextual"/>
            </w:rPr>
          </w:pPr>
          <w:hyperlink w:anchor="_Toc153318777" w:history="1">
            <w:r w:rsidR="007229B6" w:rsidRPr="00FD43A2">
              <w:rPr>
                <w:rStyle w:val="a6"/>
                <w:noProof/>
              </w:rPr>
              <w:t>3.4.2.</w:t>
            </w:r>
            <w:r w:rsidR="007229B6">
              <w:rPr>
                <w:rFonts w:eastAsiaTheme="minorEastAsia"/>
                <w:noProof/>
                <w:kern w:val="2"/>
                <w:lang w:eastAsia="uk-UA"/>
                <w14:ligatures w14:val="standardContextual"/>
              </w:rPr>
              <w:tab/>
            </w:r>
            <w:r w:rsidR="007229B6" w:rsidRPr="00FD43A2">
              <w:rPr>
                <w:rStyle w:val="a6"/>
                <w:noProof/>
              </w:rPr>
              <w:t>Розробка граф-схеми алгоритму</w:t>
            </w:r>
            <w:r w:rsidR="007229B6">
              <w:rPr>
                <w:noProof/>
                <w:webHidden/>
              </w:rPr>
              <w:tab/>
            </w:r>
            <w:r w:rsidR="007229B6">
              <w:rPr>
                <w:noProof/>
                <w:webHidden/>
              </w:rPr>
              <w:fldChar w:fldCharType="begin"/>
            </w:r>
            <w:r w:rsidR="007229B6">
              <w:rPr>
                <w:noProof/>
                <w:webHidden/>
              </w:rPr>
              <w:instrText xml:space="preserve"> PAGEREF _Toc153318777 \h </w:instrText>
            </w:r>
            <w:r w:rsidR="007229B6">
              <w:rPr>
                <w:noProof/>
                <w:webHidden/>
              </w:rPr>
            </w:r>
            <w:r w:rsidR="007229B6">
              <w:rPr>
                <w:noProof/>
                <w:webHidden/>
              </w:rPr>
              <w:fldChar w:fldCharType="separate"/>
            </w:r>
            <w:r w:rsidR="00B64E74">
              <w:rPr>
                <w:noProof/>
                <w:webHidden/>
              </w:rPr>
              <w:t>21</w:t>
            </w:r>
            <w:r w:rsidR="007229B6">
              <w:rPr>
                <w:noProof/>
                <w:webHidden/>
              </w:rPr>
              <w:fldChar w:fldCharType="end"/>
            </w:r>
          </w:hyperlink>
        </w:p>
        <w:p w14:paraId="40122A9D" w14:textId="69AE45AB" w:rsidR="007229B6" w:rsidRDefault="00481675">
          <w:pPr>
            <w:pStyle w:val="23"/>
            <w:tabs>
              <w:tab w:val="left" w:pos="880"/>
              <w:tab w:val="right" w:leader="dot" w:pos="9629"/>
            </w:tabs>
            <w:rPr>
              <w:rFonts w:eastAsiaTheme="minorEastAsia"/>
              <w:noProof/>
              <w:kern w:val="2"/>
              <w:lang w:eastAsia="uk-UA"/>
              <w14:ligatures w14:val="standardContextual"/>
            </w:rPr>
          </w:pPr>
          <w:hyperlink w:anchor="_Toc153318778" w:history="1">
            <w:r w:rsidR="007229B6" w:rsidRPr="00FD43A2">
              <w:rPr>
                <w:rStyle w:val="a6"/>
                <w:noProof/>
              </w:rPr>
              <w:t>3.5.</w:t>
            </w:r>
            <w:r w:rsidR="007229B6">
              <w:rPr>
                <w:rFonts w:eastAsiaTheme="minorEastAsia"/>
                <w:noProof/>
                <w:kern w:val="2"/>
                <w:lang w:eastAsia="uk-UA"/>
                <w14:ligatures w14:val="standardContextual"/>
              </w:rPr>
              <w:tab/>
            </w:r>
            <w:r w:rsidR="007229B6" w:rsidRPr="00FD43A2">
              <w:rPr>
                <w:rStyle w:val="a6"/>
                <w:noProof/>
              </w:rPr>
              <w:t>Розробка генератора коду</w:t>
            </w:r>
            <w:r w:rsidR="007229B6">
              <w:rPr>
                <w:noProof/>
                <w:webHidden/>
              </w:rPr>
              <w:tab/>
            </w:r>
            <w:r w:rsidR="007229B6">
              <w:rPr>
                <w:noProof/>
                <w:webHidden/>
              </w:rPr>
              <w:fldChar w:fldCharType="begin"/>
            </w:r>
            <w:r w:rsidR="007229B6">
              <w:rPr>
                <w:noProof/>
                <w:webHidden/>
              </w:rPr>
              <w:instrText xml:space="preserve"> PAGEREF _Toc153318778 \h </w:instrText>
            </w:r>
            <w:r w:rsidR="007229B6">
              <w:rPr>
                <w:noProof/>
                <w:webHidden/>
              </w:rPr>
            </w:r>
            <w:r w:rsidR="007229B6">
              <w:rPr>
                <w:noProof/>
                <w:webHidden/>
              </w:rPr>
              <w:fldChar w:fldCharType="separate"/>
            </w:r>
            <w:r w:rsidR="00B64E74">
              <w:rPr>
                <w:noProof/>
                <w:webHidden/>
              </w:rPr>
              <w:t>22</w:t>
            </w:r>
            <w:r w:rsidR="007229B6">
              <w:rPr>
                <w:noProof/>
                <w:webHidden/>
              </w:rPr>
              <w:fldChar w:fldCharType="end"/>
            </w:r>
          </w:hyperlink>
        </w:p>
        <w:p w14:paraId="13F98FFF" w14:textId="4FC9644B" w:rsidR="007229B6" w:rsidRDefault="00481675">
          <w:pPr>
            <w:pStyle w:val="33"/>
            <w:tabs>
              <w:tab w:val="left" w:pos="1320"/>
              <w:tab w:val="right" w:leader="dot" w:pos="9629"/>
            </w:tabs>
            <w:rPr>
              <w:rFonts w:eastAsiaTheme="minorEastAsia"/>
              <w:noProof/>
              <w:kern w:val="2"/>
              <w:lang w:eastAsia="uk-UA"/>
              <w14:ligatures w14:val="standardContextual"/>
            </w:rPr>
          </w:pPr>
          <w:hyperlink w:anchor="_Toc153318779" w:history="1">
            <w:r w:rsidR="007229B6" w:rsidRPr="00FD43A2">
              <w:rPr>
                <w:rStyle w:val="a6"/>
                <w:noProof/>
              </w:rPr>
              <w:t>3.5.1.</w:t>
            </w:r>
            <w:r w:rsidR="007229B6">
              <w:rPr>
                <w:rFonts w:eastAsiaTheme="minorEastAsia"/>
                <w:noProof/>
                <w:kern w:val="2"/>
                <w:lang w:eastAsia="uk-UA"/>
                <w14:ligatures w14:val="standardContextual"/>
              </w:rPr>
              <w:tab/>
            </w:r>
            <w:r w:rsidR="007229B6" w:rsidRPr="00FD43A2">
              <w:rPr>
                <w:rStyle w:val="a6"/>
                <w:noProof/>
              </w:rPr>
              <w:t>Розробка граф-схеми алгоритму</w:t>
            </w:r>
            <w:r w:rsidR="007229B6">
              <w:rPr>
                <w:noProof/>
                <w:webHidden/>
              </w:rPr>
              <w:tab/>
            </w:r>
            <w:r w:rsidR="007229B6">
              <w:rPr>
                <w:noProof/>
                <w:webHidden/>
              </w:rPr>
              <w:fldChar w:fldCharType="begin"/>
            </w:r>
            <w:r w:rsidR="007229B6">
              <w:rPr>
                <w:noProof/>
                <w:webHidden/>
              </w:rPr>
              <w:instrText xml:space="preserve"> PAGEREF _Toc153318779 \h </w:instrText>
            </w:r>
            <w:r w:rsidR="007229B6">
              <w:rPr>
                <w:noProof/>
                <w:webHidden/>
              </w:rPr>
            </w:r>
            <w:r w:rsidR="007229B6">
              <w:rPr>
                <w:noProof/>
                <w:webHidden/>
              </w:rPr>
              <w:fldChar w:fldCharType="separate"/>
            </w:r>
            <w:r w:rsidR="00B64E74">
              <w:rPr>
                <w:noProof/>
                <w:webHidden/>
              </w:rPr>
              <w:t>23</w:t>
            </w:r>
            <w:r w:rsidR="007229B6">
              <w:rPr>
                <w:noProof/>
                <w:webHidden/>
              </w:rPr>
              <w:fldChar w:fldCharType="end"/>
            </w:r>
          </w:hyperlink>
        </w:p>
        <w:p w14:paraId="6815DDA3" w14:textId="7525888F" w:rsidR="007229B6" w:rsidRDefault="00481675">
          <w:pPr>
            <w:pStyle w:val="33"/>
            <w:tabs>
              <w:tab w:val="left" w:pos="1320"/>
              <w:tab w:val="right" w:leader="dot" w:pos="9629"/>
            </w:tabs>
            <w:rPr>
              <w:rFonts w:eastAsiaTheme="minorEastAsia"/>
              <w:noProof/>
              <w:kern w:val="2"/>
              <w:lang w:eastAsia="uk-UA"/>
              <w14:ligatures w14:val="standardContextual"/>
            </w:rPr>
          </w:pPr>
          <w:hyperlink w:anchor="_Toc153318780" w:history="1">
            <w:r w:rsidR="007229B6" w:rsidRPr="00FD43A2">
              <w:rPr>
                <w:rStyle w:val="a6"/>
                <w:noProof/>
              </w:rPr>
              <w:t>3.5.2.</w:t>
            </w:r>
            <w:r w:rsidR="007229B6">
              <w:rPr>
                <w:rFonts w:eastAsiaTheme="minorEastAsia"/>
                <w:noProof/>
                <w:kern w:val="2"/>
                <w:lang w:eastAsia="uk-UA"/>
                <w14:ligatures w14:val="standardContextual"/>
              </w:rPr>
              <w:tab/>
            </w:r>
            <w:r w:rsidR="007229B6" w:rsidRPr="00FD43A2">
              <w:rPr>
                <w:rStyle w:val="a6"/>
                <w:noProof/>
              </w:rPr>
              <w:t>Опис програми реалізації генератора коду</w:t>
            </w:r>
            <w:r w:rsidR="007229B6">
              <w:rPr>
                <w:noProof/>
                <w:webHidden/>
              </w:rPr>
              <w:tab/>
            </w:r>
            <w:r w:rsidR="007229B6">
              <w:rPr>
                <w:noProof/>
                <w:webHidden/>
              </w:rPr>
              <w:fldChar w:fldCharType="begin"/>
            </w:r>
            <w:r w:rsidR="007229B6">
              <w:rPr>
                <w:noProof/>
                <w:webHidden/>
              </w:rPr>
              <w:instrText xml:space="preserve"> PAGEREF _Toc153318780 \h </w:instrText>
            </w:r>
            <w:r w:rsidR="007229B6">
              <w:rPr>
                <w:noProof/>
                <w:webHidden/>
              </w:rPr>
            </w:r>
            <w:r w:rsidR="007229B6">
              <w:rPr>
                <w:noProof/>
                <w:webHidden/>
              </w:rPr>
              <w:fldChar w:fldCharType="separate"/>
            </w:r>
            <w:r w:rsidR="00B64E74">
              <w:rPr>
                <w:noProof/>
                <w:webHidden/>
              </w:rPr>
              <w:t>24</w:t>
            </w:r>
            <w:r w:rsidR="007229B6">
              <w:rPr>
                <w:noProof/>
                <w:webHidden/>
              </w:rPr>
              <w:fldChar w:fldCharType="end"/>
            </w:r>
          </w:hyperlink>
        </w:p>
        <w:p w14:paraId="29E4924E" w14:textId="3A107031" w:rsidR="007229B6" w:rsidRDefault="00481675">
          <w:pPr>
            <w:pStyle w:val="12"/>
            <w:tabs>
              <w:tab w:val="left" w:pos="440"/>
              <w:tab w:val="right" w:leader="dot" w:pos="9629"/>
            </w:tabs>
            <w:rPr>
              <w:rFonts w:eastAsiaTheme="minorEastAsia"/>
              <w:noProof/>
              <w:kern w:val="2"/>
              <w:lang w:eastAsia="uk-UA"/>
              <w14:ligatures w14:val="standardContextual"/>
            </w:rPr>
          </w:pPr>
          <w:hyperlink w:anchor="_Toc153318781" w:history="1">
            <w:r w:rsidR="007229B6" w:rsidRPr="00FD43A2">
              <w:rPr>
                <w:rStyle w:val="a6"/>
                <w:noProof/>
              </w:rPr>
              <w:t>4.</w:t>
            </w:r>
            <w:r w:rsidR="007229B6">
              <w:rPr>
                <w:rFonts w:eastAsiaTheme="minorEastAsia"/>
                <w:noProof/>
                <w:kern w:val="2"/>
                <w:lang w:eastAsia="uk-UA"/>
                <w14:ligatures w14:val="standardContextual"/>
              </w:rPr>
              <w:tab/>
            </w:r>
            <w:r w:rsidR="007229B6" w:rsidRPr="00FD43A2">
              <w:rPr>
                <w:rStyle w:val="a6"/>
                <w:noProof/>
              </w:rPr>
              <w:t>Опис програми</w:t>
            </w:r>
            <w:r w:rsidR="007229B6">
              <w:rPr>
                <w:noProof/>
                <w:webHidden/>
              </w:rPr>
              <w:tab/>
            </w:r>
            <w:r w:rsidR="007229B6">
              <w:rPr>
                <w:noProof/>
                <w:webHidden/>
              </w:rPr>
              <w:fldChar w:fldCharType="begin"/>
            </w:r>
            <w:r w:rsidR="007229B6">
              <w:rPr>
                <w:noProof/>
                <w:webHidden/>
              </w:rPr>
              <w:instrText xml:space="preserve"> PAGEREF _Toc153318781 \h </w:instrText>
            </w:r>
            <w:r w:rsidR="007229B6">
              <w:rPr>
                <w:noProof/>
                <w:webHidden/>
              </w:rPr>
            </w:r>
            <w:r w:rsidR="007229B6">
              <w:rPr>
                <w:noProof/>
                <w:webHidden/>
              </w:rPr>
              <w:fldChar w:fldCharType="separate"/>
            </w:r>
            <w:r w:rsidR="00B64E74">
              <w:rPr>
                <w:noProof/>
                <w:webHidden/>
              </w:rPr>
              <w:t>25</w:t>
            </w:r>
            <w:r w:rsidR="007229B6">
              <w:rPr>
                <w:noProof/>
                <w:webHidden/>
              </w:rPr>
              <w:fldChar w:fldCharType="end"/>
            </w:r>
          </w:hyperlink>
        </w:p>
        <w:p w14:paraId="40CD76E1" w14:textId="3A9B3F47" w:rsidR="007229B6" w:rsidRDefault="00481675">
          <w:pPr>
            <w:pStyle w:val="23"/>
            <w:tabs>
              <w:tab w:val="left" w:pos="880"/>
              <w:tab w:val="right" w:leader="dot" w:pos="9629"/>
            </w:tabs>
            <w:rPr>
              <w:rFonts w:eastAsiaTheme="minorEastAsia"/>
              <w:noProof/>
              <w:kern w:val="2"/>
              <w:lang w:eastAsia="uk-UA"/>
              <w14:ligatures w14:val="standardContextual"/>
            </w:rPr>
          </w:pPr>
          <w:hyperlink w:anchor="_Toc153318782" w:history="1">
            <w:r w:rsidR="007229B6" w:rsidRPr="00FD43A2">
              <w:rPr>
                <w:rStyle w:val="a6"/>
                <w:noProof/>
              </w:rPr>
              <w:t>4.1.</w:t>
            </w:r>
            <w:r w:rsidR="007229B6">
              <w:rPr>
                <w:rFonts w:eastAsiaTheme="minorEastAsia"/>
                <w:noProof/>
                <w:kern w:val="2"/>
                <w:lang w:eastAsia="uk-UA"/>
                <w14:ligatures w14:val="standardContextual"/>
              </w:rPr>
              <w:tab/>
            </w:r>
            <w:r w:rsidR="007229B6" w:rsidRPr="00FD43A2">
              <w:rPr>
                <w:rStyle w:val="a6"/>
                <w:noProof/>
              </w:rPr>
              <w:t>Опис інтерфейсу та інструкція користувачеві</w:t>
            </w:r>
            <w:r w:rsidR="007229B6">
              <w:rPr>
                <w:noProof/>
                <w:webHidden/>
              </w:rPr>
              <w:tab/>
            </w:r>
            <w:r w:rsidR="007229B6">
              <w:rPr>
                <w:noProof/>
                <w:webHidden/>
              </w:rPr>
              <w:fldChar w:fldCharType="begin"/>
            </w:r>
            <w:r w:rsidR="007229B6">
              <w:rPr>
                <w:noProof/>
                <w:webHidden/>
              </w:rPr>
              <w:instrText xml:space="preserve"> PAGEREF _Toc153318782 \h </w:instrText>
            </w:r>
            <w:r w:rsidR="007229B6">
              <w:rPr>
                <w:noProof/>
                <w:webHidden/>
              </w:rPr>
            </w:r>
            <w:r w:rsidR="007229B6">
              <w:rPr>
                <w:noProof/>
                <w:webHidden/>
              </w:rPr>
              <w:fldChar w:fldCharType="separate"/>
            </w:r>
            <w:r w:rsidR="00B64E74">
              <w:rPr>
                <w:noProof/>
                <w:webHidden/>
              </w:rPr>
              <w:t>28</w:t>
            </w:r>
            <w:r w:rsidR="007229B6">
              <w:rPr>
                <w:noProof/>
                <w:webHidden/>
              </w:rPr>
              <w:fldChar w:fldCharType="end"/>
            </w:r>
          </w:hyperlink>
        </w:p>
        <w:p w14:paraId="25566696" w14:textId="0EDCF878" w:rsidR="007229B6" w:rsidRDefault="00481675">
          <w:pPr>
            <w:pStyle w:val="12"/>
            <w:tabs>
              <w:tab w:val="left" w:pos="440"/>
              <w:tab w:val="right" w:leader="dot" w:pos="9629"/>
            </w:tabs>
            <w:rPr>
              <w:rFonts w:eastAsiaTheme="minorEastAsia"/>
              <w:noProof/>
              <w:kern w:val="2"/>
              <w:lang w:eastAsia="uk-UA"/>
              <w14:ligatures w14:val="standardContextual"/>
            </w:rPr>
          </w:pPr>
          <w:hyperlink w:anchor="_Toc153318783" w:history="1">
            <w:r w:rsidR="007229B6" w:rsidRPr="00FD43A2">
              <w:rPr>
                <w:rStyle w:val="a6"/>
                <w:noProof/>
              </w:rPr>
              <w:t>5.</w:t>
            </w:r>
            <w:r w:rsidR="007229B6">
              <w:rPr>
                <w:rFonts w:eastAsiaTheme="minorEastAsia"/>
                <w:noProof/>
                <w:kern w:val="2"/>
                <w:lang w:eastAsia="uk-UA"/>
                <w14:ligatures w14:val="standardContextual"/>
              </w:rPr>
              <w:tab/>
            </w:r>
            <w:r w:rsidR="007229B6" w:rsidRPr="00FD43A2">
              <w:rPr>
                <w:rStyle w:val="a6"/>
                <w:noProof/>
              </w:rPr>
              <w:t>Відлагодження та тестування програми</w:t>
            </w:r>
            <w:r w:rsidR="007229B6">
              <w:rPr>
                <w:noProof/>
                <w:webHidden/>
              </w:rPr>
              <w:tab/>
            </w:r>
            <w:r w:rsidR="007229B6">
              <w:rPr>
                <w:noProof/>
                <w:webHidden/>
              </w:rPr>
              <w:fldChar w:fldCharType="begin"/>
            </w:r>
            <w:r w:rsidR="007229B6">
              <w:rPr>
                <w:noProof/>
                <w:webHidden/>
              </w:rPr>
              <w:instrText xml:space="preserve"> PAGEREF _Toc153318783 \h </w:instrText>
            </w:r>
            <w:r w:rsidR="007229B6">
              <w:rPr>
                <w:noProof/>
                <w:webHidden/>
              </w:rPr>
            </w:r>
            <w:r w:rsidR="007229B6">
              <w:rPr>
                <w:noProof/>
                <w:webHidden/>
              </w:rPr>
              <w:fldChar w:fldCharType="separate"/>
            </w:r>
            <w:r w:rsidR="00B64E74">
              <w:rPr>
                <w:noProof/>
                <w:webHidden/>
              </w:rPr>
              <w:t>29</w:t>
            </w:r>
            <w:r w:rsidR="007229B6">
              <w:rPr>
                <w:noProof/>
                <w:webHidden/>
              </w:rPr>
              <w:fldChar w:fldCharType="end"/>
            </w:r>
          </w:hyperlink>
        </w:p>
        <w:p w14:paraId="7EAA61F4" w14:textId="5CC82C8D" w:rsidR="007229B6" w:rsidRDefault="00481675">
          <w:pPr>
            <w:pStyle w:val="23"/>
            <w:tabs>
              <w:tab w:val="left" w:pos="880"/>
              <w:tab w:val="right" w:leader="dot" w:pos="9629"/>
            </w:tabs>
            <w:rPr>
              <w:rFonts w:eastAsiaTheme="minorEastAsia"/>
              <w:noProof/>
              <w:kern w:val="2"/>
              <w:lang w:eastAsia="uk-UA"/>
              <w14:ligatures w14:val="standardContextual"/>
            </w:rPr>
          </w:pPr>
          <w:hyperlink w:anchor="_Toc153318784" w:history="1">
            <w:r w:rsidR="007229B6" w:rsidRPr="00FD43A2">
              <w:rPr>
                <w:rStyle w:val="a6"/>
                <w:noProof/>
              </w:rPr>
              <w:t>5.1.</w:t>
            </w:r>
            <w:r w:rsidR="007229B6">
              <w:rPr>
                <w:rFonts w:eastAsiaTheme="minorEastAsia"/>
                <w:noProof/>
                <w:kern w:val="2"/>
                <w:lang w:eastAsia="uk-UA"/>
                <w14:ligatures w14:val="standardContextual"/>
              </w:rPr>
              <w:tab/>
            </w:r>
            <w:r w:rsidR="007229B6" w:rsidRPr="00FD43A2">
              <w:rPr>
                <w:rStyle w:val="a6"/>
                <w:noProof/>
              </w:rPr>
              <w:t>Виявлення лексичних та синтаксичних помилок</w:t>
            </w:r>
            <w:r w:rsidR="007229B6">
              <w:rPr>
                <w:noProof/>
                <w:webHidden/>
              </w:rPr>
              <w:tab/>
            </w:r>
            <w:r w:rsidR="007229B6">
              <w:rPr>
                <w:noProof/>
                <w:webHidden/>
              </w:rPr>
              <w:fldChar w:fldCharType="begin"/>
            </w:r>
            <w:r w:rsidR="007229B6">
              <w:rPr>
                <w:noProof/>
                <w:webHidden/>
              </w:rPr>
              <w:instrText xml:space="preserve"> PAGEREF _Toc153318784 \h </w:instrText>
            </w:r>
            <w:r w:rsidR="007229B6">
              <w:rPr>
                <w:noProof/>
                <w:webHidden/>
              </w:rPr>
            </w:r>
            <w:r w:rsidR="007229B6">
              <w:rPr>
                <w:noProof/>
                <w:webHidden/>
              </w:rPr>
              <w:fldChar w:fldCharType="separate"/>
            </w:r>
            <w:r w:rsidR="00B64E74">
              <w:rPr>
                <w:noProof/>
                <w:webHidden/>
              </w:rPr>
              <w:t>29</w:t>
            </w:r>
            <w:r w:rsidR="007229B6">
              <w:rPr>
                <w:noProof/>
                <w:webHidden/>
              </w:rPr>
              <w:fldChar w:fldCharType="end"/>
            </w:r>
          </w:hyperlink>
        </w:p>
        <w:p w14:paraId="697CC932" w14:textId="7875254A" w:rsidR="007229B6" w:rsidRDefault="00481675">
          <w:pPr>
            <w:pStyle w:val="23"/>
            <w:tabs>
              <w:tab w:val="left" w:pos="880"/>
              <w:tab w:val="right" w:leader="dot" w:pos="9629"/>
            </w:tabs>
            <w:rPr>
              <w:rFonts w:eastAsiaTheme="minorEastAsia"/>
              <w:noProof/>
              <w:kern w:val="2"/>
              <w:lang w:eastAsia="uk-UA"/>
              <w14:ligatures w14:val="standardContextual"/>
            </w:rPr>
          </w:pPr>
          <w:hyperlink w:anchor="_Toc153318785" w:history="1">
            <w:r w:rsidR="007229B6" w:rsidRPr="00FD43A2">
              <w:rPr>
                <w:rStyle w:val="a6"/>
                <w:noProof/>
              </w:rPr>
              <w:t>5.2.</w:t>
            </w:r>
            <w:r w:rsidR="007229B6">
              <w:rPr>
                <w:rFonts w:eastAsiaTheme="minorEastAsia"/>
                <w:noProof/>
                <w:kern w:val="2"/>
                <w:lang w:eastAsia="uk-UA"/>
                <w14:ligatures w14:val="standardContextual"/>
              </w:rPr>
              <w:tab/>
            </w:r>
            <w:r w:rsidR="007229B6" w:rsidRPr="00FD43A2">
              <w:rPr>
                <w:rStyle w:val="a6"/>
                <w:noProof/>
              </w:rPr>
              <w:t>Виявлення семантичних помилок</w:t>
            </w:r>
            <w:r w:rsidR="007229B6">
              <w:rPr>
                <w:noProof/>
                <w:webHidden/>
              </w:rPr>
              <w:tab/>
            </w:r>
            <w:r w:rsidR="007229B6">
              <w:rPr>
                <w:noProof/>
                <w:webHidden/>
              </w:rPr>
              <w:fldChar w:fldCharType="begin"/>
            </w:r>
            <w:r w:rsidR="007229B6">
              <w:rPr>
                <w:noProof/>
                <w:webHidden/>
              </w:rPr>
              <w:instrText xml:space="preserve"> PAGEREF _Toc153318785 \h </w:instrText>
            </w:r>
            <w:r w:rsidR="007229B6">
              <w:rPr>
                <w:noProof/>
                <w:webHidden/>
              </w:rPr>
            </w:r>
            <w:r w:rsidR="007229B6">
              <w:rPr>
                <w:noProof/>
                <w:webHidden/>
              </w:rPr>
              <w:fldChar w:fldCharType="separate"/>
            </w:r>
            <w:r w:rsidR="00B64E74">
              <w:rPr>
                <w:noProof/>
                <w:webHidden/>
              </w:rPr>
              <w:t>30</w:t>
            </w:r>
            <w:r w:rsidR="007229B6">
              <w:rPr>
                <w:noProof/>
                <w:webHidden/>
              </w:rPr>
              <w:fldChar w:fldCharType="end"/>
            </w:r>
          </w:hyperlink>
        </w:p>
        <w:p w14:paraId="733F713B" w14:textId="31B383AC" w:rsidR="007229B6" w:rsidRDefault="00481675">
          <w:pPr>
            <w:pStyle w:val="23"/>
            <w:tabs>
              <w:tab w:val="left" w:pos="880"/>
              <w:tab w:val="right" w:leader="dot" w:pos="9629"/>
            </w:tabs>
            <w:rPr>
              <w:rFonts w:eastAsiaTheme="minorEastAsia"/>
              <w:noProof/>
              <w:kern w:val="2"/>
              <w:lang w:eastAsia="uk-UA"/>
              <w14:ligatures w14:val="standardContextual"/>
            </w:rPr>
          </w:pPr>
          <w:hyperlink w:anchor="_Toc153318786" w:history="1">
            <w:r w:rsidR="007229B6" w:rsidRPr="00FD43A2">
              <w:rPr>
                <w:rStyle w:val="a6"/>
                <w:noProof/>
              </w:rPr>
              <w:t>5.3.</w:t>
            </w:r>
            <w:r w:rsidR="007229B6">
              <w:rPr>
                <w:rFonts w:eastAsiaTheme="minorEastAsia"/>
                <w:noProof/>
                <w:kern w:val="2"/>
                <w:lang w:eastAsia="uk-UA"/>
                <w14:ligatures w14:val="standardContextual"/>
              </w:rPr>
              <w:tab/>
            </w:r>
            <w:r w:rsidR="007229B6" w:rsidRPr="00FD43A2">
              <w:rPr>
                <w:rStyle w:val="a6"/>
                <w:noProof/>
              </w:rPr>
              <w:t>Загальна перевірка коректності роботи транслятора</w:t>
            </w:r>
            <w:r w:rsidR="007229B6">
              <w:rPr>
                <w:noProof/>
                <w:webHidden/>
              </w:rPr>
              <w:tab/>
            </w:r>
            <w:r w:rsidR="007229B6">
              <w:rPr>
                <w:noProof/>
                <w:webHidden/>
              </w:rPr>
              <w:fldChar w:fldCharType="begin"/>
            </w:r>
            <w:r w:rsidR="007229B6">
              <w:rPr>
                <w:noProof/>
                <w:webHidden/>
              </w:rPr>
              <w:instrText xml:space="preserve"> PAGEREF _Toc153318786 \h </w:instrText>
            </w:r>
            <w:r w:rsidR="007229B6">
              <w:rPr>
                <w:noProof/>
                <w:webHidden/>
              </w:rPr>
            </w:r>
            <w:r w:rsidR="007229B6">
              <w:rPr>
                <w:noProof/>
                <w:webHidden/>
              </w:rPr>
              <w:fldChar w:fldCharType="separate"/>
            </w:r>
            <w:r w:rsidR="00B64E74">
              <w:rPr>
                <w:noProof/>
                <w:webHidden/>
              </w:rPr>
              <w:t>30</w:t>
            </w:r>
            <w:r w:rsidR="007229B6">
              <w:rPr>
                <w:noProof/>
                <w:webHidden/>
              </w:rPr>
              <w:fldChar w:fldCharType="end"/>
            </w:r>
          </w:hyperlink>
        </w:p>
        <w:p w14:paraId="63E7DE1E" w14:textId="7B628129" w:rsidR="007229B6" w:rsidRDefault="00481675">
          <w:pPr>
            <w:pStyle w:val="23"/>
            <w:tabs>
              <w:tab w:val="left" w:pos="880"/>
              <w:tab w:val="right" w:leader="dot" w:pos="9629"/>
            </w:tabs>
            <w:rPr>
              <w:rFonts w:eastAsiaTheme="minorEastAsia"/>
              <w:noProof/>
              <w:kern w:val="2"/>
              <w:lang w:eastAsia="uk-UA"/>
              <w14:ligatures w14:val="standardContextual"/>
            </w:rPr>
          </w:pPr>
          <w:hyperlink w:anchor="_Toc153318787" w:history="1">
            <w:r w:rsidR="007229B6" w:rsidRPr="00FD43A2">
              <w:rPr>
                <w:rStyle w:val="a6"/>
                <w:noProof/>
              </w:rPr>
              <w:t>5.4.</w:t>
            </w:r>
            <w:r w:rsidR="007229B6">
              <w:rPr>
                <w:rFonts w:eastAsiaTheme="minorEastAsia"/>
                <w:noProof/>
                <w:kern w:val="2"/>
                <w:lang w:eastAsia="uk-UA"/>
                <w14:ligatures w14:val="standardContextual"/>
              </w:rPr>
              <w:tab/>
            </w:r>
            <w:r w:rsidR="007229B6" w:rsidRPr="00FD43A2">
              <w:rPr>
                <w:rStyle w:val="a6"/>
                <w:noProof/>
              </w:rPr>
              <w:t>Тестова програма №1</w:t>
            </w:r>
            <w:r w:rsidR="007229B6">
              <w:rPr>
                <w:noProof/>
                <w:webHidden/>
              </w:rPr>
              <w:tab/>
            </w:r>
            <w:r w:rsidR="007229B6">
              <w:rPr>
                <w:noProof/>
                <w:webHidden/>
              </w:rPr>
              <w:fldChar w:fldCharType="begin"/>
            </w:r>
            <w:r w:rsidR="007229B6">
              <w:rPr>
                <w:noProof/>
                <w:webHidden/>
              </w:rPr>
              <w:instrText xml:space="preserve"> PAGEREF _Toc153318787 \h </w:instrText>
            </w:r>
            <w:r w:rsidR="007229B6">
              <w:rPr>
                <w:noProof/>
                <w:webHidden/>
              </w:rPr>
            </w:r>
            <w:r w:rsidR="007229B6">
              <w:rPr>
                <w:noProof/>
                <w:webHidden/>
              </w:rPr>
              <w:fldChar w:fldCharType="separate"/>
            </w:r>
            <w:r w:rsidR="00B64E74">
              <w:rPr>
                <w:noProof/>
                <w:webHidden/>
              </w:rPr>
              <w:t>32</w:t>
            </w:r>
            <w:r w:rsidR="007229B6">
              <w:rPr>
                <w:noProof/>
                <w:webHidden/>
              </w:rPr>
              <w:fldChar w:fldCharType="end"/>
            </w:r>
          </w:hyperlink>
        </w:p>
        <w:p w14:paraId="5140FE23" w14:textId="22171F3F" w:rsidR="007229B6" w:rsidRDefault="00481675">
          <w:pPr>
            <w:pStyle w:val="23"/>
            <w:tabs>
              <w:tab w:val="left" w:pos="880"/>
              <w:tab w:val="right" w:leader="dot" w:pos="9629"/>
            </w:tabs>
            <w:rPr>
              <w:rFonts w:eastAsiaTheme="minorEastAsia"/>
              <w:noProof/>
              <w:kern w:val="2"/>
              <w:lang w:eastAsia="uk-UA"/>
              <w14:ligatures w14:val="standardContextual"/>
            </w:rPr>
          </w:pPr>
          <w:hyperlink w:anchor="_Toc153318788" w:history="1">
            <w:r w:rsidR="007229B6" w:rsidRPr="00FD43A2">
              <w:rPr>
                <w:rStyle w:val="a6"/>
                <w:noProof/>
              </w:rPr>
              <w:t>5.5.</w:t>
            </w:r>
            <w:r w:rsidR="007229B6">
              <w:rPr>
                <w:rFonts w:eastAsiaTheme="minorEastAsia"/>
                <w:noProof/>
                <w:kern w:val="2"/>
                <w:lang w:eastAsia="uk-UA"/>
                <w14:ligatures w14:val="standardContextual"/>
              </w:rPr>
              <w:tab/>
            </w:r>
            <w:r w:rsidR="007229B6" w:rsidRPr="00FD43A2">
              <w:rPr>
                <w:rStyle w:val="a6"/>
                <w:noProof/>
              </w:rPr>
              <w:t>Тестова програма №2</w:t>
            </w:r>
            <w:r w:rsidR="007229B6">
              <w:rPr>
                <w:noProof/>
                <w:webHidden/>
              </w:rPr>
              <w:tab/>
            </w:r>
            <w:r w:rsidR="007229B6">
              <w:rPr>
                <w:noProof/>
                <w:webHidden/>
              </w:rPr>
              <w:fldChar w:fldCharType="begin"/>
            </w:r>
            <w:r w:rsidR="007229B6">
              <w:rPr>
                <w:noProof/>
                <w:webHidden/>
              </w:rPr>
              <w:instrText xml:space="preserve"> PAGEREF _Toc153318788 \h </w:instrText>
            </w:r>
            <w:r w:rsidR="007229B6">
              <w:rPr>
                <w:noProof/>
                <w:webHidden/>
              </w:rPr>
            </w:r>
            <w:r w:rsidR="007229B6">
              <w:rPr>
                <w:noProof/>
                <w:webHidden/>
              </w:rPr>
              <w:fldChar w:fldCharType="separate"/>
            </w:r>
            <w:r w:rsidR="00B64E74">
              <w:rPr>
                <w:noProof/>
                <w:webHidden/>
              </w:rPr>
              <w:t>33</w:t>
            </w:r>
            <w:r w:rsidR="007229B6">
              <w:rPr>
                <w:noProof/>
                <w:webHidden/>
              </w:rPr>
              <w:fldChar w:fldCharType="end"/>
            </w:r>
          </w:hyperlink>
        </w:p>
        <w:p w14:paraId="45626B5E" w14:textId="34FDB023" w:rsidR="007229B6" w:rsidRDefault="00481675">
          <w:pPr>
            <w:pStyle w:val="23"/>
            <w:tabs>
              <w:tab w:val="left" w:pos="880"/>
              <w:tab w:val="right" w:leader="dot" w:pos="9629"/>
            </w:tabs>
            <w:rPr>
              <w:rFonts w:eastAsiaTheme="minorEastAsia"/>
              <w:noProof/>
              <w:kern w:val="2"/>
              <w:lang w:eastAsia="uk-UA"/>
              <w14:ligatures w14:val="standardContextual"/>
            </w:rPr>
          </w:pPr>
          <w:hyperlink w:anchor="_Toc153318789" w:history="1">
            <w:r w:rsidR="007229B6" w:rsidRPr="00FD43A2">
              <w:rPr>
                <w:rStyle w:val="a6"/>
                <w:noProof/>
              </w:rPr>
              <w:t>5.6.</w:t>
            </w:r>
            <w:r w:rsidR="007229B6">
              <w:rPr>
                <w:rFonts w:eastAsiaTheme="minorEastAsia"/>
                <w:noProof/>
                <w:kern w:val="2"/>
                <w:lang w:eastAsia="uk-UA"/>
                <w14:ligatures w14:val="standardContextual"/>
              </w:rPr>
              <w:tab/>
            </w:r>
            <w:r w:rsidR="007229B6" w:rsidRPr="00FD43A2">
              <w:rPr>
                <w:rStyle w:val="a6"/>
                <w:noProof/>
              </w:rPr>
              <w:t>Тестова програма №3</w:t>
            </w:r>
            <w:r w:rsidR="007229B6">
              <w:rPr>
                <w:noProof/>
                <w:webHidden/>
              </w:rPr>
              <w:tab/>
            </w:r>
            <w:r w:rsidR="007229B6">
              <w:rPr>
                <w:noProof/>
                <w:webHidden/>
              </w:rPr>
              <w:fldChar w:fldCharType="begin"/>
            </w:r>
            <w:r w:rsidR="007229B6">
              <w:rPr>
                <w:noProof/>
                <w:webHidden/>
              </w:rPr>
              <w:instrText xml:space="preserve"> PAGEREF _Toc153318789 \h </w:instrText>
            </w:r>
            <w:r w:rsidR="007229B6">
              <w:rPr>
                <w:noProof/>
                <w:webHidden/>
              </w:rPr>
            </w:r>
            <w:r w:rsidR="007229B6">
              <w:rPr>
                <w:noProof/>
                <w:webHidden/>
              </w:rPr>
              <w:fldChar w:fldCharType="separate"/>
            </w:r>
            <w:r w:rsidR="00B64E74">
              <w:rPr>
                <w:noProof/>
                <w:webHidden/>
              </w:rPr>
              <w:t>34</w:t>
            </w:r>
            <w:r w:rsidR="007229B6">
              <w:rPr>
                <w:noProof/>
                <w:webHidden/>
              </w:rPr>
              <w:fldChar w:fldCharType="end"/>
            </w:r>
          </w:hyperlink>
        </w:p>
        <w:p w14:paraId="6BBDC924" w14:textId="535064B1" w:rsidR="007229B6" w:rsidRDefault="00481675">
          <w:pPr>
            <w:pStyle w:val="12"/>
            <w:tabs>
              <w:tab w:val="right" w:leader="dot" w:pos="9629"/>
            </w:tabs>
            <w:rPr>
              <w:rFonts w:eastAsiaTheme="minorEastAsia"/>
              <w:noProof/>
              <w:kern w:val="2"/>
              <w:lang w:eastAsia="uk-UA"/>
              <w14:ligatures w14:val="standardContextual"/>
            </w:rPr>
          </w:pPr>
          <w:hyperlink w:anchor="_Toc153318790" w:history="1">
            <w:r w:rsidR="007229B6" w:rsidRPr="00FD43A2">
              <w:rPr>
                <w:rStyle w:val="a6"/>
                <w:noProof/>
              </w:rPr>
              <w:t>Висновки</w:t>
            </w:r>
            <w:r w:rsidR="007229B6">
              <w:rPr>
                <w:noProof/>
                <w:webHidden/>
              </w:rPr>
              <w:tab/>
            </w:r>
            <w:r w:rsidR="007229B6">
              <w:rPr>
                <w:noProof/>
                <w:webHidden/>
              </w:rPr>
              <w:fldChar w:fldCharType="begin"/>
            </w:r>
            <w:r w:rsidR="007229B6">
              <w:rPr>
                <w:noProof/>
                <w:webHidden/>
              </w:rPr>
              <w:instrText xml:space="preserve"> PAGEREF _Toc153318790 \h </w:instrText>
            </w:r>
            <w:r w:rsidR="007229B6">
              <w:rPr>
                <w:noProof/>
                <w:webHidden/>
              </w:rPr>
            </w:r>
            <w:r w:rsidR="007229B6">
              <w:rPr>
                <w:noProof/>
                <w:webHidden/>
              </w:rPr>
              <w:fldChar w:fldCharType="separate"/>
            </w:r>
            <w:r w:rsidR="00B64E74">
              <w:rPr>
                <w:noProof/>
                <w:webHidden/>
              </w:rPr>
              <w:t>36</w:t>
            </w:r>
            <w:r w:rsidR="007229B6">
              <w:rPr>
                <w:noProof/>
                <w:webHidden/>
              </w:rPr>
              <w:fldChar w:fldCharType="end"/>
            </w:r>
          </w:hyperlink>
        </w:p>
        <w:p w14:paraId="6ADA5BAB" w14:textId="32FF7ED1" w:rsidR="007229B6" w:rsidRDefault="00481675">
          <w:pPr>
            <w:pStyle w:val="12"/>
            <w:tabs>
              <w:tab w:val="right" w:leader="dot" w:pos="9629"/>
            </w:tabs>
            <w:rPr>
              <w:rFonts w:eastAsiaTheme="minorEastAsia"/>
              <w:noProof/>
              <w:kern w:val="2"/>
              <w:lang w:eastAsia="uk-UA"/>
              <w14:ligatures w14:val="standardContextual"/>
            </w:rPr>
          </w:pPr>
          <w:hyperlink w:anchor="_Toc153318791" w:history="1">
            <w:r w:rsidR="007229B6" w:rsidRPr="00FD43A2">
              <w:rPr>
                <w:rStyle w:val="a6"/>
                <w:noProof/>
              </w:rPr>
              <w:t>Список використаної літератури</w:t>
            </w:r>
            <w:r w:rsidR="007229B6">
              <w:rPr>
                <w:noProof/>
                <w:webHidden/>
              </w:rPr>
              <w:tab/>
            </w:r>
            <w:r w:rsidR="007229B6">
              <w:rPr>
                <w:noProof/>
                <w:webHidden/>
              </w:rPr>
              <w:fldChar w:fldCharType="begin"/>
            </w:r>
            <w:r w:rsidR="007229B6">
              <w:rPr>
                <w:noProof/>
                <w:webHidden/>
              </w:rPr>
              <w:instrText xml:space="preserve"> PAGEREF _Toc153318791 \h </w:instrText>
            </w:r>
            <w:r w:rsidR="007229B6">
              <w:rPr>
                <w:noProof/>
                <w:webHidden/>
              </w:rPr>
            </w:r>
            <w:r w:rsidR="007229B6">
              <w:rPr>
                <w:noProof/>
                <w:webHidden/>
              </w:rPr>
              <w:fldChar w:fldCharType="separate"/>
            </w:r>
            <w:r w:rsidR="00B64E74">
              <w:rPr>
                <w:noProof/>
                <w:webHidden/>
              </w:rPr>
              <w:t>37</w:t>
            </w:r>
            <w:r w:rsidR="007229B6">
              <w:rPr>
                <w:noProof/>
                <w:webHidden/>
              </w:rPr>
              <w:fldChar w:fldCharType="end"/>
            </w:r>
          </w:hyperlink>
        </w:p>
        <w:p w14:paraId="55FB970C" w14:textId="33FB8C1A" w:rsidR="007229B6" w:rsidRDefault="00481675">
          <w:pPr>
            <w:pStyle w:val="12"/>
            <w:tabs>
              <w:tab w:val="right" w:leader="dot" w:pos="9629"/>
            </w:tabs>
            <w:rPr>
              <w:rFonts w:eastAsiaTheme="minorEastAsia"/>
              <w:noProof/>
              <w:kern w:val="2"/>
              <w:lang w:eastAsia="uk-UA"/>
              <w14:ligatures w14:val="standardContextual"/>
            </w:rPr>
          </w:pPr>
          <w:hyperlink w:anchor="_Toc153318792" w:history="1">
            <w:r w:rsidR="007229B6" w:rsidRPr="00FD43A2">
              <w:rPr>
                <w:rStyle w:val="a6"/>
                <w:noProof/>
              </w:rPr>
              <w:t>Додатки</w:t>
            </w:r>
            <w:r w:rsidR="007229B6">
              <w:rPr>
                <w:noProof/>
                <w:webHidden/>
              </w:rPr>
              <w:tab/>
            </w:r>
            <w:r w:rsidR="007229B6">
              <w:rPr>
                <w:noProof/>
                <w:webHidden/>
              </w:rPr>
              <w:fldChar w:fldCharType="begin"/>
            </w:r>
            <w:r w:rsidR="007229B6">
              <w:rPr>
                <w:noProof/>
                <w:webHidden/>
              </w:rPr>
              <w:instrText xml:space="preserve"> PAGEREF _Toc153318792 \h </w:instrText>
            </w:r>
            <w:r w:rsidR="007229B6">
              <w:rPr>
                <w:noProof/>
                <w:webHidden/>
              </w:rPr>
            </w:r>
            <w:r w:rsidR="007229B6">
              <w:rPr>
                <w:noProof/>
                <w:webHidden/>
              </w:rPr>
              <w:fldChar w:fldCharType="separate"/>
            </w:r>
            <w:r w:rsidR="00B64E74">
              <w:rPr>
                <w:noProof/>
                <w:webHidden/>
              </w:rPr>
              <w:t>38</w:t>
            </w:r>
            <w:r w:rsidR="007229B6">
              <w:rPr>
                <w:noProof/>
                <w:webHidden/>
              </w:rPr>
              <w:fldChar w:fldCharType="end"/>
            </w:r>
          </w:hyperlink>
        </w:p>
        <w:p w14:paraId="10D5A5DF" w14:textId="2FDE7ECD" w:rsidR="00CA0EF6" w:rsidRPr="0040003D" w:rsidRDefault="00862263" w:rsidP="00CA0EF6">
          <w:r w:rsidRPr="0040003D">
            <w:rPr>
              <w:b/>
              <w:bCs/>
              <w:noProof/>
            </w:rPr>
            <w:fldChar w:fldCharType="end"/>
          </w:r>
        </w:p>
      </w:sdtContent>
    </w:sdt>
    <w:p w14:paraId="53EE4E6D" w14:textId="20C8B114" w:rsidR="00841CBB" w:rsidRDefault="00841CBB" w:rsidP="00487319">
      <w:pPr>
        <w:pStyle w:val="1"/>
        <w:numPr>
          <w:ilvl w:val="0"/>
          <w:numId w:val="0"/>
        </w:numPr>
        <w:rPr>
          <w:b w:val="0"/>
          <w:bCs/>
          <w:sz w:val="40"/>
          <w:szCs w:val="40"/>
        </w:rPr>
      </w:pPr>
      <w:r>
        <w:br w:type="page"/>
      </w:r>
    </w:p>
    <w:p w14:paraId="292E6B78" w14:textId="786C4C38" w:rsidR="002A4731" w:rsidRPr="00487319" w:rsidRDefault="00841CBB" w:rsidP="00487319">
      <w:pPr>
        <w:pStyle w:val="1"/>
        <w:numPr>
          <w:ilvl w:val="0"/>
          <w:numId w:val="0"/>
        </w:numPr>
        <w:ind w:left="360" w:hanging="360"/>
      </w:pPr>
      <w:bookmarkStart w:id="2" w:name="_Toc153318763"/>
      <w:r w:rsidRPr="00487319">
        <w:lastRenderedPageBreak/>
        <w:t>Завдання до курсово</w:t>
      </w:r>
      <w:r w:rsidR="007229B6">
        <w:t>го проекту</w:t>
      </w:r>
      <w:bookmarkEnd w:id="2"/>
    </w:p>
    <w:p w14:paraId="5590F4AF" w14:textId="77777777" w:rsidR="00841CBB" w:rsidRPr="0040003D" w:rsidRDefault="00841CBB" w:rsidP="00317651">
      <w:pPr>
        <w:rPr>
          <w:rFonts w:ascii="Times New Roman" w:hAnsi="Times New Roman" w:cs="Times New Roman"/>
          <w:sz w:val="28"/>
          <w:szCs w:val="28"/>
        </w:rPr>
      </w:pPr>
    </w:p>
    <w:p w14:paraId="54AADBC2" w14:textId="6EA20C7F" w:rsidR="002A4731" w:rsidRPr="006D70BA" w:rsidRDefault="002A4731" w:rsidP="002A4731">
      <w:pPr>
        <w:rPr>
          <w:rFonts w:ascii="Times New Roman" w:hAnsi="Times New Roman" w:cs="Times New Roman"/>
          <w:b/>
          <w:bCs/>
          <w:sz w:val="28"/>
          <w:szCs w:val="28"/>
          <w:lang w:val="ru-RU"/>
        </w:rPr>
      </w:pPr>
      <w:r w:rsidRPr="0040003D">
        <w:rPr>
          <w:rFonts w:ascii="Times New Roman" w:hAnsi="Times New Roman" w:cs="Times New Roman"/>
          <w:b/>
          <w:bCs/>
          <w:sz w:val="28"/>
          <w:szCs w:val="28"/>
        </w:rPr>
        <w:t xml:space="preserve">Варіант </w:t>
      </w:r>
      <w:r w:rsidR="00A70D84" w:rsidRPr="006D62B6">
        <w:rPr>
          <w:rFonts w:ascii="Times New Roman" w:hAnsi="Times New Roman" w:cs="Times New Roman"/>
          <w:b/>
          <w:bCs/>
          <w:sz w:val="28"/>
          <w:szCs w:val="28"/>
          <w:lang w:val="ru-RU"/>
        </w:rPr>
        <w:t>12</w:t>
      </w:r>
    </w:p>
    <w:p w14:paraId="549E9232" w14:textId="55BE4CA2" w:rsidR="00B50A3D" w:rsidRDefault="00B50A3D" w:rsidP="00B50A3D">
      <w:pPr>
        <w:spacing w:line="256" w:lineRule="auto"/>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Завдання на курсов</w:t>
      </w:r>
      <w:r w:rsidR="007229B6">
        <w:rPr>
          <w:rFonts w:ascii="Times New Roman" w:eastAsia="Times New Roman" w:hAnsi="Times New Roman" w:cs="Times New Roman"/>
          <w:sz w:val="28"/>
          <w:szCs w:val="28"/>
          <w:lang w:eastAsia="ru-RU"/>
        </w:rPr>
        <w:t>ий проект</w:t>
      </w:r>
    </w:p>
    <w:p w14:paraId="625B71E3" w14:textId="1BC833F2" w:rsidR="00B50A3D" w:rsidRDefault="00B50A3D" w:rsidP="00B50A3D">
      <w:pPr>
        <w:spacing w:after="0" w:line="256" w:lineRule="auto"/>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1. Цільова мова транслятора –</w:t>
      </w:r>
      <w:r w:rsidR="00A35CE8">
        <w:rPr>
          <w:rFonts w:ascii="Times New Roman" w:eastAsia="Times New Roman" w:hAnsi="Times New Roman" w:cs="Times New Roman"/>
          <w:sz w:val="28"/>
          <w:szCs w:val="28"/>
          <w:lang w:eastAsia="ru-RU"/>
        </w:rPr>
        <w:t xml:space="preserve"> </w:t>
      </w:r>
      <w:r w:rsidR="009223B3" w:rsidRPr="009223B3">
        <w:rPr>
          <w:rFonts w:ascii="Times New Roman" w:hAnsi="Times New Roman" w:cs="Times New Roman"/>
          <w:sz w:val="28"/>
          <w:szCs w:val="28"/>
        </w:rPr>
        <w:t>мова програмування С</w:t>
      </w:r>
      <w:r>
        <w:rPr>
          <w:rFonts w:ascii="Times New Roman" w:eastAsia="Times New Roman" w:hAnsi="Times New Roman" w:cs="Times New Roman"/>
          <w:sz w:val="28"/>
          <w:szCs w:val="28"/>
          <w:lang w:eastAsia="ru-RU"/>
        </w:rPr>
        <w:t>.</w:t>
      </w:r>
    </w:p>
    <w:p w14:paraId="692CF69E" w14:textId="07DD423B" w:rsidR="00B50A3D" w:rsidRPr="006D62B6" w:rsidRDefault="00B50A3D" w:rsidP="00B50A3D">
      <w:pPr>
        <w:spacing w:after="0" w:line="256" w:lineRule="auto"/>
        <w:rPr>
          <w:rFonts w:ascii="Times New Roman" w:eastAsia="Times New Roman" w:hAnsi="Times New Roman" w:cs="Times New Roman"/>
          <w:sz w:val="28"/>
          <w:szCs w:val="28"/>
          <w:lang w:val="ru-RU" w:eastAsia="ru-RU"/>
        </w:rPr>
      </w:pPr>
      <w:r>
        <w:rPr>
          <w:rFonts w:ascii="Times New Roman" w:eastAsia="Times New Roman" w:hAnsi="Times New Roman" w:cs="Times New Roman"/>
          <w:sz w:val="28"/>
          <w:szCs w:val="28"/>
          <w:lang w:eastAsia="ru-RU"/>
        </w:rPr>
        <w:t xml:space="preserve">2. Для отримання виконавчого файлу на виході розробленого транслятора </w:t>
      </w:r>
      <w:r w:rsidR="009223B3" w:rsidRPr="009223B3">
        <w:rPr>
          <w:rFonts w:ascii="Times New Roman" w:hAnsi="Times New Roman" w:cs="Times New Roman"/>
          <w:sz w:val="28"/>
          <w:szCs w:val="28"/>
        </w:rPr>
        <w:t xml:space="preserve">скористатися середовищем Microsoft </w:t>
      </w:r>
      <w:r w:rsidR="009223B3" w:rsidRPr="009223B3">
        <w:rPr>
          <w:rFonts w:ascii="Times New Roman" w:hAnsi="Times New Roman" w:cs="Times New Roman"/>
          <w:sz w:val="28"/>
          <w:szCs w:val="28"/>
          <w:lang w:val="en-US"/>
        </w:rPr>
        <w:t>Visual</w:t>
      </w:r>
      <w:r w:rsidR="009223B3" w:rsidRPr="006D62B6">
        <w:rPr>
          <w:rFonts w:ascii="Times New Roman" w:hAnsi="Times New Roman" w:cs="Times New Roman"/>
          <w:sz w:val="28"/>
          <w:szCs w:val="28"/>
          <w:lang w:val="ru-RU"/>
        </w:rPr>
        <w:t xml:space="preserve"> </w:t>
      </w:r>
      <w:r w:rsidR="009223B3" w:rsidRPr="009223B3">
        <w:rPr>
          <w:rFonts w:ascii="Times New Roman" w:hAnsi="Times New Roman" w:cs="Times New Roman"/>
          <w:sz w:val="28"/>
          <w:szCs w:val="28"/>
          <w:lang w:val="en-US"/>
        </w:rPr>
        <w:t>Studio</w:t>
      </w:r>
      <w:r w:rsidR="009223B3" w:rsidRPr="009223B3">
        <w:rPr>
          <w:rFonts w:ascii="Times New Roman" w:hAnsi="Times New Roman" w:cs="Times New Roman"/>
          <w:sz w:val="28"/>
          <w:szCs w:val="28"/>
        </w:rPr>
        <w:t xml:space="preserve"> або будь-яким іншим</w:t>
      </w:r>
      <w:r w:rsidR="00B64E74" w:rsidRPr="006D62B6">
        <w:rPr>
          <w:rFonts w:ascii="Times New Roman" w:eastAsia="Times New Roman" w:hAnsi="Times New Roman" w:cs="Times New Roman"/>
          <w:sz w:val="28"/>
          <w:szCs w:val="28"/>
          <w:lang w:val="ru-RU" w:eastAsia="ru-RU"/>
        </w:rPr>
        <w:t>.</w:t>
      </w:r>
    </w:p>
    <w:p w14:paraId="7CFDED7A" w14:textId="23FA5C40" w:rsidR="00B50A3D" w:rsidRDefault="00B50A3D" w:rsidP="00B50A3D">
      <w:pPr>
        <w:spacing w:after="0" w:line="256" w:lineRule="auto"/>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3. Мова розробки транслятора: C++.</w:t>
      </w:r>
    </w:p>
    <w:p w14:paraId="348C589B" w14:textId="77777777" w:rsidR="00B50A3D" w:rsidRDefault="00B50A3D" w:rsidP="00B50A3D">
      <w:pPr>
        <w:spacing w:after="0" w:line="256" w:lineRule="auto"/>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4. Реалізувати оболонку або інтерфейс з командного рядка.</w:t>
      </w:r>
    </w:p>
    <w:p w14:paraId="073012BF" w14:textId="77777777" w:rsidR="00B50A3D" w:rsidRDefault="00B50A3D" w:rsidP="00B50A3D">
      <w:pPr>
        <w:spacing w:after="0" w:line="256" w:lineRule="auto"/>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5. На вхід розробленого транслятора має подаватися текстовий файл, написаний на заданій мові програмування.</w:t>
      </w:r>
    </w:p>
    <w:p w14:paraId="5A4BD418" w14:textId="77777777" w:rsidR="00B50A3D" w:rsidRDefault="00B50A3D" w:rsidP="00B50A3D">
      <w:pPr>
        <w:spacing w:after="0" w:line="256" w:lineRule="auto"/>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6. На виході розробленого транслятора мають створюватись такі файли:</w:t>
      </w:r>
    </w:p>
    <w:p w14:paraId="2A148B17" w14:textId="77777777" w:rsidR="00B50A3D" w:rsidRPr="00497200" w:rsidRDefault="00B50A3D" w:rsidP="00497200">
      <w:pPr>
        <w:pStyle w:val="af6"/>
        <w:numPr>
          <w:ilvl w:val="0"/>
          <w:numId w:val="19"/>
        </w:numPr>
        <w:spacing w:after="0" w:line="256" w:lineRule="auto"/>
        <w:rPr>
          <w:rFonts w:ascii="Times New Roman" w:eastAsia="Times New Roman" w:hAnsi="Times New Roman" w:cs="Times New Roman"/>
          <w:i/>
          <w:iCs/>
          <w:sz w:val="28"/>
          <w:szCs w:val="28"/>
          <w:lang w:eastAsia="ru-RU"/>
        </w:rPr>
      </w:pPr>
      <w:r w:rsidRPr="00497200">
        <w:rPr>
          <w:rFonts w:ascii="Times New Roman" w:eastAsia="Times New Roman" w:hAnsi="Times New Roman" w:cs="Times New Roman"/>
          <w:i/>
          <w:iCs/>
          <w:sz w:val="28"/>
          <w:szCs w:val="28"/>
          <w:lang w:eastAsia="ru-RU"/>
        </w:rPr>
        <w:t>файл з лексемами;</w:t>
      </w:r>
    </w:p>
    <w:p w14:paraId="7128BA2F" w14:textId="77777777" w:rsidR="00B50A3D" w:rsidRPr="00497200" w:rsidRDefault="00B50A3D" w:rsidP="00497200">
      <w:pPr>
        <w:pStyle w:val="af6"/>
        <w:numPr>
          <w:ilvl w:val="0"/>
          <w:numId w:val="19"/>
        </w:numPr>
        <w:spacing w:after="0" w:line="256" w:lineRule="auto"/>
        <w:rPr>
          <w:rFonts w:ascii="Times New Roman" w:eastAsia="Times New Roman" w:hAnsi="Times New Roman" w:cs="Times New Roman"/>
          <w:i/>
          <w:iCs/>
          <w:sz w:val="28"/>
          <w:szCs w:val="28"/>
          <w:lang w:eastAsia="ru-RU"/>
        </w:rPr>
      </w:pPr>
      <w:r w:rsidRPr="00497200">
        <w:rPr>
          <w:rFonts w:ascii="Times New Roman" w:eastAsia="Times New Roman" w:hAnsi="Times New Roman" w:cs="Times New Roman"/>
          <w:i/>
          <w:iCs/>
          <w:sz w:val="28"/>
          <w:szCs w:val="28"/>
          <w:lang w:eastAsia="ru-RU"/>
        </w:rPr>
        <w:t>файл з повідомленнями про помилки (або про їх відсутність);</w:t>
      </w:r>
    </w:p>
    <w:p w14:paraId="427B8C31" w14:textId="537F8719" w:rsidR="00B50A3D" w:rsidRPr="00497200" w:rsidRDefault="00B50A3D" w:rsidP="00497200">
      <w:pPr>
        <w:pStyle w:val="af6"/>
        <w:numPr>
          <w:ilvl w:val="0"/>
          <w:numId w:val="19"/>
        </w:numPr>
        <w:spacing w:after="0" w:line="256" w:lineRule="auto"/>
        <w:rPr>
          <w:rFonts w:ascii="Times New Roman" w:eastAsia="Times New Roman" w:hAnsi="Times New Roman" w:cs="Times New Roman"/>
          <w:i/>
          <w:iCs/>
          <w:sz w:val="28"/>
          <w:szCs w:val="28"/>
          <w:lang w:eastAsia="ru-RU"/>
        </w:rPr>
      </w:pPr>
      <w:r w:rsidRPr="00497200">
        <w:rPr>
          <w:rFonts w:ascii="Times New Roman" w:eastAsia="Times New Roman" w:hAnsi="Times New Roman" w:cs="Times New Roman"/>
          <w:i/>
          <w:iCs/>
          <w:sz w:val="28"/>
          <w:szCs w:val="28"/>
          <w:lang w:eastAsia="ru-RU"/>
        </w:rPr>
        <w:t xml:space="preserve">файл на мові </w:t>
      </w:r>
      <w:r w:rsidR="009223B3">
        <w:rPr>
          <w:rFonts w:ascii="Times New Roman" w:eastAsia="Times New Roman" w:hAnsi="Times New Roman" w:cs="Times New Roman"/>
          <w:i/>
          <w:iCs/>
          <w:sz w:val="28"/>
          <w:szCs w:val="28"/>
          <w:lang w:val="en-US" w:eastAsia="ru-RU"/>
        </w:rPr>
        <w:t>C</w:t>
      </w:r>
      <w:r w:rsidRPr="00497200">
        <w:rPr>
          <w:rFonts w:ascii="Times New Roman" w:eastAsia="Times New Roman" w:hAnsi="Times New Roman" w:cs="Times New Roman"/>
          <w:i/>
          <w:iCs/>
          <w:sz w:val="28"/>
          <w:szCs w:val="28"/>
          <w:lang w:eastAsia="ru-RU"/>
        </w:rPr>
        <w:t>;</w:t>
      </w:r>
    </w:p>
    <w:p w14:paraId="18BE1C07" w14:textId="77777777" w:rsidR="00B50A3D" w:rsidRPr="00497200" w:rsidRDefault="00B50A3D" w:rsidP="00497200">
      <w:pPr>
        <w:pStyle w:val="af6"/>
        <w:numPr>
          <w:ilvl w:val="0"/>
          <w:numId w:val="19"/>
        </w:numPr>
        <w:spacing w:after="0" w:line="256" w:lineRule="auto"/>
        <w:rPr>
          <w:rFonts w:ascii="Times New Roman" w:eastAsia="Times New Roman" w:hAnsi="Times New Roman" w:cs="Times New Roman"/>
          <w:i/>
          <w:iCs/>
          <w:sz w:val="28"/>
          <w:szCs w:val="28"/>
          <w:lang w:eastAsia="ru-RU"/>
        </w:rPr>
      </w:pPr>
      <w:r w:rsidRPr="00497200">
        <w:rPr>
          <w:rFonts w:ascii="Times New Roman" w:eastAsia="Times New Roman" w:hAnsi="Times New Roman" w:cs="Times New Roman"/>
          <w:i/>
          <w:iCs/>
          <w:sz w:val="28"/>
          <w:szCs w:val="28"/>
          <w:lang w:eastAsia="ru-RU"/>
        </w:rPr>
        <w:t>об’єктний файл;</w:t>
      </w:r>
    </w:p>
    <w:p w14:paraId="5046056B" w14:textId="77777777" w:rsidR="00B50A3D" w:rsidRPr="00497200" w:rsidRDefault="00B50A3D" w:rsidP="00497200">
      <w:pPr>
        <w:pStyle w:val="af6"/>
        <w:numPr>
          <w:ilvl w:val="0"/>
          <w:numId w:val="19"/>
        </w:numPr>
        <w:spacing w:after="0" w:line="256" w:lineRule="auto"/>
        <w:rPr>
          <w:rFonts w:ascii="Times New Roman" w:eastAsia="Times New Roman" w:hAnsi="Times New Roman" w:cs="Times New Roman"/>
          <w:i/>
          <w:iCs/>
          <w:sz w:val="28"/>
          <w:szCs w:val="28"/>
          <w:lang w:eastAsia="ru-RU"/>
        </w:rPr>
      </w:pPr>
      <w:r w:rsidRPr="00497200">
        <w:rPr>
          <w:rFonts w:ascii="Times New Roman" w:eastAsia="Times New Roman" w:hAnsi="Times New Roman" w:cs="Times New Roman"/>
          <w:i/>
          <w:iCs/>
          <w:sz w:val="28"/>
          <w:szCs w:val="28"/>
          <w:lang w:eastAsia="ru-RU"/>
        </w:rPr>
        <w:t>виконавчий файл.</w:t>
      </w:r>
    </w:p>
    <w:p w14:paraId="294AC1A6" w14:textId="77777777" w:rsidR="00B50A3D" w:rsidRDefault="00B50A3D" w:rsidP="00B50A3D">
      <w:pPr>
        <w:spacing w:line="256" w:lineRule="auto"/>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7. Назва вхідної мови програмування утворюється від першої букви у прізвищі студента та останніх двох цифр номера його варіанту. Саме таке розширення повинні мати текстові файли, написані на цій мові програмування.</w:t>
      </w:r>
      <w:r>
        <w:rPr>
          <w:rFonts w:ascii="Times New Roman" w:eastAsia="Times New Roman" w:hAnsi="Times New Roman" w:cs="Times New Roman"/>
          <w:sz w:val="28"/>
          <w:szCs w:val="28"/>
          <w:lang w:eastAsia="ru-RU"/>
        </w:rPr>
        <w:tab/>
      </w:r>
    </w:p>
    <w:p w14:paraId="4D714C6D" w14:textId="2A017AFE" w:rsidR="005C01A0" w:rsidRPr="005C01A0" w:rsidRDefault="005C01A0" w:rsidP="005C01A0">
      <w:pPr>
        <w:spacing w:line="259" w:lineRule="auto"/>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ab/>
        <w:t xml:space="preserve">В моєму випадку це </w:t>
      </w:r>
      <w:r w:rsidRPr="006D70BA">
        <w:rPr>
          <w:rFonts w:ascii="Times New Roman" w:eastAsia="Times New Roman" w:hAnsi="Times New Roman" w:cs="Times New Roman"/>
          <w:sz w:val="28"/>
          <w:szCs w:val="28"/>
          <w:lang w:eastAsia="ru-RU"/>
        </w:rPr>
        <w:t>.</w:t>
      </w:r>
      <w:r w:rsidR="00A70D84">
        <w:rPr>
          <w:rFonts w:ascii="Times New Roman" w:eastAsia="Times New Roman" w:hAnsi="Times New Roman" w:cs="Times New Roman"/>
          <w:sz w:val="28"/>
          <w:szCs w:val="28"/>
          <w:lang w:val="en-US" w:eastAsia="ru-RU"/>
        </w:rPr>
        <w:t>k</w:t>
      </w:r>
      <w:r w:rsidR="00A70D84" w:rsidRPr="006D62B6">
        <w:rPr>
          <w:rFonts w:ascii="Times New Roman" w:eastAsia="Times New Roman" w:hAnsi="Times New Roman" w:cs="Times New Roman"/>
          <w:sz w:val="28"/>
          <w:szCs w:val="28"/>
          <w:lang w:val="ru-RU" w:eastAsia="ru-RU"/>
        </w:rPr>
        <w:t>12</w:t>
      </w:r>
    </w:p>
    <w:p w14:paraId="39CE69D0" w14:textId="55B03A8C" w:rsidR="00FB428A" w:rsidRPr="00FB428A" w:rsidRDefault="005E7CB5" w:rsidP="00476A08">
      <w:pPr>
        <w:spacing w:after="0" w:line="259" w:lineRule="auto"/>
        <w:ind w:firstLine="708"/>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Опис</w:t>
      </w:r>
      <w:r w:rsidR="00FB428A" w:rsidRPr="00FB428A">
        <w:rPr>
          <w:rFonts w:ascii="Times New Roman" w:eastAsia="Times New Roman" w:hAnsi="Times New Roman" w:cs="Times New Roman"/>
          <w:sz w:val="28"/>
          <w:szCs w:val="28"/>
          <w:lang w:eastAsia="ru-RU"/>
        </w:rPr>
        <w:t xml:space="preserve">  вхідної мови програмування</w:t>
      </w:r>
      <w:r>
        <w:rPr>
          <w:rFonts w:ascii="Times New Roman" w:eastAsia="Times New Roman" w:hAnsi="Times New Roman" w:cs="Times New Roman"/>
          <w:sz w:val="28"/>
          <w:szCs w:val="28"/>
          <w:lang w:eastAsia="ru-RU"/>
        </w:rPr>
        <w:t>:</w:t>
      </w:r>
    </w:p>
    <w:p w14:paraId="3EBE2F33" w14:textId="37029DF1" w:rsidR="00FB428A" w:rsidRPr="001657A9" w:rsidRDefault="001657A9" w:rsidP="00476A08">
      <w:pPr>
        <w:pStyle w:val="af6"/>
        <w:numPr>
          <w:ilvl w:val="0"/>
          <w:numId w:val="14"/>
        </w:numPr>
        <w:spacing w:after="0" w:line="259" w:lineRule="auto"/>
        <w:rPr>
          <w:rFonts w:ascii="Times New Roman" w:eastAsia="Times New Roman" w:hAnsi="Times New Roman" w:cs="Times New Roman"/>
          <w:sz w:val="28"/>
          <w:szCs w:val="28"/>
          <w:lang w:val="en-US" w:eastAsia="ru-RU"/>
        </w:rPr>
      </w:pPr>
      <w:r w:rsidRPr="001657A9">
        <w:rPr>
          <w:rFonts w:ascii="Times New Roman" w:eastAsia="Times New Roman" w:hAnsi="Times New Roman" w:cs="Times New Roman"/>
          <w:sz w:val="28"/>
          <w:szCs w:val="28"/>
          <w:lang w:eastAsia="ru-RU"/>
        </w:rPr>
        <w:t xml:space="preserve">Тип </w:t>
      </w:r>
      <w:r w:rsidR="00FB428A" w:rsidRPr="001657A9">
        <w:rPr>
          <w:rFonts w:ascii="Times New Roman" w:eastAsia="Times New Roman" w:hAnsi="Times New Roman" w:cs="Times New Roman"/>
          <w:sz w:val="28"/>
          <w:szCs w:val="28"/>
          <w:lang w:eastAsia="ru-RU"/>
        </w:rPr>
        <w:t xml:space="preserve">даних: </w:t>
      </w:r>
      <w:r w:rsidR="00A70D84">
        <w:rPr>
          <w:rFonts w:ascii="Times New Roman" w:eastAsia="Times New Roman" w:hAnsi="Times New Roman" w:cs="Times New Roman"/>
          <w:sz w:val="28"/>
          <w:szCs w:val="28"/>
          <w:lang w:val="en-US" w:eastAsia="ru-RU"/>
        </w:rPr>
        <w:t>Integer_2</w:t>
      </w:r>
    </w:p>
    <w:p w14:paraId="689DBE99" w14:textId="63C806BF" w:rsidR="001657A9" w:rsidRPr="001657A9" w:rsidRDefault="001657A9" w:rsidP="00476A08">
      <w:pPr>
        <w:pStyle w:val="af6"/>
        <w:numPr>
          <w:ilvl w:val="0"/>
          <w:numId w:val="14"/>
        </w:numPr>
        <w:spacing w:after="0" w:line="259" w:lineRule="auto"/>
        <w:rPr>
          <w:rFonts w:ascii="Times New Roman" w:eastAsia="Times New Roman" w:hAnsi="Times New Roman" w:cs="Times New Roman"/>
          <w:sz w:val="28"/>
          <w:szCs w:val="28"/>
          <w:lang w:val="en-US" w:eastAsia="ru-RU"/>
        </w:rPr>
      </w:pPr>
      <w:r>
        <w:rPr>
          <w:rFonts w:ascii="Times New Roman" w:eastAsia="Times New Roman" w:hAnsi="Times New Roman" w:cs="Times New Roman"/>
          <w:sz w:val="28"/>
          <w:szCs w:val="28"/>
          <w:lang w:eastAsia="ru-RU"/>
        </w:rPr>
        <w:t>Б</w:t>
      </w:r>
      <w:r w:rsidRPr="001657A9">
        <w:rPr>
          <w:rFonts w:ascii="Times New Roman" w:eastAsia="Times New Roman" w:hAnsi="Times New Roman" w:cs="Times New Roman"/>
          <w:sz w:val="28"/>
          <w:szCs w:val="28"/>
          <w:lang w:eastAsia="ru-RU"/>
        </w:rPr>
        <w:t xml:space="preserve">лок тіла програми: </w:t>
      </w:r>
      <w:r w:rsidR="00A70D84">
        <w:rPr>
          <w:rFonts w:ascii="Times New Roman" w:eastAsia="Times New Roman" w:hAnsi="Times New Roman" w:cs="Times New Roman"/>
          <w:sz w:val="28"/>
          <w:szCs w:val="28"/>
          <w:lang w:val="en-US" w:eastAsia="ru-RU"/>
        </w:rPr>
        <w:t>#Program</w:t>
      </w:r>
      <w:r w:rsidRPr="001657A9">
        <w:rPr>
          <w:rFonts w:ascii="Times New Roman" w:eastAsia="Times New Roman" w:hAnsi="Times New Roman" w:cs="Times New Roman"/>
          <w:sz w:val="28"/>
          <w:szCs w:val="28"/>
          <w:lang w:eastAsia="ru-RU"/>
        </w:rPr>
        <w:t xml:space="preserve"> </w:t>
      </w:r>
      <w:r w:rsidR="00135249">
        <w:rPr>
          <w:rFonts w:ascii="Times New Roman" w:eastAsia="Times New Roman" w:hAnsi="Times New Roman" w:cs="Times New Roman"/>
          <w:sz w:val="28"/>
          <w:szCs w:val="28"/>
          <w:lang w:val="en-US" w:eastAsia="ru-RU"/>
        </w:rPr>
        <w:t xml:space="preserve">&lt;name&gt;; </w:t>
      </w:r>
      <w:r w:rsidR="00A70D84">
        <w:rPr>
          <w:rFonts w:ascii="Times New Roman" w:eastAsia="Times New Roman" w:hAnsi="Times New Roman" w:cs="Times New Roman"/>
          <w:sz w:val="28"/>
          <w:szCs w:val="28"/>
          <w:lang w:val="en-US" w:eastAsia="ru-RU"/>
        </w:rPr>
        <w:t>Variable</w:t>
      </w:r>
      <w:r w:rsidRPr="001657A9">
        <w:rPr>
          <w:rFonts w:ascii="Times New Roman" w:eastAsia="Times New Roman" w:hAnsi="Times New Roman" w:cs="Times New Roman"/>
          <w:sz w:val="28"/>
          <w:szCs w:val="28"/>
          <w:lang w:val="en-US" w:eastAsia="ru-RU"/>
        </w:rPr>
        <w:t xml:space="preserve">…; </w:t>
      </w:r>
      <w:r w:rsidR="00135249">
        <w:rPr>
          <w:rFonts w:ascii="Times New Roman" w:eastAsia="Times New Roman" w:hAnsi="Times New Roman" w:cs="Times New Roman"/>
          <w:sz w:val="28"/>
          <w:szCs w:val="28"/>
          <w:lang w:val="en-US" w:eastAsia="ru-RU"/>
        </w:rPr>
        <w:t>Start</w:t>
      </w:r>
      <w:r w:rsidR="00135249" w:rsidRPr="001657A9">
        <w:rPr>
          <w:rFonts w:ascii="Times New Roman" w:eastAsia="Times New Roman" w:hAnsi="Times New Roman" w:cs="Times New Roman"/>
          <w:sz w:val="28"/>
          <w:szCs w:val="28"/>
          <w:lang w:val="en-US" w:eastAsia="ru-RU"/>
        </w:rPr>
        <w:t xml:space="preserve"> </w:t>
      </w:r>
      <w:r w:rsidR="00A70D84">
        <w:rPr>
          <w:rFonts w:ascii="Times New Roman" w:eastAsia="Times New Roman" w:hAnsi="Times New Roman" w:cs="Times New Roman"/>
          <w:sz w:val="28"/>
          <w:szCs w:val="28"/>
          <w:lang w:val="en-US" w:eastAsia="ru-RU"/>
        </w:rPr>
        <w:t>Stop</w:t>
      </w:r>
    </w:p>
    <w:p w14:paraId="21257AD1" w14:textId="26AC7371" w:rsidR="00FB428A" w:rsidRPr="001657A9" w:rsidRDefault="001657A9" w:rsidP="00476A08">
      <w:pPr>
        <w:pStyle w:val="af6"/>
        <w:numPr>
          <w:ilvl w:val="0"/>
          <w:numId w:val="14"/>
        </w:numPr>
        <w:spacing w:after="0" w:line="259" w:lineRule="auto"/>
        <w:rPr>
          <w:rFonts w:ascii="Times New Roman" w:eastAsia="Times New Roman" w:hAnsi="Times New Roman" w:cs="Times New Roman"/>
          <w:sz w:val="28"/>
          <w:szCs w:val="28"/>
          <w:lang w:val="ru-RU" w:eastAsia="ru-RU"/>
        </w:rPr>
      </w:pPr>
      <w:r w:rsidRPr="00AD11FC">
        <w:rPr>
          <w:rFonts w:ascii="Times New Roman" w:eastAsia="Times New Roman" w:hAnsi="Times New Roman" w:cs="Times New Roman"/>
          <w:sz w:val="28"/>
          <w:szCs w:val="28"/>
          <w:lang w:eastAsia="ru-RU"/>
        </w:rPr>
        <w:t xml:space="preserve">Оператор </w:t>
      </w:r>
      <w:r w:rsidR="00FB428A" w:rsidRPr="001657A9">
        <w:rPr>
          <w:rFonts w:ascii="Times New Roman" w:eastAsia="Times New Roman" w:hAnsi="Times New Roman" w:cs="Times New Roman"/>
          <w:sz w:val="28"/>
          <w:szCs w:val="28"/>
          <w:lang w:eastAsia="ru-RU"/>
        </w:rPr>
        <w:t xml:space="preserve">вводу: </w:t>
      </w:r>
      <w:r w:rsidR="00A70D84">
        <w:rPr>
          <w:rFonts w:ascii="Times New Roman" w:eastAsia="Times New Roman" w:hAnsi="Times New Roman" w:cs="Times New Roman"/>
          <w:sz w:val="28"/>
          <w:szCs w:val="28"/>
          <w:lang w:val="en-US" w:eastAsia="ru-RU"/>
        </w:rPr>
        <w:t>Read</w:t>
      </w:r>
      <w:r w:rsidR="00FB428A" w:rsidRPr="001657A9">
        <w:rPr>
          <w:rFonts w:ascii="Times New Roman" w:eastAsia="Times New Roman" w:hAnsi="Times New Roman" w:cs="Times New Roman"/>
          <w:sz w:val="28"/>
          <w:szCs w:val="28"/>
          <w:lang w:eastAsia="ru-RU"/>
        </w:rPr>
        <w:t xml:space="preserve"> ()</w:t>
      </w:r>
    </w:p>
    <w:p w14:paraId="3AFD9497" w14:textId="26480531" w:rsidR="00FB428A" w:rsidRPr="001657A9" w:rsidRDefault="001657A9" w:rsidP="00476A08">
      <w:pPr>
        <w:pStyle w:val="af6"/>
        <w:numPr>
          <w:ilvl w:val="0"/>
          <w:numId w:val="14"/>
        </w:numPr>
        <w:spacing w:after="0" w:line="259" w:lineRule="auto"/>
        <w:rPr>
          <w:rFonts w:ascii="Times New Roman" w:eastAsia="Times New Roman" w:hAnsi="Times New Roman" w:cs="Times New Roman"/>
          <w:sz w:val="28"/>
          <w:szCs w:val="28"/>
          <w:lang w:eastAsia="ru-RU"/>
        </w:rPr>
      </w:pPr>
      <w:r w:rsidRPr="00AD11FC">
        <w:rPr>
          <w:rFonts w:ascii="Times New Roman" w:eastAsia="Times New Roman" w:hAnsi="Times New Roman" w:cs="Times New Roman"/>
          <w:sz w:val="28"/>
          <w:szCs w:val="28"/>
          <w:lang w:eastAsia="ru-RU"/>
        </w:rPr>
        <w:t xml:space="preserve">Оператор </w:t>
      </w:r>
      <w:r w:rsidR="00FB428A" w:rsidRPr="001657A9">
        <w:rPr>
          <w:rFonts w:ascii="Times New Roman" w:eastAsia="Times New Roman" w:hAnsi="Times New Roman" w:cs="Times New Roman"/>
          <w:sz w:val="28"/>
          <w:szCs w:val="28"/>
          <w:lang w:eastAsia="ru-RU"/>
        </w:rPr>
        <w:t xml:space="preserve">виводу: </w:t>
      </w:r>
      <w:r w:rsidR="00A70D84">
        <w:rPr>
          <w:rFonts w:ascii="Times New Roman" w:eastAsia="Times New Roman" w:hAnsi="Times New Roman" w:cs="Times New Roman"/>
          <w:sz w:val="28"/>
          <w:szCs w:val="28"/>
          <w:lang w:val="en-US" w:eastAsia="ru-RU"/>
        </w:rPr>
        <w:t>Write</w:t>
      </w:r>
      <w:r w:rsidR="00FB428A" w:rsidRPr="001657A9">
        <w:rPr>
          <w:rFonts w:ascii="Times New Roman" w:eastAsia="Times New Roman" w:hAnsi="Times New Roman" w:cs="Times New Roman"/>
          <w:sz w:val="28"/>
          <w:szCs w:val="28"/>
          <w:lang w:eastAsia="ru-RU"/>
        </w:rPr>
        <w:t xml:space="preserve"> ()</w:t>
      </w:r>
    </w:p>
    <w:p w14:paraId="62F327A4" w14:textId="7825BB8E" w:rsidR="00D050B8" w:rsidRPr="00D050B8" w:rsidRDefault="00D050B8" w:rsidP="00476A08">
      <w:pPr>
        <w:pStyle w:val="af6"/>
        <w:numPr>
          <w:ilvl w:val="0"/>
          <w:numId w:val="14"/>
        </w:numPr>
        <w:spacing w:after="0" w:line="259" w:lineRule="auto"/>
        <w:rPr>
          <w:rFonts w:ascii="Times New Roman" w:eastAsia="Times New Roman" w:hAnsi="Times New Roman" w:cs="Times New Roman"/>
          <w:sz w:val="28"/>
          <w:szCs w:val="28"/>
          <w:lang w:eastAsia="ru-RU"/>
        </w:rPr>
      </w:pPr>
      <w:r w:rsidRPr="00AD11FC">
        <w:rPr>
          <w:rFonts w:ascii="Times New Roman" w:eastAsia="Times New Roman" w:hAnsi="Times New Roman" w:cs="Times New Roman"/>
          <w:sz w:val="28"/>
          <w:szCs w:val="28"/>
          <w:lang w:eastAsia="ru-RU"/>
        </w:rPr>
        <w:t xml:space="preserve">Оператори: </w:t>
      </w:r>
      <w:r w:rsidR="00135249">
        <w:rPr>
          <w:rFonts w:ascii="Times New Roman" w:eastAsia="Times New Roman" w:hAnsi="Times New Roman" w:cs="Times New Roman"/>
          <w:sz w:val="28"/>
          <w:szCs w:val="28"/>
          <w:lang w:val="en-US" w:eastAsia="ru-RU"/>
        </w:rPr>
        <w:t xml:space="preserve">IF ELSE </w:t>
      </w:r>
      <w:r>
        <w:rPr>
          <w:rFonts w:ascii="Times New Roman" w:eastAsia="Times New Roman" w:hAnsi="Times New Roman" w:cs="Times New Roman"/>
          <w:sz w:val="28"/>
          <w:szCs w:val="28"/>
          <w:lang w:val="en-US" w:eastAsia="ru-RU"/>
        </w:rPr>
        <w:t>(C)</w:t>
      </w:r>
    </w:p>
    <w:p w14:paraId="0B0417CF" w14:textId="61B7CDBD" w:rsidR="00D050B8" w:rsidRPr="00B247CD" w:rsidRDefault="00135249" w:rsidP="00476A08">
      <w:pPr>
        <w:spacing w:after="0" w:line="259" w:lineRule="auto"/>
        <w:ind w:left="2856"/>
        <w:rPr>
          <w:rFonts w:ascii="Times New Roman" w:eastAsia="Times New Roman" w:hAnsi="Times New Roman" w:cs="Times New Roman"/>
          <w:sz w:val="28"/>
          <w:szCs w:val="28"/>
          <w:lang w:eastAsia="ru-RU"/>
        </w:rPr>
      </w:pPr>
      <w:r w:rsidRPr="00B247CD">
        <w:rPr>
          <w:rFonts w:ascii="Times New Roman" w:eastAsia="Times New Roman" w:hAnsi="Times New Roman" w:cs="Times New Roman"/>
          <w:sz w:val="28"/>
          <w:szCs w:val="28"/>
          <w:lang w:val="en-US" w:eastAsia="ru-RU"/>
        </w:rPr>
        <w:t xml:space="preserve">GOTO </w:t>
      </w:r>
      <w:r w:rsidR="00D050B8" w:rsidRPr="00B247CD">
        <w:rPr>
          <w:rFonts w:ascii="Times New Roman" w:eastAsia="Times New Roman" w:hAnsi="Times New Roman" w:cs="Times New Roman"/>
          <w:sz w:val="28"/>
          <w:szCs w:val="28"/>
          <w:lang w:val="en-US" w:eastAsia="ru-RU"/>
        </w:rPr>
        <w:t>(C)</w:t>
      </w:r>
    </w:p>
    <w:p w14:paraId="35211E5C" w14:textId="7EEDBE73" w:rsidR="00D050B8" w:rsidRDefault="00135249" w:rsidP="00476A08">
      <w:pPr>
        <w:spacing w:after="0" w:line="259" w:lineRule="auto"/>
        <w:ind w:left="2148" w:firstLine="684"/>
        <w:rPr>
          <w:rFonts w:ascii="Times New Roman" w:eastAsia="Times New Roman" w:hAnsi="Times New Roman" w:cs="Times New Roman"/>
          <w:sz w:val="28"/>
          <w:szCs w:val="28"/>
          <w:lang w:val="en-US" w:eastAsia="ru-RU"/>
        </w:rPr>
      </w:pPr>
      <w:r w:rsidRPr="00D050B8">
        <w:rPr>
          <w:rFonts w:ascii="Times New Roman" w:eastAsia="Times New Roman" w:hAnsi="Times New Roman" w:cs="Times New Roman"/>
          <w:sz w:val="28"/>
          <w:szCs w:val="28"/>
          <w:lang w:val="en-US" w:eastAsia="ru-RU"/>
        </w:rPr>
        <w:t>FOR-TO</w:t>
      </w:r>
      <w:r>
        <w:rPr>
          <w:rFonts w:ascii="Times New Roman" w:eastAsia="Times New Roman" w:hAnsi="Times New Roman" w:cs="Times New Roman"/>
          <w:sz w:val="28"/>
          <w:szCs w:val="28"/>
          <w:lang w:val="en-US" w:eastAsia="ru-RU"/>
        </w:rPr>
        <w:t>-DO</w:t>
      </w:r>
      <w:r>
        <w:rPr>
          <w:rFonts w:ascii="Times New Roman" w:eastAsia="Times New Roman" w:hAnsi="Times New Roman" w:cs="Times New Roman"/>
          <w:sz w:val="28"/>
          <w:szCs w:val="28"/>
          <w:lang w:eastAsia="ru-RU"/>
        </w:rPr>
        <w:t xml:space="preserve"> </w:t>
      </w:r>
      <w:r w:rsidR="00D050B8" w:rsidRPr="00D050B8">
        <w:rPr>
          <w:rFonts w:ascii="Times New Roman" w:eastAsia="Times New Roman" w:hAnsi="Times New Roman" w:cs="Times New Roman"/>
          <w:sz w:val="28"/>
          <w:szCs w:val="28"/>
          <w:lang w:val="en-US" w:eastAsia="ru-RU"/>
        </w:rPr>
        <w:t>(</w:t>
      </w:r>
      <w:r w:rsidR="00D050B8">
        <w:rPr>
          <w:rFonts w:ascii="Times New Roman" w:eastAsia="Times New Roman" w:hAnsi="Times New Roman" w:cs="Times New Roman"/>
          <w:sz w:val="28"/>
          <w:szCs w:val="28"/>
          <w:lang w:eastAsia="ru-RU"/>
        </w:rPr>
        <w:t>Паскаль</w:t>
      </w:r>
      <w:r w:rsidR="00D050B8" w:rsidRPr="00D050B8">
        <w:rPr>
          <w:rFonts w:ascii="Times New Roman" w:eastAsia="Times New Roman" w:hAnsi="Times New Roman" w:cs="Times New Roman"/>
          <w:sz w:val="28"/>
          <w:szCs w:val="28"/>
          <w:lang w:val="en-US" w:eastAsia="ru-RU"/>
        </w:rPr>
        <w:t>)</w:t>
      </w:r>
    </w:p>
    <w:p w14:paraId="383CBAB6" w14:textId="6CDF062E" w:rsidR="00D050B8" w:rsidRPr="00D050B8" w:rsidRDefault="00135249" w:rsidP="00476A08">
      <w:pPr>
        <w:spacing w:after="0" w:line="259" w:lineRule="auto"/>
        <w:ind w:left="2148" w:firstLine="684"/>
        <w:rPr>
          <w:rFonts w:ascii="Times New Roman" w:eastAsia="Times New Roman" w:hAnsi="Times New Roman" w:cs="Times New Roman"/>
          <w:sz w:val="28"/>
          <w:szCs w:val="28"/>
          <w:lang w:eastAsia="ru-RU"/>
        </w:rPr>
      </w:pPr>
      <w:r w:rsidRPr="00D050B8">
        <w:rPr>
          <w:rFonts w:ascii="Times New Roman" w:eastAsia="Times New Roman" w:hAnsi="Times New Roman" w:cs="Times New Roman"/>
          <w:sz w:val="28"/>
          <w:szCs w:val="28"/>
          <w:lang w:val="en-US" w:eastAsia="ru-RU"/>
        </w:rPr>
        <w:t>FOR-</w:t>
      </w:r>
      <w:r>
        <w:rPr>
          <w:rFonts w:ascii="Times New Roman" w:eastAsia="Times New Roman" w:hAnsi="Times New Roman" w:cs="Times New Roman"/>
          <w:sz w:val="28"/>
          <w:szCs w:val="28"/>
          <w:lang w:val="en-US" w:eastAsia="ru-RU"/>
        </w:rPr>
        <w:t>DOWN</w:t>
      </w:r>
      <w:r w:rsidRPr="00D050B8">
        <w:rPr>
          <w:rFonts w:ascii="Times New Roman" w:eastAsia="Times New Roman" w:hAnsi="Times New Roman" w:cs="Times New Roman"/>
          <w:sz w:val="28"/>
          <w:szCs w:val="28"/>
          <w:lang w:val="en-US" w:eastAsia="ru-RU"/>
        </w:rPr>
        <w:t>TO-</w:t>
      </w:r>
      <w:r>
        <w:rPr>
          <w:rFonts w:ascii="Times New Roman" w:eastAsia="Times New Roman" w:hAnsi="Times New Roman" w:cs="Times New Roman"/>
          <w:sz w:val="28"/>
          <w:szCs w:val="28"/>
          <w:lang w:val="en-US" w:eastAsia="ru-RU"/>
        </w:rPr>
        <w:t>DO</w:t>
      </w:r>
      <w:r w:rsidRPr="00D050B8">
        <w:rPr>
          <w:rFonts w:ascii="Times New Roman" w:eastAsia="Times New Roman" w:hAnsi="Times New Roman" w:cs="Times New Roman"/>
          <w:sz w:val="28"/>
          <w:szCs w:val="28"/>
          <w:lang w:val="en-US" w:eastAsia="ru-RU"/>
        </w:rPr>
        <w:t xml:space="preserve"> </w:t>
      </w:r>
      <w:r w:rsidR="00D050B8" w:rsidRPr="00D050B8">
        <w:rPr>
          <w:rFonts w:ascii="Times New Roman" w:eastAsia="Times New Roman" w:hAnsi="Times New Roman" w:cs="Times New Roman"/>
          <w:sz w:val="28"/>
          <w:szCs w:val="28"/>
          <w:lang w:val="en-US" w:eastAsia="ru-RU"/>
        </w:rPr>
        <w:t>(</w:t>
      </w:r>
      <w:r w:rsidR="00D050B8">
        <w:rPr>
          <w:rFonts w:ascii="Times New Roman" w:eastAsia="Times New Roman" w:hAnsi="Times New Roman" w:cs="Times New Roman"/>
          <w:sz w:val="28"/>
          <w:szCs w:val="28"/>
          <w:lang w:eastAsia="ru-RU"/>
        </w:rPr>
        <w:t>Паскаль</w:t>
      </w:r>
      <w:r w:rsidR="00D050B8" w:rsidRPr="00D050B8">
        <w:rPr>
          <w:rFonts w:ascii="Times New Roman" w:eastAsia="Times New Roman" w:hAnsi="Times New Roman" w:cs="Times New Roman"/>
          <w:sz w:val="28"/>
          <w:szCs w:val="28"/>
          <w:lang w:val="en-US" w:eastAsia="ru-RU"/>
        </w:rPr>
        <w:t>)</w:t>
      </w:r>
    </w:p>
    <w:p w14:paraId="52966CF0" w14:textId="6FAEE024" w:rsidR="00D050B8" w:rsidRDefault="00135249" w:rsidP="00476A08">
      <w:pPr>
        <w:spacing w:after="0" w:line="259" w:lineRule="auto"/>
        <w:ind w:left="2484" w:firstLine="348"/>
        <w:rPr>
          <w:rFonts w:ascii="Times New Roman" w:eastAsia="Times New Roman" w:hAnsi="Times New Roman" w:cs="Times New Roman"/>
          <w:sz w:val="28"/>
          <w:szCs w:val="28"/>
          <w:lang w:val="en-US" w:eastAsia="ru-RU"/>
        </w:rPr>
      </w:pPr>
      <w:r>
        <w:rPr>
          <w:rFonts w:ascii="Times New Roman" w:eastAsia="Times New Roman" w:hAnsi="Times New Roman" w:cs="Times New Roman"/>
          <w:sz w:val="28"/>
          <w:szCs w:val="28"/>
          <w:lang w:val="en-US" w:eastAsia="ru-RU"/>
        </w:rPr>
        <w:t>WHILE</w:t>
      </w:r>
      <w:r w:rsidRPr="00A94636">
        <w:rPr>
          <w:rFonts w:ascii="Times New Roman" w:eastAsia="Times New Roman" w:hAnsi="Times New Roman" w:cs="Times New Roman"/>
          <w:sz w:val="28"/>
          <w:szCs w:val="28"/>
          <w:lang w:val="en-US" w:eastAsia="ru-RU"/>
        </w:rPr>
        <w:t xml:space="preserve"> </w:t>
      </w:r>
      <w:r w:rsidR="00D050B8" w:rsidRPr="00A94636">
        <w:rPr>
          <w:rFonts w:ascii="Times New Roman" w:eastAsia="Times New Roman" w:hAnsi="Times New Roman" w:cs="Times New Roman"/>
          <w:sz w:val="28"/>
          <w:szCs w:val="28"/>
          <w:lang w:val="en-US" w:eastAsia="ru-RU"/>
        </w:rPr>
        <w:t>(</w:t>
      </w:r>
      <w:r w:rsidR="00D050B8">
        <w:rPr>
          <w:rFonts w:ascii="Times New Roman" w:eastAsia="Times New Roman" w:hAnsi="Times New Roman" w:cs="Times New Roman"/>
          <w:sz w:val="28"/>
          <w:szCs w:val="28"/>
          <w:lang w:eastAsia="ru-RU"/>
        </w:rPr>
        <w:t>Бейсік</w:t>
      </w:r>
      <w:r w:rsidR="00D050B8" w:rsidRPr="00A94636">
        <w:rPr>
          <w:rFonts w:ascii="Times New Roman" w:eastAsia="Times New Roman" w:hAnsi="Times New Roman" w:cs="Times New Roman"/>
          <w:sz w:val="28"/>
          <w:szCs w:val="28"/>
          <w:lang w:val="en-US" w:eastAsia="ru-RU"/>
        </w:rPr>
        <w:t>)</w:t>
      </w:r>
    </w:p>
    <w:p w14:paraId="6FDE11E5" w14:textId="718D0BC9" w:rsidR="00D050B8" w:rsidRPr="00A94636" w:rsidRDefault="00135249" w:rsidP="00476A08">
      <w:pPr>
        <w:spacing w:after="0" w:line="259" w:lineRule="auto"/>
        <w:ind w:left="2484" w:firstLine="348"/>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val="en-US" w:eastAsia="ru-RU"/>
        </w:rPr>
        <w:t>REPEAT-UNTIL</w:t>
      </w:r>
      <w:r>
        <w:rPr>
          <w:rFonts w:ascii="Times New Roman" w:eastAsia="Times New Roman" w:hAnsi="Times New Roman" w:cs="Times New Roman"/>
          <w:sz w:val="28"/>
          <w:szCs w:val="28"/>
          <w:lang w:eastAsia="ru-RU"/>
        </w:rPr>
        <w:t xml:space="preserve"> </w:t>
      </w:r>
      <w:r w:rsidR="00D050B8" w:rsidRPr="00A94636">
        <w:rPr>
          <w:rFonts w:ascii="Times New Roman" w:eastAsia="Times New Roman" w:hAnsi="Times New Roman" w:cs="Times New Roman"/>
          <w:sz w:val="28"/>
          <w:szCs w:val="28"/>
          <w:lang w:val="en-US" w:eastAsia="ru-RU"/>
        </w:rPr>
        <w:t>(</w:t>
      </w:r>
      <w:r w:rsidR="00D050B8">
        <w:rPr>
          <w:rFonts w:ascii="Times New Roman" w:eastAsia="Times New Roman" w:hAnsi="Times New Roman" w:cs="Times New Roman"/>
          <w:sz w:val="28"/>
          <w:szCs w:val="28"/>
          <w:lang w:eastAsia="ru-RU"/>
        </w:rPr>
        <w:t>Паскаль</w:t>
      </w:r>
      <w:r w:rsidR="00D050B8" w:rsidRPr="00A94636">
        <w:rPr>
          <w:rFonts w:ascii="Times New Roman" w:eastAsia="Times New Roman" w:hAnsi="Times New Roman" w:cs="Times New Roman"/>
          <w:sz w:val="28"/>
          <w:szCs w:val="28"/>
          <w:lang w:val="en-US" w:eastAsia="ru-RU"/>
        </w:rPr>
        <w:t>)</w:t>
      </w:r>
    </w:p>
    <w:p w14:paraId="2D1F9460" w14:textId="0BB5FD27" w:rsidR="00FB428A" w:rsidRPr="001657A9" w:rsidRDefault="001657A9" w:rsidP="00476A08">
      <w:pPr>
        <w:pStyle w:val="af6"/>
        <w:numPr>
          <w:ilvl w:val="0"/>
          <w:numId w:val="14"/>
        </w:numPr>
        <w:spacing w:after="0" w:line="259" w:lineRule="auto"/>
        <w:rPr>
          <w:rFonts w:ascii="Times New Roman" w:eastAsia="Times New Roman" w:hAnsi="Times New Roman" w:cs="Times New Roman"/>
          <w:sz w:val="28"/>
          <w:szCs w:val="28"/>
          <w:lang w:eastAsia="ru-RU"/>
        </w:rPr>
      </w:pPr>
      <w:r w:rsidRPr="00AD11FC">
        <w:rPr>
          <w:rFonts w:ascii="Times New Roman" w:eastAsia="Times New Roman" w:hAnsi="Times New Roman" w:cs="Times New Roman"/>
          <w:sz w:val="28"/>
          <w:szCs w:val="28"/>
          <w:lang w:eastAsia="ru-RU"/>
        </w:rPr>
        <w:t xml:space="preserve">Регістр </w:t>
      </w:r>
      <w:r w:rsidR="00FB428A" w:rsidRPr="001657A9">
        <w:rPr>
          <w:rFonts w:ascii="Times New Roman" w:eastAsia="Times New Roman" w:hAnsi="Times New Roman" w:cs="Times New Roman"/>
          <w:sz w:val="28"/>
          <w:szCs w:val="28"/>
          <w:lang w:eastAsia="ru-RU"/>
        </w:rPr>
        <w:t>ключових слів: Up-Low перший символ Up</w:t>
      </w:r>
    </w:p>
    <w:p w14:paraId="2F8BE631" w14:textId="58D7389F" w:rsidR="00FB428A" w:rsidRPr="001657A9" w:rsidRDefault="001657A9" w:rsidP="00476A08">
      <w:pPr>
        <w:pStyle w:val="af6"/>
        <w:numPr>
          <w:ilvl w:val="0"/>
          <w:numId w:val="14"/>
        </w:numPr>
        <w:spacing w:after="0" w:line="259" w:lineRule="auto"/>
        <w:rPr>
          <w:rFonts w:ascii="Times New Roman" w:eastAsia="Times New Roman" w:hAnsi="Times New Roman" w:cs="Times New Roman"/>
          <w:sz w:val="28"/>
          <w:szCs w:val="28"/>
          <w:lang w:eastAsia="ru-RU"/>
        </w:rPr>
      </w:pPr>
      <w:r w:rsidRPr="00AD11FC">
        <w:rPr>
          <w:rFonts w:ascii="Times New Roman" w:eastAsia="Times New Roman" w:hAnsi="Times New Roman" w:cs="Times New Roman"/>
          <w:sz w:val="28"/>
          <w:szCs w:val="28"/>
          <w:lang w:eastAsia="ru-RU"/>
        </w:rPr>
        <w:t xml:space="preserve">Регістр </w:t>
      </w:r>
      <w:r w:rsidR="00FB428A" w:rsidRPr="001657A9">
        <w:rPr>
          <w:rFonts w:ascii="Times New Roman" w:eastAsia="Times New Roman" w:hAnsi="Times New Roman" w:cs="Times New Roman"/>
          <w:sz w:val="28"/>
          <w:szCs w:val="28"/>
          <w:lang w:eastAsia="ru-RU"/>
        </w:rPr>
        <w:t>ідентифікаторів: Low</w:t>
      </w:r>
      <w:r w:rsidR="00135249">
        <w:rPr>
          <w:rFonts w:ascii="Times New Roman" w:eastAsia="Times New Roman" w:hAnsi="Times New Roman" w:cs="Times New Roman"/>
          <w:sz w:val="28"/>
          <w:szCs w:val="28"/>
          <w:lang w:val="en-US" w:eastAsia="ru-RU"/>
        </w:rPr>
        <w:t>6</w:t>
      </w:r>
    </w:p>
    <w:p w14:paraId="250AABF0" w14:textId="4EE29264" w:rsidR="00FB428A" w:rsidRPr="001657A9" w:rsidRDefault="001657A9" w:rsidP="00476A08">
      <w:pPr>
        <w:pStyle w:val="af6"/>
        <w:numPr>
          <w:ilvl w:val="0"/>
          <w:numId w:val="14"/>
        </w:numPr>
        <w:spacing w:after="0" w:line="259" w:lineRule="auto"/>
        <w:rPr>
          <w:rFonts w:ascii="Times New Roman" w:eastAsia="Times New Roman" w:hAnsi="Times New Roman" w:cs="Times New Roman"/>
          <w:sz w:val="28"/>
          <w:szCs w:val="28"/>
          <w:lang w:eastAsia="ru-RU"/>
        </w:rPr>
      </w:pPr>
      <w:r w:rsidRPr="001657A9">
        <w:rPr>
          <w:rFonts w:ascii="Times New Roman" w:eastAsia="Times New Roman" w:hAnsi="Times New Roman" w:cs="Times New Roman"/>
          <w:sz w:val="28"/>
          <w:szCs w:val="28"/>
          <w:lang w:eastAsia="ru-RU"/>
        </w:rPr>
        <w:t xml:space="preserve">Операції </w:t>
      </w:r>
      <w:r w:rsidR="00FB428A" w:rsidRPr="001657A9">
        <w:rPr>
          <w:rFonts w:ascii="Times New Roman" w:eastAsia="Times New Roman" w:hAnsi="Times New Roman" w:cs="Times New Roman"/>
          <w:sz w:val="28"/>
          <w:szCs w:val="28"/>
          <w:lang w:eastAsia="ru-RU"/>
        </w:rPr>
        <w:t xml:space="preserve">арифметичні: </w:t>
      </w:r>
      <w:r w:rsidR="00A70D84">
        <w:rPr>
          <w:rFonts w:ascii="Times New Roman" w:eastAsia="Times New Roman" w:hAnsi="Times New Roman" w:cs="Times New Roman"/>
          <w:sz w:val="28"/>
          <w:szCs w:val="28"/>
          <w:lang w:eastAsia="ru-RU"/>
        </w:rPr>
        <w:t>++</w:t>
      </w:r>
      <w:r w:rsidR="00FB428A" w:rsidRPr="001657A9">
        <w:rPr>
          <w:rFonts w:ascii="Times New Roman" w:eastAsia="Times New Roman" w:hAnsi="Times New Roman" w:cs="Times New Roman"/>
          <w:sz w:val="28"/>
          <w:szCs w:val="28"/>
          <w:lang w:eastAsia="ru-RU"/>
        </w:rPr>
        <w:t xml:space="preserve">, </w:t>
      </w:r>
      <w:r w:rsidR="00A70D84">
        <w:rPr>
          <w:rFonts w:ascii="Times New Roman" w:eastAsia="Times New Roman" w:hAnsi="Times New Roman" w:cs="Times New Roman"/>
          <w:sz w:val="28"/>
          <w:szCs w:val="28"/>
          <w:lang w:eastAsia="ru-RU"/>
        </w:rPr>
        <w:t>--</w:t>
      </w:r>
      <w:r w:rsidR="00FB428A" w:rsidRPr="001657A9">
        <w:rPr>
          <w:rFonts w:ascii="Times New Roman" w:eastAsia="Times New Roman" w:hAnsi="Times New Roman" w:cs="Times New Roman"/>
          <w:sz w:val="28"/>
          <w:szCs w:val="28"/>
          <w:lang w:eastAsia="ru-RU"/>
        </w:rPr>
        <w:t xml:space="preserve">, </w:t>
      </w:r>
      <w:r w:rsidR="00A70D84">
        <w:rPr>
          <w:rFonts w:ascii="Times New Roman" w:eastAsia="Times New Roman" w:hAnsi="Times New Roman" w:cs="Times New Roman"/>
          <w:sz w:val="28"/>
          <w:szCs w:val="28"/>
          <w:lang w:eastAsia="ru-RU"/>
        </w:rPr>
        <w:t>**</w:t>
      </w:r>
      <w:r w:rsidR="00FB428A" w:rsidRPr="001657A9">
        <w:rPr>
          <w:rFonts w:ascii="Times New Roman" w:eastAsia="Times New Roman" w:hAnsi="Times New Roman" w:cs="Times New Roman"/>
          <w:sz w:val="28"/>
          <w:szCs w:val="28"/>
          <w:lang w:eastAsia="ru-RU"/>
        </w:rPr>
        <w:t xml:space="preserve">, </w:t>
      </w:r>
      <w:r w:rsidR="00A70D84">
        <w:rPr>
          <w:rFonts w:ascii="Times New Roman" w:eastAsia="Times New Roman" w:hAnsi="Times New Roman" w:cs="Times New Roman"/>
          <w:sz w:val="28"/>
          <w:szCs w:val="28"/>
          <w:lang w:eastAsia="ru-RU"/>
        </w:rPr>
        <w:t>Div</w:t>
      </w:r>
      <w:r w:rsidR="00FB428A" w:rsidRPr="001657A9">
        <w:rPr>
          <w:rFonts w:ascii="Times New Roman" w:eastAsia="Times New Roman" w:hAnsi="Times New Roman" w:cs="Times New Roman"/>
          <w:sz w:val="28"/>
          <w:szCs w:val="28"/>
          <w:lang w:eastAsia="ru-RU"/>
        </w:rPr>
        <w:t>,</w:t>
      </w:r>
      <w:r w:rsidR="00977598" w:rsidRPr="001657A9">
        <w:rPr>
          <w:rFonts w:ascii="Times New Roman" w:eastAsia="Times New Roman" w:hAnsi="Times New Roman" w:cs="Times New Roman"/>
          <w:sz w:val="28"/>
          <w:szCs w:val="28"/>
          <w:lang w:eastAsia="ru-RU"/>
        </w:rPr>
        <w:t xml:space="preserve"> </w:t>
      </w:r>
      <w:r w:rsidR="00A70D84">
        <w:rPr>
          <w:rFonts w:ascii="Times New Roman" w:eastAsia="Times New Roman" w:hAnsi="Times New Roman" w:cs="Times New Roman"/>
          <w:sz w:val="28"/>
          <w:szCs w:val="28"/>
          <w:lang w:eastAsia="ru-RU"/>
        </w:rPr>
        <w:t>Mod</w:t>
      </w:r>
    </w:p>
    <w:p w14:paraId="2572CA44" w14:textId="49084D6C" w:rsidR="00FB428A" w:rsidRPr="001657A9" w:rsidRDefault="001657A9" w:rsidP="00476A08">
      <w:pPr>
        <w:pStyle w:val="af6"/>
        <w:numPr>
          <w:ilvl w:val="0"/>
          <w:numId w:val="14"/>
        </w:numPr>
        <w:spacing w:after="0" w:line="259" w:lineRule="auto"/>
        <w:rPr>
          <w:rFonts w:ascii="Times New Roman" w:eastAsia="Times New Roman" w:hAnsi="Times New Roman" w:cs="Times New Roman"/>
          <w:sz w:val="28"/>
          <w:szCs w:val="28"/>
          <w:lang w:eastAsia="ru-RU"/>
        </w:rPr>
      </w:pPr>
      <w:r w:rsidRPr="001657A9">
        <w:rPr>
          <w:rFonts w:ascii="Times New Roman" w:eastAsia="Times New Roman" w:hAnsi="Times New Roman" w:cs="Times New Roman"/>
          <w:sz w:val="28"/>
          <w:szCs w:val="28"/>
          <w:lang w:eastAsia="ru-RU"/>
        </w:rPr>
        <w:t xml:space="preserve">Операції </w:t>
      </w:r>
      <w:r w:rsidR="00FB428A" w:rsidRPr="001657A9">
        <w:rPr>
          <w:rFonts w:ascii="Times New Roman" w:eastAsia="Times New Roman" w:hAnsi="Times New Roman" w:cs="Times New Roman"/>
          <w:sz w:val="28"/>
          <w:szCs w:val="28"/>
          <w:lang w:eastAsia="ru-RU"/>
        </w:rPr>
        <w:t xml:space="preserve">порівняння: </w:t>
      </w:r>
      <w:r w:rsidR="00A70D84">
        <w:rPr>
          <w:rFonts w:ascii="Times New Roman" w:eastAsia="Times New Roman" w:hAnsi="Times New Roman" w:cs="Times New Roman"/>
          <w:sz w:val="28"/>
          <w:szCs w:val="28"/>
          <w:lang w:eastAsia="ru-RU"/>
        </w:rPr>
        <w:t>==</w:t>
      </w:r>
      <w:r w:rsidR="00FB428A" w:rsidRPr="001657A9">
        <w:rPr>
          <w:rFonts w:ascii="Times New Roman" w:eastAsia="Times New Roman" w:hAnsi="Times New Roman" w:cs="Times New Roman"/>
          <w:sz w:val="28"/>
          <w:szCs w:val="28"/>
          <w:lang w:eastAsia="ru-RU"/>
        </w:rPr>
        <w:t xml:space="preserve">, </w:t>
      </w:r>
      <w:r w:rsidR="00A70D84">
        <w:rPr>
          <w:rFonts w:ascii="Times New Roman" w:eastAsia="Times New Roman" w:hAnsi="Times New Roman" w:cs="Times New Roman"/>
          <w:sz w:val="28"/>
          <w:szCs w:val="28"/>
          <w:lang w:eastAsia="ru-RU"/>
        </w:rPr>
        <w:t>!=</w:t>
      </w:r>
      <w:r w:rsidR="00FB428A" w:rsidRPr="001657A9">
        <w:rPr>
          <w:rFonts w:ascii="Times New Roman" w:eastAsia="Times New Roman" w:hAnsi="Times New Roman" w:cs="Times New Roman"/>
          <w:sz w:val="28"/>
          <w:szCs w:val="28"/>
          <w:lang w:eastAsia="ru-RU"/>
        </w:rPr>
        <w:t xml:space="preserve">, </w:t>
      </w:r>
      <w:r w:rsidR="00A70D84">
        <w:rPr>
          <w:rFonts w:ascii="Times New Roman" w:eastAsia="Times New Roman" w:hAnsi="Times New Roman" w:cs="Times New Roman"/>
          <w:sz w:val="28"/>
          <w:szCs w:val="28"/>
          <w:lang w:eastAsia="ru-RU"/>
        </w:rPr>
        <w:t>&gt;</w:t>
      </w:r>
      <w:r w:rsidR="00FB428A" w:rsidRPr="001657A9">
        <w:rPr>
          <w:rFonts w:ascii="Times New Roman" w:eastAsia="Times New Roman" w:hAnsi="Times New Roman" w:cs="Times New Roman"/>
          <w:sz w:val="28"/>
          <w:szCs w:val="28"/>
          <w:lang w:eastAsia="ru-RU"/>
        </w:rPr>
        <w:t xml:space="preserve">, </w:t>
      </w:r>
      <w:r w:rsidR="00A70D84">
        <w:rPr>
          <w:rFonts w:ascii="Times New Roman" w:eastAsia="Times New Roman" w:hAnsi="Times New Roman" w:cs="Times New Roman"/>
          <w:sz w:val="28"/>
          <w:szCs w:val="28"/>
          <w:lang w:eastAsia="ru-RU"/>
        </w:rPr>
        <w:t>&lt;</w:t>
      </w:r>
    </w:p>
    <w:p w14:paraId="3FC64F65" w14:textId="77F7187B" w:rsidR="00FB428A" w:rsidRPr="001657A9" w:rsidRDefault="001657A9" w:rsidP="00476A08">
      <w:pPr>
        <w:pStyle w:val="af6"/>
        <w:numPr>
          <w:ilvl w:val="0"/>
          <w:numId w:val="14"/>
        </w:numPr>
        <w:spacing w:after="0" w:line="259" w:lineRule="auto"/>
        <w:rPr>
          <w:rFonts w:ascii="Times New Roman" w:eastAsia="Times New Roman" w:hAnsi="Times New Roman" w:cs="Times New Roman"/>
          <w:sz w:val="28"/>
          <w:szCs w:val="28"/>
          <w:lang w:eastAsia="ru-RU"/>
        </w:rPr>
      </w:pPr>
      <w:r w:rsidRPr="001657A9">
        <w:rPr>
          <w:rFonts w:ascii="Times New Roman" w:eastAsia="Times New Roman" w:hAnsi="Times New Roman" w:cs="Times New Roman"/>
          <w:sz w:val="28"/>
          <w:szCs w:val="28"/>
          <w:lang w:eastAsia="ru-RU"/>
        </w:rPr>
        <w:t xml:space="preserve">Операції </w:t>
      </w:r>
      <w:r w:rsidR="00FB428A" w:rsidRPr="001657A9">
        <w:rPr>
          <w:rFonts w:ascii="Times New Roman" w:eastAsia="Times New Roman" w:hAnsi="Times New Roman" w:cs="Times New Roman"/>
          <w:sz w:val="28"/>
          <w:szCs w:val="28"/>
          <w:lang w:eastAsia="ru-RU"/>
        </w:rPr>
        <w:t xml:space="preserve">логічні: </w:t>
      </w:r>
      <w:r w:rsidR="00A70D84">
        <w:rPr>
          <w:rFonts w:ascii="Times New Roman" w:eastAsia="Times New Roman" w:hAnsi="Times New Roman" w:cs="Times New Roman"/>
          <w:sz w:val="28"/>
          <w:szCs w:val="28"/>
          <w:lang w:eastAsia="ru-RU"/>
        </w:rPr>
        <w:t>!</w:t>
      </w:r>
      <w:r w:rsidR="00977598" w:rsidRPr="001657A9">
        <w:rPr>
          <w:rFonts w:ascii="Times New Roman" w:eastAsia="Times New Roman" w:hAnsi="Times New Roman" w:cs="Times New Roman"/>
          <w:sz w:val="28"/>
          <w:szCs w:val="28"/>
          <w:lang w:eastAsia="ru-RU"/>
        </w:rPr>
        <w:t xml:space="preserve">, </w:t>
      </w:r>
      <w:r w:rsidR="00A70D84">
        <w:rPr>
          <w:rFonts w:ascii="Times New Roman" w:eastAsia="Times New Roman" w:hAnsi="Times New Roman" w:cs="Times New Roman"/>
          <w:sz w:val="28"/>
          <w:szCs w:val="28"/>
          <w:lang w:eastAsia="ru-RU"/>
        </w:rPr>
        <w:t>&amp;</w:t>
      </w:r>
      <w:r w:rsidR="00977598" w:rsidRPr="001657A9">
        <w:rPr>
          <w:rFonts w:ascii="Times New Roman" w:eastAsia="Times New Roman" w:hAnsi="Times New Roman" w:cs="Times New Roman"/>
          <w:sz w:val="28"/>
          <w:szCs w:val="28"/>
          <w:lang w:eastAsia="ru-RU"/>
        </w:rPr>
        <w:t xml:space="preserve">, </w:t>
      </w:r>
      <w:r w:rsidR="00A70D84">
        <w:rPr>
          <w:rFonts w:ascii="Times New Roman" w:eastAsia="Times New Roman" w:hAnsi="Times New Roman" w:cs="Times New Roman"/>
          <w:sz w:val="28"/>
          <w:szCs w:val="28"/>
          <w:lang w:eastAsia="ru-RU"/>
        </w:rPr>
        <w:t>|</w:t>
      </w:r>
    </w:p>
    <w:p w14:paraId="35E0B47A" w14:textId="48C0249A" w:rsidR="00FB428A" w:rsidRPr="001657A9" w:rsidRDefault="001657A9" w:rsidP="00476A08">
      <w:pPr>
        <w:pStyle w:val="af6"/>
        <w:numPr>
          <w:ilvl w:val="0"/>
          <w:numId w:val="14"/>
        </w:numPr>
        <w:spacing w:after="0" w:line="259" w:lineRule="auto"/>
        <w:rPr>
          <w:rFonts w:ascii="Times New Roman" w:eastAsia="Times New Roman" w:hAnsi="Times New Roman" w:cs="Times New Roman"/>
          <w:sz w:val="28"/>
          <w:szCs w:val="28"/>
          <w:lang w:eastAsia="ru-RU"/>
        </w:rPr>
      </w:pPr>
      <w:r w:rsidRPr="001657A9">
        <w:rPr>
          <w:rFonts w:ascii="Times New Roman" w:eastAsia="Times New Roman" w:hAnsi="Times New Roman" w:cs="Times New Roman"/>
          <w:sz w:val="28"/>
          <w:szCs w:val="28"/>
          <w:lang w:eastAsia="ru-RU"/>
        </w:rPr>
        <w:t>Коментар</w:t>
      </w:r>
      <w:r w:rsidR="00FB428A" w:rsidRPr="001657A9">
        <w:rPr>
          <w:rFonts w:ascii="Times New Roman" w:eastAsia="Times New Roman" w:hAnsi="Times New Roman" w:cs="Times New Roman"/>
          <w:sz w:val="28"/>
          <w:szCs w:val="28"/>
          <w:lang w:eastAsia="ru-RU"/>
        </w:rPr>
        <w:t xml:space="preserve">: </w:t>
      </w:r>
      <w:r w:rsidR="00A70D84">
        <w:rPr>
          <w:rFonts w:ascii="Times New Roman" w:eastAsia="Times New Roman" w:hAnsi="Times New Roman" w:cs="Times New Roman"/>
          <w:sz w:val="28"/>
          <w:szCs w:val="28"/>
          <w:lang w:val="en-US" w:eastAsia="ru-RU"/>
        </w:rPr>
        <w:t>//</w:t>
      </w:r>
      <w:r w:rsidR="007D629B" w:rsidRPr="001657A9">
        <w:rPr>
          <w:rFonts w:ascii="Times New Roman" w:eastAsia="Times New Roman" w:hAnsi="Times New Roman" w:cs="Times New Roman"/>
          <w:sz w:val="28"/>
          <w:szCs w:val="28"/>
          <w:lang w:eastAsia="ru-RU"/>
        </w:rPr>
        <w:t>...</w:t>
      </w:r>
      <w:r w:rsidR="0060325C" w:rsidRPr="001657A9">
        <w:rPr>
          <w:rFonts w:ascii="Times New Roman" w:eastAsia="Times New Roman" w:hAnsi="Times New Roman" w:cs="Times New Roman"/>
          <w:sz w:val="28"/>
          <w:szCs w:val="28"/>
          <w:lang w:eastAsia="ru-RU"/>
        </w:rPr>
        <w:t xml:space="preserve"> </w:t>
      </w:r>
      <w:r w:rsidR="00A70D84">
        <w:rPr>
          <w:rFonts w:ascii="Times New Roman" w:eastAsia="Times New Roman" w:hAnsi="Times New Roman" w:cs="Times New Roman"/>
          <w:sz w:val="28"/>
          <w:szCs w:val="28"/>
          <w:lang w:val="en-US" w:eastAsia="ru-RU"/>
        </w:rPr>
        <w:t>//</w:t>
      </w:r>
    </w:p>
    <w:p w14:paraId="08787D8C" w14:textId="6E4AA7BC" w:rsidR="00FB428A" w:rsidRPr="001657A9" w:rsidRDefault="001657A9" w:rsidP="00476A08">
      <w:pPr>
        <w:pStyle w:val="af6"/>
        <w:numPr>
          <w:ilvl w:val="0"/>
          <w:numId w:val="14"/>
        </w:numPr>
        <w:spacing w:after="0" w:line="259" w:lineRule="auto"/>
        <w:rPr>
          <w:rFonts w:ascii="Times New Roman" w:eastAsia="Times New Roman" w:hAnsi="Times New Roman" w:cs="Times New Roman"/>
          <w:sz w:val="28"/>
          <w:szCs w:val="28"/>
          <w:lang w:eastAsia="ru-RU"/>
        </w:rPr>
      </w:pPr>
      <w:r w:rsidRPr="001657A9">
        <w:rPr>
          <w:rFonts w:ascii="Times New Roman" w:eastAsia="Times New Roman" w:hAnsi="Times New Roman" w:cs="Times New Roman"/>
          <w:sz w:val="28"/>
          <w:szCs w:val="28"/>
          <w:lang w:eastAsia="ru-RU"/>
        </w:rPr>
        <w:t xml:space="preserve">Ідентифікатори </w:t>
      </w:r>
      <w:r w:rsidR="00FB428A" w:rsidRPr="001657A9">
        <w:rPr>
          <w:rFonts w:ascii="Times New Roman" w:eastAsia="Times New Roman" w:hAnsi="Times New Roman" w:cs="Times New Roman"/>
          <w:sz w:val="28"/>
          <w:szCs w:val="28"/>
          <w:lang w:eastAsia="ru-RU"/>
        </w:rPr>
        <w:t>змінних, числові константи</w:t>
      </w:r>
    </w:p>
    <w:p w14:paraId="537796A3" w14:textId="1614A815" w:rsidR="00FB428A" w:rsidRPr="003368AF" w:rsidRDefault="001657A9" w:rsidP="00476A08">
      <w:pPr>
        <w:pStyle w:val="af6"/>
        <w:numPr>
          <w:ilvl w:val="0"/>
          <w:numId w:val="15"/>
        </w:numPr>
        <w:spacing w:after="0" w:line="259" w:lineRule="auto"/>
        <w:rPr>
          <w:rFonts w:ascii="Times New Roman" w:eastAsia="Times New Roman" w:hAnsi="Times New Roman" w:cs="Times New Roman"/>
          <w:sz w:val="28"/>
          <w:szCs w:val="28"/>
          <w:lang w:eastAsia="ru-RU"/>
        </w:rPr>
      </w:pPr>
      <w:r w:rsidRPr="003368AF">
        <w:rPr>
          <w:rFonts w:ascii="Times New Roman" w:eastAsia="Times New Roman" w:hAnsi="Times New Roman" w:cs="Times New Roman"/>
          <w:sz w:val="28"/>
          <w:szCs w:val="28"/>
          <w:lang w:eastAsia="ru-RU"/>
        </w:rPr>
        <w:lastRenderedPageBreak/>
        <w:t xml:space="preserve">Оператор </w:t>
      </w:r>
      <w:r w:rsidR="00FB428A" w:rsidRPr="003368AF">
        <w:rPr>
          <w:rFonts w:ascii="Times New Roman" w:eastAsia="Times New Roman" w:hAnsi="Times New Roman" w:cs="Times New Roman"/>
          <w:sz w:val="28"/>
          <w:szCs w:val="28"/>
          <w:lang w:eastAsia="ru-RU"/>
        </w:rPr>
        <w:t>присвоєння:</w:t>
      </w:r>
      <w:r w:rsidR="00977598" w:rsidRPr="003368AF">
        <w:rPr>
          <w:rFonts w:ascii="Times New Roman" w:eastAsia="Times New Roman" w:hAnsi="Times New Roman" w:cs="Times New Roman"/>
          <w:sz w:val="28"/>
          <w:szCs w:val="28"/>
          <w:lang w:eastAsia="ru-RU"/>
        </w:rPr>
        <w:t xml:space="preserve"> </w:t>
      </w:r>
      <w:r w:rsidR="00A70D84">
        <w:rPr>
          <w:rFonts w:ascii="Times New Roman" w:eastAsia="Times New Roman" w:hAnsi="Times New Roman" w:cs="Times New Roman"/>
          <w:sz w:val="28"/>
          <w:szCs w:val="28"/>
          <w:lang w:val="ru-RU" w:eastAsia="ru-RU"/>
        </w:rPr>
        <w:t>&lt;-</w:t>
      </w:r>
    </w:p>
    <w:p w14:paraId="0BC84124" w14:textId="50A9CA0D" w:rsidR="00487319" w:rsidRDefault="00FB428A" w:rsidP="00B50A3D">
      <w:pPr>
        <w:spacing w:line="259" w:lineRule="auto"/>
        <w:ind w:firstLine="708"/>
        <w:rPr>
          <w:rFonts w:ascii="Times New Roman" w:eastAsia="Times New Roman" w:hAnsi="Times New Roman" w:cs="Times New Roman"/>
          <w:sz w:val="28"/>
          <w:szCs w:val="28"/>
          <w:lang w:eastAsia="ru-RU"/>
        </w:rPr>
      </w:pPr>
      <w:r w:rsidRPr="00FB428A">
        <w:rPr>
          <w:rFonts w:ascii="Times New Roman" w:eastAsia="Times New Roman" w:hAnsi="Times New Roman" w:cs="Times New Roman"/>
          <w:sz w:val="28"/>
          <w:szCs w:val="28"/>
          <w:lang w:eastAsia="ru-RU"/>
        </w:rPr>
        <w:tab/>
      </w:r>
      <w:r w:rsidR="00487319">
        <w:rPr>
          <w:rFonts w:ascii="Times New Roman" w:eastAsia="Times New Roman" w:hAnsi="Times New Roman" w:cs="Times New Roman"/>
          <w:sz w:val="28"/>
          <w:szCs w:val="28"/>
          <w:lang w:eastAsia="ru-RU"/>
        </w:rPr>
        <w:br w:type="page"/>
      </w:r>
    </w:p>
    <w:p w14:paraId="5E859686" w14:textId="219335AF" w:rsidR="00487319" w:rsidRDefault="00487319" w:rsidP="00487319">
      <w:pPr>
        <w:pStyle w:val="1"/>
        <w:numPr>
          <w:ilvl w:val="0"/>
          <w:numId w:val="0"/>
        </w:numPr>
        <w:ind w:left="360" w:hanging="360"/>
      </w:pPr>
      <w:bookmarkStart w:id="3" w:name="_Toc153318764"/>
      <w:r>
        <w:lastRenderedPageBreak/>
        <w:t>Вступ</w:t>
      </w:r>
      <w:bookmarkEnd w:id="3"/>
    </w:p>
    <w:p w14:paraId="4EE3C403" w14:textId="77777777" w:rsidR="003368AF" w:rsidRPr="008B2D53" w:rsidRDefault="003368AF" w:rsidP="003368AF">
      <w:pPr>
        <w:spacing w:line="259" w:lineRule="auto"/>
        <w:ind w:firstLine="708"/>
        <w:rPr>
          <w:rFonts w:ascii="Times New Roman" w:eastAsia="Times New Roman" w:hAnsi="Times New Roman" w:cs="Times New Roman"/>
          <w:sz w:val="28"/>
          <w:szCs w:val="28"/>
          <w:lang w:eastAsia="ru-RU"/>
        </w:rPr>
      </w:pPr>
      <w:r w:rsidRPr="008B2D53">
        <w:rPr>
          <w:rFonts w:ascii="Times New Roman" w:eastAsia="Times New Roman" w:hAnsi="Times New Roman" w:cs="Times New Roman"/>
          <w:sz w:val="28"/>
          <w:szCs w:val="28"/>
          <w:lang w:eastAsia="ru-RU"/>
        </w:rPr>
        <w:t>Термін "транслятор" визначає програму, яка виконує переклад (трансляцію) початкової програми, написаної на вхідній мові, у еквівалентну їй об'єктну програму. У випадку, коли мова високого рівня є вхідною, а мова асемблера або машинна – вихідною, такий транслятор отримує назву компілятора.</w:t>
      </w:r>
    </w:p>
    <w:p w14:paraId="12E386A0" w14:textId="77777777" w:rsidR="003368AF" w:rsidRPr="008B2D53" w:rsidRDefault="003368AF" w:rsidP="003368AF">
      <w:pPr>
        <w:spacing w:line="259" w:lineRule="auto"/>
        <w:ind w:firstLine="708"/>
        <w:rPr>
          <w:rFonts w:ascii="Times New Roman" w:eastAsia="Times New Roman" w:hAnsi="Times New Roman" w:cs="Times New Roman"/>
          <w:sz w:val="28"/>
          <w:szCs w:val="28"/>
          <w:lang w:eastAsia="ru-RU"/>
        </w:rPr>
      </w:pPr>
      <w:r w:rsidRPr="008B2D53">
        <w:rPr>
          <w:rFonts w:ascii="Times New Roman" w:eastAsia="Times New Roman" w:hAnsi="Times New Roman" w:cs="Times New Roman"/>
          <w:sz w:val="28"/>
          <w:szCs w:val="28"/>
          <w:lang w:eastAsia="ru-RU"/>
        </w:rPr>
        <w:t>Транслятори можуть бути розділені на два основних типи: компілятори та інтерпретатори. Процес компіляції включає дві основні фази: аналіз та синтез. Під час аналізу вхідну програму розбивають на окремі елементи (лексеми), перевіряють її відповідність граматичним правилам і створюють проміжне представлення програми. На етапі синтезу з проміжного представлення формується програма в машинних кодах, яку називають об'єктною програмою. Останню можна виконати на комп'ютері без додаткової трансляції.</w:t>
      </w:r>
    </w:p>
    <w:p w14:paraId="3DB0724E" w14:textId="77777777" w:rsidR="003368AF" w:rsidRPr="008B2D53" w:rsidRDefault="003368AF" w:rsidP="003368AF">
      <w:pPr>
        <w:spacing w:line="259" w:lineRule="auto"/>
        <w:ind w:firstLine="708"/>
        <w:rPr>
          <w:rFonts w:ascii="Times New Roman" w:eastAsia="Times New Roman" w:hAnsi="Times New Roman" w:cs="Times New Roman"/>
          <w:sz w:val="28"/>
          <w:szCs w:val="28"/>
          <w:lang w:eastAsia="ru-RU"/>
        </w:rPr>
      </w:pPr>
      <w:r w:rsidRPr="008B2D53">
        <w:rPr>
          <w:rFonts w:ascii="Times New Roman" w:eastAsia="Times New Roman" w:hAnsi="Times New Roman" w:cs="Times New Roman"/>
          <w:sz w:val="28"/>
          <w:szCs w:val="28"/>
          <w:lang w:eastAsia="ru-RU"/>
        </w:rPr>
        <w:t>У відміну від компіляторів, інтерпретатор не створює нову програму; він лише виконує – інтерпретує – кожну інструкцію вхідної мови програмування. Подібно компілятору, інтерпретатор аналізує вхідну програму, створює проміжне представлення, але не формує об'єктну програму, а негайно виконує команди, передбачені вхідною програмою.</w:t>
      </w:r>
    </w:p>
    <w:p w14:paraId="351DED6F" w14:textId="77777777" w:rsidR="003368AF" w:rsidRPr="00FB428A" w:rsidRDefault="003368AF" w:rsidP="003368AF">
      <w:pPr>
        <w:spacing w:line="259" w:lineRule="auto"/>
        <w:ind w:firstLine="708"/>
        <w:rPr>
          <w:rFonts w:ascii="Times New Roman" w:eastAsia="Times New Roman" w:hAnsi="Times New Roman" w:cs="Times New Roman"/>
          <w:sz w:val="28"/>
          <w:szCs w:val="28"/>
          <w:lang w:eastAsia="ru-RU"/>
        </w:rPr>
      </w:pPr>
      <w:r w:rsidRPr="008B2D53">
        <w:rPr>
          <w:rFonts w:ascii="Times New Roman" w:eastAsia="Times New Roman" w:hAnsi="Times New Roman" w:cs="Times New Roman"/>
          <w:sz w:val="28"/>
          <w:szCs w:val="28"/>
          <w:lang w:eastAsia="ru-RU"/>
        </w:rPr>
        <w:t>Компілятор виконує переклад програми з однієї мови програмування в іншу. На вхід компілятора надходить ланцюг символів, який представляє вхідну програму на певній мові програмування. На виході компілятора (об'єктна програма) також представляє собою ланцюг символів, що вже відповідає іншій мові програмування, наприклад, машинній мові конкретного комп'ютера. При цьому сам компілятор може бути написаний на третій мові.</w:t>
      </w:r>
    </w:p>
    <w:p w14:paraId="4E25C6FF" w14:textId="77777777" w:rsidR="00FB428A" w:rsidRPr="00FB428A" w:rsidRDefault="00FB428A" w:rsidP="00FB428A">
      <w:pPr>
        <w:spacing w:line="259" w:lineRule="auto"/>
        <w:ind w:firstLine="708"/>
        <w:rPr>
          <w:rFonts w:ascii="Times New Roman" w:eastAsia="Times New Roman" w:hAnsi="Times New Roman" w:cs="Times New Roman"/>
          <w:sz w:val="28"/>
          <w:szCs w:val="28"/>
          <w:lang w:eastAsia="ru-RU"/>
        </w:rPr>
      </w:pPr>
    </w:p>
    <w:p w14:paraId="2CD80481" w14:textId="0CC707AD" w:rsidR="002A4731" w:rsidRPr="0040003D" w:rsidRDefault="002A4731" w:rsidP="002A4731">
      <w:pPr>
        <w:tabs>
          <w:tab w:val="left" w:pos="3717"/>
        </w:tabs>
        <w:rPr>
          <w:rFonts w:ascii="Times New Roman" w:hAnsi="Times New Roman" w:cs="Times New Roman"/>
          <w:sz w:val="28"/>
          <w:szCs w:val="28"/>
        </w:rPr>
      </w:pPr>
    </w:p>
    <w:p w14:paraId="4A7E22EE" w14:textId="0C4A8EFE" w:rsidR="00841CBB" w:rsidRDefault="00841CBB">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14:paraId="69FAFD7A" w14:textId="42C0D35D" w:rsidR="00841CBB" w:rsidRDefault="00A52AC7" w:rsidP="005C01A0">
      <w:pPr>
        <w:pStyle w:val="1"/>
      </w:pPr>
      <w:bookmarkStart w:id="4" w:name="_Toc286137790"/>
      <w:bookmarkStart w:id="5" w:name="_Toc153318765"/>
      <w:r w:rsidRPr="00A52AC7">
        <w:lastRenderedPageBreak/>
        <w:t>Огляд методів та способів проектування трансляторів</w:t>
      </w:r>
      <w:bookmarkEnd w:id="4"/>
      <w:bookmarkEnd w:id="5"/>
    </w:p>
    <w:p w14:paraId="5CDB3365" w14:textId="77777777" w:rsidR="00841CBB" w:rsidRDefault="00841CBB" w:rsidP="00841CBB"/>
    <w:p w14:paraId="5FF838E4" w14:textId="77777777" w:rsidR="009223B3" w:rsidRPr="009223B3" w:rsidRDefault="009223B3" w:rsidP="009223B3">
      <w:pPr>
        <w:pStyle w:val="a7"/>
        <w:ind w:firstLine="360"/>
        <w:rPr>
          <w:sz w:val="28"/>
          <w:szCs w:val="28"/>
        </w:rPr>
      </w:pPr>
      <w:r w:rsidRPr="009223B3">
        <w:rPr>
          <w:sz w:val="28"/>
          <w:szCs w:val="28"/>
        </w:rPr>
        <w:t>Термін "транслятор" визначає обслуговуючу програму, що проводить трансляцію вихідної програми, представленої на вхідній мові програмування, у робочу програму, яка відображена на іншій цільовій мові програмування, такій як C. Наведене визначення застосовне до різноманітних транслюючих програм. Однак кожна з таких програм може виявляти свої особливості в організації процесу трансляції. В сучасному контексті транслятори поділяються на три основні групи: асемблери, компілятори та інтерпретатори.</w:t>
      </w:r>
    </w:p>
    <w:p w14:paraId="5C7B9659" w14:textId="77777777" w:rsidR="009223B3" w:rsidRPr="009223B3" w:rsidRDefault="009223B3" w:rsidP="009223B3">
      <w:pPr>
        <w:pStyle w:val="a7"/>
        <w:ind w:firstLine="360"/>
        <w:rPr>
          <w:sz w:val="28"/>
          <w:szCs w:val="28"/>
        </w:rPr>
      </w:pPr>
      <w:r w:rsidRPr="009223B3">
        <w:rPr>
          <w:sz w:val="28"/>
          <w:szCs w:val="28"/>
        </w:rPr>
        <w:t>Компілятор - обслуговуюча програма, яка виконує трансляцію програми, написаної мовою оригіналу програмування, в іншу мову, наприклад, мову C. Схоже до асемблера, компілятор виконує перетворення програми з однієї мови в іншу, часто генеруючи код, який може бути виконаний іншими компіляторами.</w:t>
      </w:r>
    </w:p>
    <w:p w14:paraId="0C43B6CB" w14:textId="77777777" w:rsidR="009223B3" w:rsidRPr="009223B3" w:rsidRDefault="009223B3" w:rsidP="009223B3">
      <w:pPr>
        <w:pStyle w:val="a7"/>
        <w:ind w:firstLine="360"/>
        <w:rPr>
          <w:sz w:val="28"/>
          <w:szCs w:val="28"/>
        </w:rPr>
      </w:pPr>
      <w:r w:rsidRPr="009223B3">
        <w:rPr>
          <w:sz w:val="28"/>
          <w:szCs w:val="28"/>
        </w:rPr>
        <w:t>Інтерпретатор - це програма чи пристрій, що виконує пооператорну трансляцію та виконання вихідної програми. Відмінно від компілятора, інтерпретатор не створює на виході нову програму мовою C. Розпізнавши команду вихідної мови, він негайно її виконує, забезпечуючи більшу гнучкість у процесі розробки та налагодження програм.</w:t>
      </w:r>
    </w:p>
    <w:p w14:paraId="1CC830C9" w14:textId="77777777" w:rsidR="009223B3" w:rsidRPr="009223B3" w:rsidRDefault="009223B3" w:rsidP="009223B3">
      <w:pPr>
        <w:pStyle w:val="a7"/>
        <w:ind w:firstLine="360"/>
        <w:rPr>
          <w:sz w:val="28"/>
          <w:szCs w:val="28"/>
        </w:rPr>
      </w:pPr>
      <w:r w:rsidRPr="009223B3">
        <w:rPr>
          <w:sz w:val="28"/>
          <w:szCs w:val="28"/>
        </w:rPr>
        <w:t>Процес трансляції включає фази лексичного аналізу, синтаксичного та семантичного аналізу, оптимізації коду та генерації коду. Лексичний аналіз розбиває вхідну програму на лексеми, що представляють слова відповідно до визначень мови. Синтаксичний аналіз визначає структуру програми, створюючи синтаксичне дерево. Семантичний аналіз виявляє залежності між частинами програми, недосяжні контекстно-вільним синтаксисом. Оптимізація коду та генерація коду спрямовані на створення коду мовою C, з урахуванням ефективності його виконання.</w:t>
      </w:r>
    </w:p>
    <w:p w14:paraId="47045AD9" w14:textId="77777777" w:rsidR="009223B3" w:rsidRPr="009223B3" w:rsidRDefault="009223B3" w:rsidP="009223B3">
      <w:pPr>
        <w:pStyle w:val="a7"/>
        <w:ind w:firstLine="360"/>
        <w:rPr>
          <w:sz w:val="28"/>
          <w:szCs w:val="28"/>
        </w:rPr>
      </w:pPr>
      <w:r w:rsidRPr="009223B3">
        <w:rPr>
          <w:sz w:val="28"/>
          <w:szCs w:val="28"/>
        </w:rPr>
        <w:t>Зазначені фази можуть об'єднуватися або відсутні у трансляторах залежно від їхньої реалізації. Наприклад, у простих однопрохідних трансляторах може бути відсутня фаза генерації проміжного представлення та оптимізації, а інші фази можуть об'єднуватися.</w:t>
      </w:r>
    </w:p>
    <w:p w14:paraId="0D1E09C8" w14:textId="77777777" w:rsidR="009223B3" w:rsidRPr="009223B3" w:rsidRDefault="009223B3" w:rsidP="009223B3">
      <w:pPr>
        <w:pStyle w:val="a7"/>
        <w:ind w:firstLine="360"/>
        <w:rPr>
          <w:sz w:val="28"/>
          <w:szCs w:val="28"/>
        </w:rPr>
      </w:pPr>
      <w:r w:rsidRPr="009223B3">
        <w:rPr>
          <w:sz w:val="28"/>
          <w:szCs w:val="28"/>
        </w:rPr>
        <w:t>Під час процесу виділення лексем лексичний аналізатор може виконувати дві основні функції: автоматичну побудову таблиць об'єктів (таких як ідентифікатори, рядки, числа тощо) і видачу значень для кожної лексеми при кожному новому зверненні до нього. У цьому контексті таблиці об'єктів формуються в подальших етапах, наприклад, під час синтаксичного аналізу.</w:t>
      </w:r>
    </w:p>
    <w:p w14:paraId="5469F40E" w14:textId="77777777" w:rsidR="009223B3" w:rsidRPr="009223B3" w:rsidRDefault="009223B3" w:rsidP="009223B3">
      <w:pPr>
        <w:pStyle w:val="a7"/>
        <w:ind w:firstLine="360"/>
        <w:rPr>
          <w:sz w:val="28"/>
          <w:szCs w:val="28"/>
        </w:rPr>
      </w:pPr>
      <w:r w:rsidRPr="009223B3">
        <w:rPr>
          <w:sz w:val="28"/>
          <w:szCs w:val="28"/>
        </w:rPr>
        <w:lastRenderedPageBreak/>
        <w:t>На етапі лексичного аналізу виявляються деякі прості помилки, такі як неприпустимі символи або невірний формат чисел та ідентифікаторів.</w:t>
      </w:r>
    </w:p>
    <w:p w14:paraId="7FC491FA" w14:textId="77777777" w:rsidR="009223B3" w:rsidRPr="009223B3" w:rsidRDefault="009223B3" w:rsidP="009223B3">
      <w:pPr>
        <w:pStyle w:val="a7"/>
        <w:ind w:firstLine="360"/>
        <w:rPr>
          <w:sz w:val="28"/>
          <w:szCs w:val="28"/>
        </w:rPr>
      </w:pPr>
      <w:r w:rsidRPr="009223B3">
        <w:rPr>
          <w:sz w:val="28"/>
          <w:szCs w:val="28"/>
        </w:rPr>
        <w:t>Основним завданням синтаксичного аналізу є розбір структури програми. Зазвичай під структурою розуміється дерево, яке відповідає розбору в контекстно-вільній граматиці мови програмування. У сучасній практиці найчастіше використовуються методи аналізу, такі як LL(1) або LR(1) та їхні варіанти (рекурсивний спуск для LL(1) або LR(1), LR(0), SLR(1), LALR(1) та інші для LR(1)). Рекурсивний спуск застосовується частіше при ручному програмуванні синтаксичного аналізатора, тоді як LR(1) використовується при автоматичній генерації синтаксичних аналізаторів.</w:t>
      </w:r>
    </w:p>
    <w:p w14:paraId="33211C4E" w14:textId="77777777" w:rsidR="009223B3" w:rsidRPr="009223B3" w:rsidRDefault="009223B3" w:rsidP="009223B3">
      <w:pPr>
        <w:pStyle w:val="a7"/>
        <w:ind w:firstLine="360"/>
        <w:rPr>
          <w:sz w:val="28"/>
          <w:szCs w:val="28"/>
        </w:rPr>
      </w:pPr>
      <w:r w:rsidRPr="009223B3">
        <w:rPr>
          <w:sz w:val="28"/>
          <w:szCs w:val="28"/>
        </w:rPr>
        <w:t>Результатом синтаксичного аналізу є синтаксичне дерево з посиланнями на таблиці об'єктів. Під час синтаксичного аналізу також виявляються помилки, пов'язані зі структурою програми.</w:t>
      </w:r>
    </w:p>
    <w:p w14:paraId="1847B92D" w14:textId="77777777" w:rsidR="009223B3" w:rsidRPr="009223B3" w:rsidRDefault="009223B3" w:rsidP="009223B3">
      <w:pPr>
        <w:pStyle w:val="a7"/>
        <w:ind w:firstLine="360"/>
        <w:rPr>
          <w:sz w:val="28"/>
          <w:szCs w:val="28"/>
        </w:rPr>
      </w:pPr>
      <w:r w:rsidRPr="009223B3">
        <w:rPr>
          <w:sz w:val="28"/>
          <w:szCs w:val="28"/>
        </w:rPr>
        <w:t>На етапі контекстного аналізу виявляються взаємозалежності між різними частинами програми, які не можуть бути адекватно описані за допомогою контекстно-вільної граматики. Ці взаємозалежності, зокрема, включають аналіз типів об'єктів, областей видимості, відповідності параметрів, міток та інших аспектів "опис-використання". У ході контекстного аналізу таблиці об'єктів доповнюються інформацією, пов'язаною з описами (властивостями) об'єктів.</w:t>
      </w:r>
    </w:p>
    <w:p w14:paraId="1297A8D9" w14:textId="77777777" w:rsidR="009223B3" w:rsidRPr="009223B3" w:rsidRDefault="009223B3" w:rsidP="009223B3">
      <w:pPr>
        <w:pStyle w:val="a7"/>
        <w:ind w:firstLine="360"/>
        <w:rPr>
          <w:sz w:val="28"/>
          <w:szCs w:val="28"/>
        </w:rPr>
      </w:pPr>
      <w:r w:rsidRPr="009223B3">
        <w:rPr>
          <w:sz w:val="28"/>
          <w:szCs w:val="28"/>
        </w:rPr>
        <w:t>В основі контекстного аналізу лежить апарат атрибутних граматик. Результатом цього аналізу є створення атрибутованого дерева програми, де інформація про об'єкти може бути розсіяна в самому дереві чи сконцентрована в окремих таблицях об'єктів. Під час контекстного аналізу також можуть бути виявлені помилки, пов'язані з неправильним використанням об'єктів.</w:t>
      </w:r>
    </w:p>
    <w:p w14:paraId="5F355AD5" w14:textId="77777777" w:rsidR="009223B3" w:rsidRPr="009223B3" w:rsidRDefault="009223B3" w:rsidP="009223B3">
      <w:pPr>
        <w:pStyle w:val="a7"/>
        <w:ind w:firstLine="360"/>
        <w:rPr>
          <w:sz w:val="28"/>
          <w:szCs w:val="28"/>
        </w:rPr>
      </w:pPr>
      <w:r w:rsidRPr="009223B3">
        <w:rPr>
          <w:sz w:val="28"/>
          <w:szCs w:val="28"/>
        </w:rPr>
        <w:t>Після завершення контекстного аналізу програма може бути перетворена у внутрішнє представлення. Це здійснюється з метою оптимізації та/або для полегшення генерації коду мовою C. Крім того, перетворення програми у внутрішнє представлення може бути використано для створення переносимого транслятора. У цьому випадку, тільки остання фаза (генерація коду) є залежною від конкретної архітектури. В якості внутрішнього представлення може використовуватися орієнтований граф, трійки, четвірки та інші формати.</w:t>
      </w:r>
    </w:p>
    <w:p w14:paraId="1CEA7A98" w14:textId="77777777" w:rsidR="009223B3" w:rsidRPr="009223B3" w:rsidRDefault="009223B3" w:rsidP="009223B3">
      <w:pPr>
        <w:pStyle w:val="a7"/>
        <w:ind w:firstLine="360"/>
        <w:rPr>
          <w:sz w:val="28"/>
          <w:szCs w:val="28"/>
        </w:rPr>
      </w:pPr>
      <w:r w:rsidRPr="009223B3">
        <w:rPr>
          <w:sz w:val="28"/>
          <w:szCs w:val="28"/>
        </w:rPr>
        <w:t>Фаза оптимізації транслятора може включати декілька етапів, які спрямовані на покращення якості та ефективності згенерованого коду. Ці оптимізації часто розподіляються за двома головними критеріями: машинно-залежні та машинно-незалежні, а також локальні та глобальні.</w:t>
      </w:r>
    </w:p>
    <w:p w14:paraId="6A6DCB32" w14:textId="77777777" w:rsidR="009223B3" w:rsidRPr="009223B3" w:rsidRDefault="009223B3" w:rsidP="009223B3">
      <w:pPr>
        <w:pStyle w:val="a7"/>
        <w:ind w:firstLine="360"/>
        <w:rPr>
          <w:sz w:val="28"/>
          <w:szCs w:val="28"/>
        </w:rPr>
      </w:pPr>
      <w:r w:rsidRPr="009223B3">
        <w:rPr>
          <w:sz w:val="28"/>
          <w:szCs w:val="28"/>
        </w:rPr>
        <w:t>Машинно-незалежні оптимізації орієнтовані на спрощення коду або видалення надлишкових обчислень, тоді як машинно-залежні оптимізації проводяться на етапі генерації коду.</w:t>
      </w:r>
    </w:p>
    <w:p w14:paraId="11191CED" w14:textId="77777777" w:rsidR="009223B3" w:rsidRPr="009223B3" w:rsidRDefault="009223B3" w:rsidP="009223B3">
      <w:pPr>
        <w:pStyle w:val="a7"/>
        <w:ind w:firstLine="360"/>
        <w:rPr>
          <w:sz w:val="28"/>
          <w:szCs w:val="28"/>
        </w:rPr>
      </w:pPr>
      <w:r w:rsidRPr="009223B3">
        <w:rPr>
          <w:sz w:val="28"/>
          <w:szCs w:val="28"/>
        </w:rPr>
        <w:lastRenderedPageBreak/>
        <w:t>Фінальна фаза трансляції - генерація коду мовою C. На цьому етапі можуть застосовуватися деякі локальні оптимізації для полегшення генерації ефективного та читабельного коду.</w:t>
      </w:r>
    </w:p>
    <w:p w14:paraId="0B7768D2" w14:textId="77777777" w:rsidR="009223B3" w:rsidRPr="009223B3" w:rsidRDefault="009223B3" w:rsidP="009223B3">
      <w:pPr>
        <w:pStyle w:val="a7"/>
        <w:ind w:firstLine="360"/>
        <w:rPr>
          <w:sz w:val="28"/>
          <w:szCs w:val="28"/>
        </w:rPr>
      </w:pPr>
      <w:r w:rsidRPr="009223B3">
        <w:rPr>
          <w:sz w:val="28"/>
          <w:szCs w:val="28"/>
        </w:rPr>
        <w:t>Важливо відзначити, що фази транслятора можуть бути відсутніми або об'єднаними залежно від конкретної реалізації. У простіших випадках, таких як однопрохідні транслятори, може бути відсутній окремий етап генерації проміжного представлення та оптимізації, а інші фази можуть бути об'єднані в одну, без створення явно побудованого синтаксичного дерева.</w:t>
      </w:r>
    </w:p>
    <w:p w14:paraId="5834D3B5" w14:textId="4590D2EA" w:rsidR="00A52AC7" w:rsidRDefault="00A52AC7" w:rsidP="003368AF">
      <w:pPr>
        <w:spacing w:line="259" w:lineRule="auto"/>
        <w:rPr>
          <w:rFonts w:ascii="Times New Roman" w:hAnsi="Times New Roman" w:cs="Times New Roman"/>
          <w:sz w:val="24"/>
          <w:szCs w:val="24"/>
        </w:rPr>
      </w:pPr>
      <w:r>
        <w:rPr>
          <w:rFonts w:ascii="Times New Roman" w:hAnsi="Times New Roman" w:cs="Times New Roman"/>
          <w:sz w:val="24"/>
          <w:szCs w:val="24"/>
        </w:rPr>
        <w:br w:type="page"/>
      </w:r>
    </w:p>
    <w:p w14:paraId="1AD6A621" w14:textId="047FD90C" w:rsidR="00841CBB" w:rsidRDefault="00A52AC7" w:rsidP="00A52AC7">
      <w:pPr>
        <w:pStyle w:val="1"/>
      </w:pPr>
      <w:bookmarkStart w:id="6" w:name="_Toc286137791"/>
      <w:bookmarkStart w:id="7" w:name="_Toc153318766"/>
      <w:r w:rsidRPr="00A52AC7">
        <w:lastRenderedPageBreak/>
        <w:t>Формальний опис вхідної мови програмування</w:t>
      </w:r>
      <w:bookmarkEnd w:id="6"/>
      <w:bookmarkEnd w:id="7"/>
    </w:p>
    <w:p w14:paraId="2747E436" w14:textId="40BF48D8" w:rsidR="00B7045E" w:rsidRDefault="00A73AB7" w:rsidP="00845689">
      <w:pPr>
        <w:pStyle w:val="2"/>
      </w:pPr>
      <w:bookmarkStart w:id="8" w:name="_Toc153318767"/>
      <w:r w:rsidRPr="00A73AB7">
        <w:t>Деталізований опис вхідної мови в термінах розширеної нотації Бекуса-Наура</w:t>
      </w:r>
      <w:bookmarkEnd w:id="8"/>
    </w:p>
    <w:p w14:paraId="36773571" w14:textId="77777777" w:rsidR="00A73AB7" w:rsidRDefault="00A73AB7" w:rsidP="00841CBB">
      <w:pPr>
        <w:rPr>
          <w:rFonts w:ascii="Times New Roman" w:hAnsi="Times New Roman" w:cs="Times New Roman"/>
          <w:sz w:val="24"/>
          <w:szCs w:val="24"/>
        </w:rPr>
      </w:pPr>
    </w:p>
    <w:p w14:paraId="79EAB0CF" w14:textId="7084E5FC" w:rsidR="002201DA" w:rsidRDefault="00A73AB7" w:rsidP="002201DA">
      <w:pPr>
        <w:spacing w:line="259" w:lineRule="auto"/>
        <w:ind w:firstLine="360"/>
        <w:rPr>
          <w:rFonts w:ascii="Times New Roman" w:hAnsi="Times New Roman" w:cs="Times New Roman"/>
          <w:sz w:val="28"/>
          <w:szCs w:val="28"/>
        </w:rPr>
      </w:pPr>
      <w:r w:rsidRPr="00A73AB7">
        <w:rPr>
          <w:rFonts w:ascii="Times New Roman" w:hAnsi="Times New Roman" w:cs="Times New Roman"/>
          <w:sz w:val="28"/>
          <w:szCs w:val="28"/>
        </w:rPr>
        <w:t>Однією з перших задач, що виникають при побудові компілятора, є визначення вхідної мови програмування. Для цього використовують різні способи формального опису, серед яких я застосува</w:t>
      </w:r>
      <w:r w:rsidR="006D70BA">
        <w:rPr>
          <w:rFonts w:ascii="Times New Roman" w:hAnsi="Times New Roman" w:cs="Times New Roman"/>
          <w:sz w:val="28"/>
          <w:szCs w:val="28"/>
        </w:rPr>
        <w:t>в</w:t>
      </w:r>
      <w:r w:rsidRPr="00A73AB7">
        <w:rPr>
          <w:rFonts w:ascii="Times New Roman" w:hAnsi="Times New Roman" w:cs="Times New Roman"/>
          <w:sz w:val="28"/>
          <w:szCs w:val="28"/>
        </w:rPr>
        <w:t xml:space="preserve"> розширену нотацію Бекуса-Наура (</w:t>
      </w:r>
      <w:r w:rsidR="00D647C6" w:rsidRPr="00D647C6">
        <w:rPr>
          <w:rFonts w:ascii="Times New Roman" w:hAnsi="Times New Roman" w:cs="Times New Roman"/>
          <w:color w:val="202122"/>
          <w:sz w:val="28"/>
          <w:szCs w:val="28"/>
          <w:shd w:val="clear" w:color="auto" w:fill="FFFFFF"/>
          <w:lang w:val="en"/>
        </w:rPr>
        <w:t>extended</w:t>
      </w:r>
      <w:r w:rsidR="00D647C6" w:rsidRPr="00D647C6">
        <w:rPr>
          <w:rFonts w:ascii="Times New Roman" w:hAnsi="Times New Roman" w:cs="Times New Roman"/>
          <w:sz w:val="36"/>
          <w:szCs w:val="36"/>
        </w:rPr>
        <w:t xml:space="preserve"> </w:t>
      </w:r>
      <w:r w:rsidRPr="00A73AB7">
        <w:rPr>
          <w:rFonts w:ascii="Times New Roman" w:hAnsi="Times New Roman" w:cs="Times New Roman"/>
          <w:sz w:val="28"/>
          <w:szCs w:val="28"/>
        </w:rPr>
        <w:t xml:space="preserve">Backus/Naur Form - </w:t>
      </w:r>
      <w:r w:rsidR="00D647C6">
        <w:rPr>
          <w:rFonts w:ascii="Times New Roman" w:hAnsi="Times New Roman" w:cs="Times New Roman"/>
          <w:sz w:val="28"/>
          <w:szCs w:val="28"/>
          <w:lang w:val="en-US"/>
        </w:rPr>
        <w:t>E</w:t>
      </w:r>
      <w:r w:rsidRPr="00A73AB7">
        <w:rPr>
          <w:rFonts w:ascii="Times New Roman" w:hAnsi="Times New Roman" w:cs="Times New Roman"/>
          <w:sz w:val="28"/>
          <w:szCs w:val="28"/>
        </w:rPr>
        <w:t>BNF).</w:t>
      </w:r>
    </w:p>
    <w:p w14:paraId="59978637" w14:textId="2AA15CE1"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topRule  = "</w:t>
      </w:r>
      <w:r w:rsidR="00A70D84">
        <w:rPr>
          <w:rFonts w:ascii="Times New Roman" w:hAnsi="Times New Roman" w:cs="Times New Roman"/>
          <w:b/>
          <w:bCs/>
          <w:sz w:val="28"/>
          <w:szCs w:val="28"/>
        </w:rPr>
        <w:t>#Program</w:t>
      </w:r>
      <w:r w:rsidRPr="002201DA">
        <w:rPr>
          <w:rFonts w:ascii="Times New Roman" w:hAnsi="Times New Roman" w:cs="Times New Roman"/>
          <w:sz w:val="28"/>
          <w:szCs w:val="28"/>
        </w:rPr>
        <w:t xml:space="preserve">",  identifier , ";", varsBlok, ";", </w:t>
      </w:r>
      <w:r w:rsidR="00135249" w:rsidRPr="002201DA">
        <w:rPr>
          <w:rFonts w:ascii="Times New Roman" w:hAnsi="Times New Roman" w:cs="Times New Roman"/>
          <w:sz w:val="28"/>
          <w:szCs w:val="28"/>
        </w:rPr>
        <w:t>"</w:t>
      </w:r>
      <w:r w:rsidR="00135249">
        <w:rPr>
          <w:rFonts w:ascii="Times New Roman" w:hAnsi="Times New Roman" w:cs="Times New Roman"/>
          <w:b/>
          <w:bCs/>
          <w:sz w:val="28"/>
          <w:szCs w:val="28"/>
        </w:rPr>
        <w:t>Start</w:t>
      </w:r>
      <w:r w:rsidR="00135249" w:rsidRPr="002201DA">
        <w:rPr>
          <w:rFonts w:ascii="Times New Roman" w:hAnsi="Times New Roman" w:cs="Times New Roman"/>
          <w:sz w:val="28"/>
          <w:szCs w:val="28"/>
        </w:rPr>
        <w:t xml:space="preserve">", </w:t>
      </w:r>
      <w:r w:rsidRPr="002201DA">
        <w:rPr>
          <w:rFonts w:ascii="Times New Roman" w:hAnsi="Times New Roman" w:cs="Times New Roman"/>
          <w:sz w:val="28"/>
          <w:szCs w:val="28"/>
        </w:rPr>
        <w:t>operators, "</w:t>
      </w:r>
      <w:r w:rsidR="00A70D84">
        <w:rPr>
          <w:rFonts w:ascii="Times New Roman" w:hAnsi="Times New Roman" w:cs="Times New Roman"/>
          <w:b/>
          <w:bCs/>
          <w:sz w:val="28"/>
          <w:szCs w:val="28"/>
        </w:rPr>
        <w:t>Stop</w:t>
      </w:r>
      <w:r w:rsidRPr="002201DA">
        <w:rPr>
          <w:rFonts w:ascii="Times New Roman" w:hAnsi="Times New Roman" w:cs="Times New Roman"/>
          <w:sz w:val="28"/>
          <w:szCs w:val="28"/>
        </w:rPr>
        <w:t>";</w:t>
      </w:r>
    </w:p>
    <w:p w14:paraId="2504CAD7" w14:textId="007205EE"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varsBlok  = "</w:t>
      </w:r>
      <w:r w:rsidR="00A70D84">
        <w:rPr>
          <w:rFonts w:ascii="Times New Roman" w:hAnsi="Times New Roman" w:cs="Times New Roman"/>
          <w:b/>
          <w:bCs/>
          <w:sz w:val="28"/>
          <w:szCs w:val="28"/>
        </w:rPr>
        <w:t>Variable</w:t>
      </w:r>
      <w:r w:rsidRPr="002201DA">
        <w:rPr>
          <w:rFonts w:ascii="Times New Roman" w:hAnsi="Times New Roman" w:cs="Times New Roman"/>
          <w:sz w:val="28"/>
          <w:szCs w:val="28"/>
        </w:rPr>
        <w:t>", "</w:t>
      </w:r>
      <w:r w:rsidR="00A70D84">
        <w:rPr>
          <w:rFonts w:ascii="Times New Roman" w:hAnsi="Times New Roman" w:cs="Times New Roman"/>
          <w:b/>
          <w:bCs/>
          <w:sz w:val="28"/>
          <w:szCs w:val="28"/>
        </w:rPr>
        <w:t>Integer_2</w:t>
      </w:r>
      <w:r w:rsidRPr="002201DA">
        <w:rPr>
          <w:rFonts w:ascii="Times New Roman" w:hAnsi="Times New Roman" w:cs="Times New Roman"/>
          <w:sz w:val="28"/>
          <w:szCs w:val="28"/>
        </w:rPr>
        <w:t>",  identifier,  [{ commaAndIdentifier }];</w:t>
      </w:r>
    </w:p>
    <w:p w14:paraId="43E6724C" w14:textId="6126C9B8"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 xml:space="preserve">identifier  =  low_letter,  { </w:t>
      </w:r>
      <w:r w:rsidR="00135249" w:rsidRPr="002201DA">
        <w:rPr>
          <w:rFonts w:ascii="Times New Roman" w:hAnsi="Times New Roman" w:cs="Times New Roman"/>
          <w:sz w:val="28"/>
          <w:szCs w:val="28"/>
        </w:rPr>
        <w:t xml:space="preserve">low </w:t>
      </w:r>
      <w:r w:rsidRPr="002201DA">
        <w:rPr>
          <w:rFonts w:ascii="Times New Roman" w:hAnsi="Times New Roman" w:cs="Times New Roman"/>
          <w:sz w:val="28"/>
          <w:szCs w:val="28"/>
        </w:rPr>
        <w:t>_letter | number } {</w:t>
      </w:r>
      <w:r w:rsidR="00135249">
        <w:rPr>
          <w:rFonts w:ascii="Times New Roman" w:hAnsi="Times New Roman" w:cs="Times New Roman"/>
          <w:sz w:val="28"/>
          <w:szCs w:val="28"/>
          <w:lang w:val="en-US"/>
        </w:rPr>
        <w:t>5</w:t>
      </w:r>
      <w:r w:rsidRPr="002201DA">
        <w:rPr>
          <w:rFonts w:ascii="Times New Roman" w:hAnsi="Times New Roman" w:cs="Times New Roman"/>
          <w:sz w:val="28"/>
          <w:szCs w:val="28"/>
        </w:rPr>
        <w:t>};</w:t>
      </w:r>
    </w:p>
    <w:p w14:paraId="7ABB9F6E" w14:textId="77777777"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commaAndIdentifier  = ",",  identifier;</w:t>
      </w:r>
    </w:p>
    <w:p w14:paraId="0AE0264A" w14:textId="7114886C"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codeBlok  =  "</w:t>
      </w:r>
      <w:r w:rsidR="00A70D84">
        <w:rPr>
          <w:rFonts w:ascii="Times New Roman" w:hAnsi="Times New Roman" w:cs="Times New Roman"/>
          <w:b/>
          <w:bCs/>
          <w:sz w:val="28"/>
          <w:szCs w:val="28"/>
        </w:rPr>
        <w:t>Start</w:t>
      </w:r>
      <w:r w:rsidRPr="002201DA">
        <w:rPr>
          <w:rFonts w:ascii="Times New Roman" w:hAnsi="Times New Roman" w:cs="Times New Roman"/>
          <w:sz w:val="28"/>
          <w:szCs w:val="28"/>
        </w:rPr>
        <w:t>", write  |  read  |  assignment  |  ifStatement   |  goto_statement  |   labelRule   |  forToOrDownToDoRule  |  while   |  repeatUntil, "</w:t>
      </w:r>
      <w:r w:rsidR="00A70D84">
        <w:rPr>
          <w:rFonts w:ascii="Times New Roman" w:hAnsi="Times New Roman" w:cs="Times New Roman"/>
          <w:b/>
          <w:bCs/>
          <w:sz w:val="28"/>
          <w:szCs w:val="28"/>
        </w:rPr>
        <w:t>Stop</w:t>
      </w:r>
      <w:r w:rsidRPr="002201DA">
        <w:rPr>
          <w:rFonts w:ascii="Times New Roman" w:hAnsi="Times New Roman" w:cs="Times New Roman"/>
          <w:sz w:val="28"/>
          <w:szCs w:val="28"/>
        </w:rPr>
        <w:t>";</w:t>
      </w:r>
    </w:p>
    <w:p w14:paraId="5429AAF1" w14:textId="77777777"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operators = write  |  read  |  assignment  |  ifStatement   |  goto_statement  |   labelRule   |  forToOrDownToDoRule  |  while   |  repeatUntil;</w:t>
      </w:r>
    </w:p>
    <w:p w14:paraId="5D8FB305" w14:textId="59DEA7F1"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read  = "</w:t>
      </w:r>
      <w:r w:rsidR="00A70D84">
        <w:rPr>
          <w:rFonts w:ascii="Times New Roman" w:hAnsi="Times New Roman" w:cs="Times New Roman"/>
          <w:b/>
          <w:bCs/>
          <w:sz w:val="28"/>
          <w:szCs w:val="28"/>
        </w:rPr>
        <w:t>Read</w:t>
      </w:r>
      <w:r w:rsidRPr="002201DA">
        <w:rPr>
          <w:rFonts w:ascii="Times New Roman" w:hAnsi="Times New Roman" w:cs="Times New Roman"/>
          <w:sz w:val="28"/>
          <w:szCs w:val="28"/>
        </w:rPr>
        <w:t>", "(",  identifier,  ")";</w:t>
      </w:r>
    </w:p>
    <w:p w14:paraId="6CD3ADFE" w14:textId="65F29FC4"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write  = "</w:t>
      </w:r>
      <w:r w:rsidR="00A70D84">
        <w:rPr>
          <w:rFonts w:ascii="Times New Roman" w:hAnsi="Times New Roman" w:cs="Times New Roman"/>
          <w:b/>
          <w:bCs/>
          <w:sz w:val="28"/>
          <w:szCs w:val="28"/>
        </w:rPr>
        <w:t>Write</w:t>
      </w:r>
      <w:r w:rsidRPr="002201DA">
        <w:rPr>
          <w:rFonts w:ascii="Times New Roman" w:hAnsi="Times New Roman" w:cs="Times New Roman"/>
          <w:sz w:val="28"/>
          <w:szCs w:val="28"/>
        </w:rPr>
        <w:t>", "(",  equation |  stringRule, ")";</w:t>
      </w:r>
    </w:p>
    <w:p w14:paraId="0FC6C7B0" w14:textId="377C83AA" w:rsid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assignment  =  identifier,  "</w:t>
      </w:r>
      <w:r w:rsidR="00A70D84">
        <w:rPr>
          <w:rFonts w:ascii="Times New Roman" w:hAnsi="Times New Roman" w:cs="Times New Roman"/>
          <w:b/>
          <w:bCs/>
          <w:sz w:val="28"/>
          <w:szCs w:val="28"/>
        </w:rPr>
        <w:t>&lt;-</w:t>
      </w:r>
      <w:r w:rsidRPr="002201DA">
        <w:rPr>
          <w:rFonts w:ascii="Times New Roman" w:hAnsi="Times New Roman" w:cs="Times New Roman"/>
          <w:sz w:val="28"/>
          <w:szCs w:val="28"/>
        </w:rPr>
        <w:t>",  equation;</w:t>
      </w:r>
    </w:p>
    <w:p w14:paraId="21143D05" w14:textId="3544E504" w:rsidR="00E8179A" w:rsidRDefault="00E8179A" w:rsidP="002201DA">
      <w:pPr>
        <w:spacing w:line="259" w:lineRule="auto"/>
        <w:rPr>
          <w:rFonts w:ascii="Times New Roman" w:hAnsi="Times New Roman" w:cs="Times New Roman"/>
          <w:sz w:val="28"/>
          <w:szCs w:val="28"/>
          <w:lang w:val="en-US"/>
        </w:rPr>
      </w:pPr>
      <w:r>
        <w:rPr>
          <w:rFonts w:ascii="Times New Roman" w:hAnsi="Times New Roman" w:cs="Times New Roman"/>
          <w:sz w:val="28"/>
          <w:szCs w:val="28"/>
          <w:lang w:val="en-US"/>
        </w:rPr>
        <w:t xml:space="preserve">cycle_counter = </w:t>
      </w:r>
      <w:r w:rsidRPr="002201DA">
        <w:rPr>
          <w:rFonts w:ascii="Times New Roman" w:hAnsi="Times New Roman" w:cs="Times New Roman"/>
          <w:sz w:val="28"/>
          <w:szCs w:val="28"/>
        </w:rPr>
        <w:t>identifier</w:t>
      </w:r>
      <w:r>
        <w:rPr>
          <w:rFonts w:ascii="Times New Roman" w:hAnsi="Times New Roman" w:cs="Times New Roman"/>
          <w:sz w:val="28"/>
          <w:szCs w:val="28"/>
          <w:lang w:val="en-US"/>
        </w:rPr>
        <w:t>;</w:t>
      </w:r>
    </w:p>
    <w:p w14:paraId="7B6A1E1D" w14:textId="43FC9053" w:rsidR="00E8179A" w:rsidRPr="00E8179A" w:rsidRDefault="00E8179A" w:rsidP="002201DA">
      <w:pPr>
        <w:spacing w:line="259" w:lineRule="auto"/>
        <w:rPr>
          <w:rFonts w:ascii="Times New Roman" w:hAnsi="Times New Roman" w:cs="Times New Roman"/>
          <w:sz w:val="28"/>
          <w:szCs w:val="28"/>
          <w:lang w:val="en-US"/>
        </w:rPr>
      </w:pPr>
      <w:r w:rsidRPr="00E8179A">
        <w:rPr>
          <w:rFonts w:ascii="Times New Roman" w:hAnsi="Times New Roman" w:cs="Times New Roman"/>
          <w:sz w:val="28"/>
          <w:szCs w:val="28"/>
          <w:lang w:val="en-US"/>
        </w:rPr>
        <w:t>cycle_counter_last_value</w:t>
      </w:r>
      <w:r>
        <w:rPr>
          <w:rFonts w:ascii="Times New Roman" w:hAnsi="Times New Roman" w:cs="Times New Roman"/>
          <w:sz w:val="28"/>
          <w:szCs w:val="28"/>
          <w:lang w:val="en-US"/>
        </w:rPr>
        <w:t xml:space="preserve"> = </w:t>
      </w:r>
      <w:r w:rsidRPr="002201DA">
        <w:rPr>
          <w:rFonts w:ascii="Times New Roman" w:hAnsi="Times New Roman" w:cs="Times New Roman"/>
          <w:sz w:val="28"/>
          <w:szCs w:val="28"/>
        </w:rPr>
        <w:t>equation</w:t>
      </w:r>
      <w:r>
        <w:rPr>
          <w:rFonts w:ascii="Times New Roman" w:hAnsi="Times New Roman" w:cs="Times New Roman"/>
          <w:sz w:val="28"/>
          <w:szCs w:val="28"/>
          <w:lang w:val="en-US"/>
        </w:rPr>
        <w:t>;</w:t>
      </w:r>
    </w:p>
    <w:p w14:paraId="57E75951" w14:textId="77777777"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ifStatement  = "</w:t>
      </w:r>
      <w:r w:rsidRPr="00622228">
        <w:rPr>
          <w:rFonts w:ascii="Times New Roman" w:hAnsi="Times New Roman" w:cs="Times New Roman"/>
          <w:b/>
          <w:bCs/>
          <w:sz w:val="28"/>
          <w:szCs w:val="28"/>
        </w:rPr>
        <w:t>If</w:t>
      </w:r>
      <w:r w:rsidRPr="002201DA">
        <w:rPr>
          <w:rFonts w:ascii="Times New Roman" w:hAnsi="Times New Roman" w:cs="Times New Roman"/>
          <w:sz w:val="28"/>
          <w:szCs w:val="28"/>
        </w:rPr>
        <w:t>", "(",  equation,  ")",  codeBlok,  ["</w:t>
      </w:r>
      <w:r w:rsidRPr="00622228">
        <w:rPr>
          <w:rFonts w:ascii="Times New Roman" w:hAnsi="Times New Roman" w:cs="Times New Roman"/>
          <w:b/>
          <w:bCs/>
          <w:sz w:val="28"/>
          <w:szCs w:val="28"/>
        </w:rPr>
        <w:t>Else</w:t>
      </w:r>
      <w:r w:rsidRPr="002201DA">
        <w:rPr>
          <w:rFonts w:ascii="Times New Roman" w:hAnsi="Times New Roman" w:cs="Times New Roman"/>
          <w:sz w:val="28"/>
          <w:szCs w:val="28"/>
        </w:rPr>
        <w:t>",  codeBlok];</w:t>
      </w:r>
    </w:p>
    <w:p w14:paraId="615A62F9" w14:textId="77777777"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goto_statement  =  "</w:t>
      </w:r>
      <w:r w:rsidRPr="00622228">
        <w:rPr>
          <w:rFonts w:ascii="Times New Roman" w:hAnsi="Times New Roman" w:cs="Times New Roman"/>
          <w:b/>
          <w:bCs/>
          <w:sz w:val="28"/>
          <w:szCs w:val="28"/>
        </w:rPr>
        <w:t>Goto</w:t>
      </w:r>
      <w:r w:rsidRPr="002201DA">
        <w:rPr>
          <w:rFonts w:ascii="Times New Roman" w:hAnsi="Times New Roman" w:cs="Times New Roman"/>
          <w:sz w:val="28"/>
          <w:szCs w:val="28"/>
        </w:rPr>
        <w:t>",  ident ;</w:t>
      </w:r>
    </w:p>
    <w:p w14:paraId="6393CF89" w14:textId="77777777"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labelRule  =  identifier, ":";</w:t>
      </w:r>
    </w:p>
    <w:p w14:paraId="388D95E2" w14:textId="60A57ABB"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forToOrDownToDoRule  =  "</w:t>
      </w:r>
      <w:r w:rsidRPr="00622228">
        <w:rPr>
          <w:rFonts w:ascii="Times New Roman" w:hAnsi="Times New Roman" w:cs="Times New Roman"/>
          <w:b/>
          <w:bCs/>
          <w:sz w:val="28"/>
          <w:szCs w:val="28"/>
        </w:rPr>
        <w:t>For</w:t>
      </w:r>
      <w:r w:rsidRPr="002201DA">
        <w:rPr>
          <w:rFonts w:ascii="Times New Roman" w:hAnsi="Times New Roman" w:cs="Times New Roman"/>
          <w:sz w:val="28"/>
          <w:szCs w:val="28"/>
        </w:rPr>
        <w:t xml:space="preserve">",  </w:t>
      </w:r>
      <w:r w:rsidR="00E8179A" w:rsidRPr="00E8179A">
        <w:rPr>
          <w:rFonts w:ascii="Times New Roman" w:hAnsi="Times New Roman" w:cs="Times New Roman"/>
          <w:sz w:val="28"/>
          <w:szCs w:val="28"/>
          <w:lang w:val="en-US"/>
        </w:rPr>
        <w:t>cycle_counter</w:t>
      </w:r>
      <w:r w:rsidR="00E8179A">
        <w:rPr>
          <w:rFonts w:ascii="Times New Roman" w:hAnsi="Times New Roman" w:cs="Times New Roman"/>
          <w:sz w:val="28"/>
          <w:szCs w:val="28"/>
          <w:lang w:val="en-US"/>
        </w:rPr>
        <w:t xml:space="preserve">, </w:t>
      </w:r>
      <w:r w:rsidR="00E8179A" w:rsidRPr="002201DA">
        <w:rPr>
          <w:rFonts w:ascii="Times New Roman" w:hAnsi="Times New Roman" w:cs="Times New Roman"/>
          <w:sz w:val="28"/>
          <w:szCs w:val="28"/>
        </w:rPr>
        <w:t>"</w:t>
      </w:r>
      <w:r w:rsidR="00A70D84">
        <w:rPr>
          <w:rFonts w:ascii="Times New Roman" w:hAnsi="Times New Roman" w:cs="Times New Roman"/>
          <w:b/>
          <w:bCs/>
          <w:sz w:val="28"/>
          <w:szCs w:val="28"/>
        </w:rPr>
        <w:t>&lt;-</w:t>
      </w:r>
      <w:r w:rsidR="00E8179A" w:rsidRPr="002201DA">
        <w:rPr>
          <w:rFonts w:ascii="Times New Roman" w:hAnsi="Times New Roman" w:cs="Times New Roman"/>
          <w:sz w:val="28"/>
          <w:szCs w:val="28"/>
        </w:rPr>
        <w:t>"</w:t>
      </w:r>
      <w:r w:rsidR="00E8179A">
        <w:rPr>
          <w:rFonts w:ascii="Times New Roman" w:hAnsi="Times New Roman" w:cs="Times New Roman"/>
          <w:sz w:val="28"/>
          <w:szCs w:val="28"/>
          <w:lang w:val="en-US"/>
        </w:rPr>
        <w:t xml:space="preserve">,  </w:t>
      </w:r>
      <w:r w:rsidR="00E8179A" w:rsidRPr="002201DA">
        <w:rPr>
          <w:rFonts w:ascii="Times New Roman" w:hAnsi="Times New Roman" w:cs="Times New Roman"/>
          <w:sz w:val="28"/>
          <w:szCs w:val="28"/>
        </w:rPr>
        <w:t xml:space="preserve">equation </w:t>
      </w:r>
      <w:r w:rsidRPr="002201DA">
        <w:rPr>
          <w:rFonts w:ascii="Times New Roman" w:hAnsi="Times New Roman" w:cs="Times New Roman"/>
          <w:sz w:val="28"/>
          <w:szCs w:val="28"/>
        </w:rPr>
        <w:t>, "</w:t>
      </w:r>
      <w:r w:rsidRPr="00622228">
        <w:rPr>
          <w:rFonts w:ascii="Times New Roman" w:hAnsi="Times New Roman" w:cs="Times New Roman"/>
          <w:b/>
          <w:bCs/>
          <w:sz w:val="28"/>
          <w:szCs w:val="28"/>
        </w:rPr>
        <w:t>To</w:t>
      </w:r>
      <w:r w:rsidRPr="002201DA">
        <w:rPr>
          <w:rFonts w:ascii="Times New Roman" w:hAnsi="Times New Roman" w:cs="Times New Roman"/>
          <w:sz w:val="28"/>
          <w:szCs w:val="28"/>
        </w:rPr>
        <w:t>" | "</w:t>
      </w:r>
      <w:r w:rsidRPr="00622228">
        <w:rPr>
          <w:rFonts w:ascii="Times New Roman" w:hAnsi="Times New Roman" w:cs="Times New Roman"/>
          <w:b/>
          <w:bCs/>
          <w:sz w:val="28"/>
          <w:szCs w:val="28"/>
        </w:rPr>
        <w:t>Downto</w:t>
      </w:r>
      <w:r w:rsidRPr="002201DA">
        <w:rPr>
          <w:rFonts w:ascii="Times New Roman" w:hAnsi="Times New Roman" w:cs="Times New Roman"/>
          <w:sz w:val="28"/>
          <w:szCs w:val="28"/>
        </w:rPr>
        <w:t xml:space="preserve">",  </w:t>
      </w:r>
      <w:r w:rsidR="00E8179A" w:rsidRPr="00E8179A">
        <w:rPr>
          <w:rFonts w:ascii="Times New Roman" w:hAnsi="Times New Roman" w:cs="Times New Roman"/>
          <w:sz w:val="28"/>
          <w:szCs w:val="28"/>
          <w:lang w:val="en-US"/>
        </w:rPr>
        <w:t>cycle_counter_last_value</w:t>
      </w:r>
      <w:r w:rsidRPr="002201DA">
        <w:rPr>
          <w:rFonts w:ascii="Times New Roman" w:hAnsi="Times New Roman" w:cs="Times New Roman"/>
          <w:sz w:val="28"/>
          <w:szCs w:val="28"/>
        </w:rPr>
        <w:t>,  "</w:t>
      </w:r>
      <w:r w:rsidRPr="00100788">
        <w:rPr>
          <w:rFonts w:ascii="Times New Roman" w:hAnsi="Times New Roman" w:cs="Times New Roman"/>
          <w:b/>
          <w:bCs/>
          <w:sz w:val="28"/>
          <w:szCs w:val="28"/>
        </w:rPr>
        <w:t>Do</w:t>
      </w:r>
      <w:r w:rsidRPr="00622228">
        <w:rPr>
          <w:rFonts w:ascii="Times New Roman" w:hAnsi="Times New Roman" w:cs="Times New Roman"/>
          <w:b/>
          <w:bCs/>
          <w:sz w:val="28"/>
          <w:szCs w:val="28"/>
        </w:rPr>
        <w:t>",</w:t>
      </w:r>
      <w:r w:rsidRPr="002201DA">
        <w:rPr>
          <w:rFonts w:ascii="Times New Roman" w:hAnsi="Times New Roman" w:cs="Times New Roman"/>
          <w:sz w:val="28"/>
          <w:szCs w:val="28"/>
        </w:rPr>
        <w:t xml:space="preserve">  codeBlok;</w:t>
      </w:r>
    </w:p>
    <w:p w14:paraId="2ABBD426" w14:textId="6FEF5D82"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while  = "</w:t>
      </w:r>
      <w:r w:rsidRPr="00622228">
        <w:rPr>
          <w:rFonts w:ascii="Times New Roman" w:hAnsi="Times New Roman" w:cs="Times New Roman"/>
          <w:b/>
          <w:bCs/>
          <w:sz w:val="28"/>
          <w:szCs w:val="28"/>
        </w:rPr>
        <w:t>While</w:t>
      </w:r>
      <w:r w:rsidRPr="002201DA">
        <w:rPr>
          <w:rFonts w:ascii="Times New Roman" w:hAnsi="Times New Roman" w:cs="Times New Roman"/>
          <w:sz w:val="28"/>
          <w:szCs w:val="28"/>
        </w:rPr>
        <w:t>", "(", equation, ")", "</w:t>
      </w:r>
      <w:r w:rsidR="00A70D84">
        <w:rPr>
          <w:rFonts w:ascii="Times New Roman" w:hAnsi="Times New Roman" w:cs="Times New Roman"/>
          <w:b/>
          <w:bCs/>
          <w:sz w:val="28"/>
          <w:szCs w:val="28"/>
        </w:rPr>
        <w:t>Start</w:t>
      </w:r>
      <w:r w:rsidRPr="002201DA">
        <w:rPr>
          <w:rFonts w:ascii="Times New Roman" w:hAnsi="Times New Roman" w:cs="Times New Roman"/>
          <w:sz w:val="28"/>
          <w:szCs w:val="28"/>
        </w:rPr>
        <w:t>", operators | whileContinue | whileExit, "</w:t>
      </w:r>
      <w:r w:rsidR="00135249">
        <w:rPr>
          <w:rFonts w:ascii="Times New Roman" w:hAnsi="Times New Roman" w:cs="Times New Roman"/>
          <w:b/>
          <w:bCs/>
          <w:sz w:val="28"/>
          <w:szCs w:val="28"/>
          <w:lang w:val="en-US"/>
        </w:rPr>
        <w:t>End</w:t>
      </w:r>
      <w:r w:rsidRPr="002201DA">
        <w:rPr>
          <w:rFonts w:ascii="Times New Roman" w:hAnsi="Times New Roman" w:cs="Times New Roman"/>
          <w:sz w:val="28"/>
          <w:szCs w:val="28"/>
        </w:rPr>
        <w:t>", "</w:t>
      </w:r>
      <w:r w:rsidRPr="00622228">
        <w:rPr>
          <w:rFonts w:ascii="Times New Roman" w:hAnsi="Times New Roman" w:cs="Times New Roman"/>
          <w:b/>
          <w:bCs/>
          <w:sz w:val="28"/>
          <w:szCs w:val="28"/>
        </w:rPr>
        <w:t>While</w:t>
      </w:r>
      <w:r w:rsidRPr="002201DA">
        <w:rPr>
          <w:rFonts w:ascii="Times New Roman" w:hAnsi="Times New Roman" w:cs="Times New Roman"/>
          <w:sz w:val="28"/>
          <w:szCs w:val="28"/>
        </w:rPr>
        <w:t>";</w:t>
      </w:r>
    </w:p>
    <w:p w14:paraId="02C66F81" w14:textId="77777777"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whileContinue = "</w:t>
      </w:r>
      <w:r w:rsidRPr="00622228">
        <w:rPr>
          <w:rFonts w:ascii="Times New Roman" w:hAnsi="Times New Roman" w:cs="Times New Roman"/>
          <w:b/>
          <w:bCs/>
          <w:sz w:val="28"/>
          <w:szCs w:val="28"/>
        </w:rPr>
        <w:t>Continue</w:t>
      </w:r>
      <w:r w:rsidRPr="002201DA">
        <w:rPr>
          <w:rFonts w:ascii="Times New Roman" w:hAnsi="Times New Roman" w:cs="Times New Roman"/>
          <w:sz w:val="28"/>
          <w:szCs w:val="28"/>
        </w:rPr>
        <w:t>", "</w:t>
      </w:r>
      <w:r w:rsidRPr="00622228">
        <w:rPr>
          <w:rFonts w:ascii="Times New Roman" w:hAnsi="Times New Roman" w:cs="Times New Roman"/>
          <w:b/>
          <w:bCs/>
          <w:sz w:val="28"/>
          <w:szCs w:val="28"/>
        </w:rPr>
        <w:t>While</w:t>
      </w:r>
      <w:r w:rsidRPr="002201DA">
        <w:rPr>
          <w:rFonts w:ascii="Times New Roman" w:hAnsi="Times New Roman" w:cs="Times New Roman"/>
          <w:sz w:val="28"/>
          <w:szCs w:val="28"/>
        </w:rPr>
        <w:t>";</w:t>
      </w:r>
    </w:p>
    <w:p w14:paraId="11B05619" w14:textId="77777777"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whileExit = "</w:t>
      </w:r>
      <w:r w:rsidRPr="00622228">
        <w:rPr>
          <w:rFonts w:ascii="Times New Roman" w:hAnsi="Times New Roman" w:cs="Times New Roman"/>
          <w:b/>
          <w:bCs/>
          <w:sz w:val="28"/>
          <w:szCs w:val="28"/>
        </w:rPr>
        <w:t>Exit</w:t>
      </w:r>
      <w:r w:rsidRPr="002201DA">
        <w:rPr>
          <w:rFonts w:ascii="Times New Roman" w:hAnsi="Times New Roman" w:cs="Times New Roman"/>
          <w:sz w:val="28"/>
          <w:szCs w:val="28"/>
        </w:rPr>
        <w:t>", "</w:t>
      </w:r>
      <w:r w:rsidRPr="00622228">
        <w:rPr>
          <w:rFonts w:ascii="Times New Roman" w:hAnsi="Times New Roman" w:cs="Times New Roman"/>
          <w:b/>
          <w:bCs/>
          <w:sz w:val="28"/>
          <w:szCs w:val="28"/>
        </w:rPr>
        <w:t>While</w:t>
      </w:r>
      <w:r w:rsidRPr="002201DA">
        <w:rPr>
          <w:rFonts w:ascii="Times New Roman" w:hAnsi="Times New Roman" w:cs="Times New Roman"/>
          <w:sz w:val="28"/>
          <w:szCs w:val="28"/>
        </w:rPr>
        <w:t>";</w:t>
      </w:r>
    </w:p>
    <w:p w14:paraId="34E3B355" w14:textId="77777777"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lastRenderedPageBreak/>
        <w:t>repeatUntil  = "</w:t>
      </w:r>
      <w:r w:rsidRPr="00622228">
        <w:rPr>
          <w:rFonts w:ascii="Times New Roman" w:hAnsi="Times New Roman" w:cs="Times New Roman"/>
          <w:b/>
          <w:bCs/>
          <w:sz w:val="28"/>
          <w:szCs w:val="28"/>
        </w:rPr>
        <w:t>Repeat</w:t>
      </w:r>
      <w:r w:rsidRPr="002201DA">
        <w:rPr>
          <w:rFonts w:ascii="Times New Roman" w:hAnsi="Times New Roman" w:cs="Times New Roman"/>
          <w:sz w:val="28"/>
          <w:szCs w:val="28"/>
        </w:rPr>
        <w:t>",  operators, "</w:t>
      </w:r>
      <w:r w:rsidRPr="00622228">
        <w:rPr>
          <w:rFonts w:ascii="Times New Roman" w:hAnsi="Times New Roman" w:cs="Times New Roman"/>
          <w:b/>
          <w:bCs/>
          <w:sz w:val="28"/>
          <w:szCs w:val="28"/>
        </w:rPr>
        <w:t>Until</w:t>
      </w:r>
      <w:r w:rsidRPr="002201DA">
        <w:rPr>
          <w:rFonts w:ascii="Times New Roman" w:hAnsi="Times New Roman" w:cs="Times New Roman"/>
          <w:sz w:val="28"/>
          <w:szCs w:val="28"/>
        </w:rPr>
        <w:t>", "(", equation, ")";</w:t>
      </w:r>
    </w:p>
    <w:p w14:paraId="1E63A1D7" w14:textId="77777777"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equation  =  signedNumber  |  identifier  |   notRule  [{  operationAndIdentOrNumber  |  equation  }];</w:t>
      </w:r>
    </w:p>
    <w:p w14:paraId="6F448666" w14:textId="77777777"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notRule   =  notOperation,   signedNumber  |  identifier  |  equation;</w:t>
      </w:r>
    </w:p>
    <w:p w14:paraId="32E4FA55" w14:textId="77777777"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operationAndIdentOrNumber  =  mult  |  arithmetic  |  logic  |  compare   signedNumber  |  identifier  |  equation;</w:t>
      </w:r>
    </w:p>
    <w:p w14:paraId="15644B59" w14:textId="0CDB3258"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arithmetic  = "</w:t>
      </w:r>
      <w:r w:rsidR="00A70D84">
        <w:rPr>
          <w:rFonts w:ascii="Times New Roman" w:hAnsi="Times New Roman" w:cs="Times New Roman"/>
          <w:b/>
          <w:bCs/>
          <w:sz w:val="28"/>
          <w:szCs w:val="28"/>
        </w:rPr>
        <w:t>++</w:t>
      </w:r>
      <w:r w:rsidRPr="002201DA">
        <w:rPr>
          <w:rFonts w:ascii="Times New Roman" w:hAnsi="Times New Roman" w:cs="Times New Roman"/>
          <w:sz w:val="28"/>
          <w:szCs w:val="28"/>
        </w:rPr>
        <w:t>" | "</w:t>
      </w:r>
      <w:r w:rsidR="00A70D84">
        <w:rPr>
          <w:rFonts w:ascii="Times New Roman" w:hAnsi="Times New Roman" w:cs="Times New Roman"/>
          <w:b/>
          <w:bCs/>
          <w:sz w:val="28"/>
          <w:szCs w:val="28"/>
        </w:rPr>
        <w:t>--</w:t>
      </w:r>
      <w:r w:rsidRPr="002201DA">
        <w:rPr>
          <w:rFonts w:ascii="Times New Roman" w:hAnsi="Times New Roman" w:cs="Times New Roman"/>
          <w:sz w:val="28"/>
          <w:szCs w:val="28"/>
        </w:rPr>
        <w:t>";</w:t>
      </w:r>
    </w:p>
    <w:p w14:paraId="43AB5F36" w14:textId="3B1E1239"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mult  = "</w:t>
      </w:r>
      <w:r w:rsidR="00A70D84">
        <w:rPr>
          <w:rFonts w:ascii="Times New Roman" w:hAnsi="Times New Roman" w:cs="Times New Roman"/>
          <w:b/>
          <w:bCs/>
          <w:sz w:val="28"/>
          <w:szCs w:val="28"/>
        </w:rPr>
        <w:t>**</w:t>
      </w:r>
      <w:r w:rsidRPr="002201DA">
        <w:rPr>
          <w:rFonts w:ascii="Times New Roman" w:hAnsi="Times New Roman" w:cs="Times New Roman"/>
          <w:sz w:val="28"/>
          <w:szCs w:val="28"/>
        </w:rPr>
        <w:t>" | "</w:t>
      </w:r>
      <w:r w:rsidR="00A70D84">
        <w:rPr>
          <w:rFonts w:ascii="Times New Roman" w:hAnsi="Times New Roman" w:cs="Times New Roman"/>
          <w:b/>
          <w:bCs/>
          <w:sz w:val="28"/>
          <w:szCs w:val="28"/>
        </w:rPr>
        <w:t>Div</w:t>
      </w:r>
      <w:r w:rsidRPr="002201DA">
        <w:rPr>
          <w:rFonts w:ascii="Times New Roman" w:hAnsi="Times New Roman" w:cs="Times New Roman"/>
          <w:sz w:val="28"/>
          <w:szCs w:val="28"/>
        </w:rPr>
        <w:t>" | "</w:t>
      </w:r>
      <w:r w:rsidR="00A70D84">
        <w:rPr>
          <w:rFonts w:ascii="Times New Roman" w:hAnsi="Times New Roman" w:cs="Times New Roman"/>
          <w:b/>
          <w:bCs/>
          <w:sz w:val="28"/>
          <w:szCs w:val="28"/>
        </w:rPr>
        <w:t>Mod</w:t>
      </w:r>
      <w:r w:rsidRPr="002201DA">
        <w:rPr>
          <w:rFonts w:ascii="Times New Roman" w:hAnsi="Times New Roman" w:cs="Times New Roman"/>
          <w:sz w:val="28"/>
          <w:szCs w:val="28"/>
        </w:rPr>
        <w:t>";</w:t>
      </w:r>
    </w:p>
    <w:p w14:paraId="20707834" w14:textId="2351BF1D"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logic  = "</w:t>
      </w:r>
      <w:r w:rsidR="00A70D84">
        <w:rPr>
          <w:rFonts w:ascii="Times New Roman" w:hAnsi="Times New Roman" w:cs="Times New Roman"/>
          <w:b/>
          <w:bCs/>
          <w:sz w:val="28"/>
          <w:szCs w:val="28"/>
        </w:rPr>
        <w:t>&amp;</w:t>
      </w:r>
      <w:r w:rsidRPr="002201DA">
        <w:rPr>
          <w:rFonts w:ascii="Times New Roman" w:hAnsi="Times New Roman" w:cs="Times New Roman"/>
          <w:sz w:val="28"/>
          <w:szCs w:val="28"/>
        </w:rPr>
        <w:t>" | "</w:t>
      </w:r>
      <w:r w:rsidR="00A70D84">
        <w:rPr>
          <w:rFonts w:ascii="Times New Roman" w:hAnsi="Times New Roman" w:cs="Times New Roman"/>
          <w:b/>
          <w:bCs/>
          <w:sz w:val="28"/>
          <w:szCs w:val="28"/>
        </w:rPr>
        <w:t>|</w:t>
      </w:r>
      <w:r w:rsidRPr="002201DA">
        <w:rPr>
          <w:rFonts w:ascii="Times New Roman" w:hAnsi="Times New Roman" w:cs="Times New Roman"/>
          <w:sz w:val="28"/>
          <w:szCs w:val="28"/>
        </w:rPr>
        <w:t>";</w:t>
      </w:r>
    </w:p>
    <w:p w14:paraId="15C037B6" w14:textId="1193D95D"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notOperation  = "</w:t>
      </w:r>
      <w:r w:rsidR="00A70D84">
        <w:rPr>
          <w:rFonts w:ascii="Times New Roman" w:hAnsi="Times New Roman" w:cs="Times New Roman"/>
          <w:b/>
          <w:bCs/>
          <w:sz w:val="28"/>
          <w:szCs w:val="28"/>
        </w:rPr>
        <w:t>!</w:t>
      </w:r>
      <w:r w:rsidRPr="002201DA">
        <w:rPr>
          <w:rFonts w:ascii="Times New Roman" w:hAnsi="Times New Roman" w:cs="Times New Roman"/>
          <w:sz w:val="28"/>
          <w:szCs w:val="28"/>
        </w:rPr>
        <w:t>";</w:t>
      </w:r>
    </w:p>
    <w:p w14:paraId="0A260C46" w14:textId="31E486D5"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compare  = "</w:t>
      </w:r>
      <w:r w:rsidR="00A70D84">
        <w:rPr>
          <w:rFonts w:ascii="Times New Roman" w:hAnsi="Times New Roman" w:cs="Times New Roman"/>
          <w:b/>
          <w:bCs/>
          <w:sz w:val="28"/>
          <w:szCs w:val="28"/>
        </w:rPr>
        <w:t>==</w:t>
      </w:r>
      <w:r w:rsidRPr="002201DA">
        <w:rPr>
          <w:rFonts w:ascii="Times New Roman" w:hAnsi="Times New Roman" w:cs="Times New Roman"/>
          <w:sz w:val="28"/>
          <w:szCs w:val="28"/>
        </w:rPr>
        <w:t>" | "</w:t>
      </w:r>
      <w:r w:rsidR="00A70D84">
        <w:rPr>
          <w:rFonts w:ascii="Times New Roman" w:hAnsi="Times New Roman" w:cs="Times New Roman"/>
          <w:b/>
          <w:bCs/>
          <w:sz w:val="28"/>
          <w:szCs w:val="28"/>
        </w:rPr>
        <w:t>!=</w:t>
      </w:r>
      <w:r w:rsidRPr="002201DA">
        <w:rPr>
          <w:rFonts w:ascii="Times New Roman" w:hAnsi="Times New Roman" w:cs="Times New Roman"/>
          <w:sz w:val="28"/>
          <w:szCs w:val="28"/>
        </w:rPr>
        <w:t>" | "</w:t>
      </w:r>
      <w:r w:rsidR="00A70D84">
        <w:rPr>
          <w:rFonts w:ascii="Times New Roman" w:hAnsi="Times New Roman" w:cs="Times New Roman"/>
          <w:b/>
          <w:bCs/>
          <w:sz w:val="28"/>
          <w:szCs w:val="28"/>
        </w:rPr>
        <w:t>&lt;</w:t>
      </w:r>
      <w:r w:rsidRPr="002201DA">
        <w:rPr>
          <w:rFonts w:ascii="Times New Roman" w:hAnsi="Times New Roman" w:cs="Times New Roman"/>
          <w:sz w:val="28"/>
          <w:szCs w:val="28"/>
        </w:rPr>
        <w:t>" | "</w:t>
      </w:r>
      <w:r w:rsidR="00A70D84">
        <w:rPr>
          <w:rFonts w:ascii="Times New Roman" w:hAnsi="Times New Roman" w:cs="Times New Roman"/>
          <w:b/>
          <w:bCs/>
          <w:sz w:val="28"/>
          <w:szCs w:val="28"/>
        </w:rPr>
        <w:t>&gt;</w:t>
      </w:r>
      <w:r w:rsidRPr="002201DA">
        <w:rPr>
          <w:rFonts w:ascii="Times New Roman" w:hAnsi="Times New Roman" w:cs="Times New Roman"/>
          <w:sz w:val="28"/>
          <w:szCs w:val="28"/>
        </w:rPr>
        <w:t>";</w:t>
      </w:r>
    </w:p>
    <w:p w14:paraId="678885AA" w14:textId="72099F24"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comment  =  "</w:t>
      </w:r>
      <w:r w:rsidRPr="00622228">
        <w:rPr>
          <w:rFonts w:ascii="Times New Roman" w:hAnsi="Times New Roman" w:cs="Times New Roman"/>
          <w:b/>
          <w:bCs/>
          <w:sz w:val="28"/>
          <w:szCs w:val="28"/>
        </w:rPr>
        <w:t>LComment</w:t>
      </w:r>
      <w:r w:rsidRPr="002201DA">
        <w:rPr>
          <w:rFonts w:ascii="Times New Roman" w:hAnsi="Times New Roman" w:cs="Times New Roman"/>
          <w:sz w:val="28"/>
          <w:szCs w:val="28"/>
        </w:rPr>
        <w:t>"</w:t>
      </w:r>
      <w:r w:rsidR="00EA6801">
        <w:rPr>
          <w:rFonts w:ascii="Times New Roman" w:hAnsi="Times New Roman" w:cs="Times New Roman"/>
          <w:sz w:val="28"/>
          <w:szCs w:val="28"/>
          <w:lang w:val="en-US"/>
        </w:rPr>
        <w:t>,</w:t>
      </w:r>
      <w:r w:rsidRPr="002201DA">
        <w:rPr>
          <w:rFonts w:ascii="Times New Roman" w:hAnsi="Times New Roman" w:cs="Times New Roman"/>
          <w:sz w:val="28"/>
          <w:szCs w:val="28"/>
        </w:rPr>
        <w:t xml:space="preserve">   </w:t>
      </w:r>
      <w:r w:rsidR="00EA6801">
        <w:rPr>
          <w:rFonts w:ascii="Times New Roman" w:hAnsi="Times New Roman" w:cs="Times New Roman"/>
          <w:sz w:val="28"/>
          <w:szCs w:val="28"/>
          <w:lang w:val="en-US"/>
        </w:rPr>
        <w:t>text</w:t>
      </w:r>
      <w:r w:rsidRPr="002201DA">
        <w:rPr>
          <w:rFonts w:ascii="Times New Roman" w:hAnsi="Times New Roman" w:cs="Times New Roman"/>
          <w:sz w:val="28"/>
          <w:szCs w:val="28"/>
        </w:rPr>
        <w:t xml:space="preserve"> </w:t>
      </w:r>
      <w:r w:rsidR="00EA6801">
        <w:rPr>
          <w:rFonts w:ascii="Times New Roman" w:hAnsi="Times New Roman" w:cs="Times New Roman"/>
          <w:sz w:val="28"/>
          <w:szCs w:val="28"/>
          <w:lang w:val="en-US"/>
        </w:rPr>
        <w:t>,</w:t>
      </w:r>
      <w:r w:rsidRPr="002201DA">
        <w:rPr>
          <w:rFonts w:ascii="Times New Roman" w:hAnsi="Times New Roman" w:cs="Times New Roman"/>
          <w:sz w:val="28"/>
          <w:szCs w:val="28"/>
        </w:rPr>
        <w:t xml:space="preserve">  "</w:t>
      </w:r>
      <w:r w:rsidRPr="00622228">
        <w:rPr>
          <w:rFonts w:ascii="Times New Roman" w:hAnsi="Times New Roman" w:cs="Times New Roman"/>
          <w:b/>
          <w:bCs/>
          <w:sz w:val="28"/>
          <w:szCs w:val="28"/>
        </w:rPr>
        <w:t>RComment</w:t>
      </w:r>
      <w:r w:rsidRPr="002201DA">
        <w:rPr>
          <w:rFonts w:ascii="Times New Roman" w:hAnsi="Times New Roman" w:cs="Times New Roman"/>
          <w:sz w:val="28"/>
          <w:szCs w:val="28"/>
        </w:rPr>
        <w:t>" ;</w:t>
      </w:r>
    </w:p>
    <w:p w14:paraId="7B7CC2B7" w14:textId="0AB2DCD7"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LComment  =  "</w:t>
      </w:r>
      <w:r w:rsidR="00A70D84">
        <w:rPr>
          <w:rFonts w:ascii="Times New Roman" w:hAnsi="Times New Roman" w:cs="Times New Roman"/>
          <w:b/>
          <w:bCs/>
          <w:sz w:val="28"/>
          <w:szCs w:val="28"/>
        </w:rPr>
        <w:t>//</w:t>
      </w:r>
      <w:r w:rsidRPr="002201DA">
        <w:rPr>
          <w:rFonts w:ascii="Times New Roman" w:hAnsi="Times New Roman" w:cs="Times New Roman"/>
          <w:sz w:val="28"/>
          <w:szCs w:val="28"/>
        </w:rPr>
        <w:t>";</w:t>
      </w:r>
    </w:p>
    <w:p w14:paraId="7C46DF43" w14:textId="23771AF1"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RComment  =  "</w:t>
      </w:r>
      <w:r w:rsidR="00A70D84">
        <w:rPr>
          <w:rFonts w:ascii="Times New Roman" w:hAnsi="Times New Roman" w:cs="Times New Roman"/>
          <w:b/>
          <w:bCs/>
          <w:sz w:val="28"/>
          <w:szCs w:val="28"/>
        </w:rPr>
        <w:t>//</w:t>
      </w:r>
      <w:r w:rsidRPr="002201DA">
        <w:rPr>
          <w:rFonts w:ascii="Times New Roman" w:hAnsi="Times New Roman" w:cs="Times New Roman"/>
          <w:sz w:val="28"/>
          <w:szCs w:val="28"/>
        </w:rPr>
        <w:t>";</w:t>
      </w:r>
    </w:p>
    <w:p w14:paraId="45F0060D" w14:textId="5BE8C5F4" w:rsidR="002201DA" w:rsidRPr="002201DA" w:rsidRDefault="00EA6801" w:rsidP="002201DA">
      <w:pPr>
        <w:spacing w:line="259" w:lineRule="auto"/>
        <w:rPr>
          <w:rFonts w:ascii="Times New Roman" w:hAnsi="Times New Roman" w:cs="Times New Roman"/>
          <w:sz w:val="28"/>
          <w:szCs w:val="28"/>
        </w:rPr>
      </w:pPr>
      <w:r>
        <w:rPr>
          <w:rFonts w:ascii="Times New Roman" w:hAnsi="Times New Roman" w:cs="Times New Roman"/>
          <w:sz w:val="28"/>
          <w:szCs w:val="28"/>
          <w:lang w:val="en-US"/>
        </w:rPr>
        <w:t>text</w:t>
      </w:r>
      <w:r w:rsidRPr="002201DA">
        <w:rPr>
          <w:rFonts w:ascii="Times New Roman" w:hAnsi="Times New Roman" w:cs="Times New Roman"/>
          <w:sz w:val="28"/>
          <w:szCs w:val="28"/>
        </w:rPr>
        <w:t xml:space="preserve"> </w:t>
      </w:r>
      <w:r w:rsidR="002201DA" w:rsidRPr="002201DA">
        <w:rPr>
          <w:rFonts w:ascii="Times New Roman" w:hAnsi="Times New Roman" w:cs="Times New Roman"/>
          <w:sz w:val="28"/>
          <w:szCs w:val="28"/>
        </w:rPr>
        <w:t>= {  low_letter  |  up_letter  |  number  };</w:t>
      </w:r>
    </w:p>
    <w:p w14:paraId="2424EC2D" w14:textId="77777777"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 xml:space="preserve">signedNumber </w:t>
      </w:r>
      <w:r w:rsidRPr="002201DA">
        <w:rPr>
          <w:rFonts w:ascii="Times New Roman" w:hAnsi="Times New Roman" w:cs="Times New Roman"/>
          <w:sz w:val="28"/>
          <w:szCs w:val="28"/>
        </w:rPr>
        <w:tab/>
        <w:t>= [ sign ]  digit [{digit}];</w:t>
      </w:r>
    </w:p>
    <w:p w14:paraId="378550D1" w14:textId="77777777"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sign = "+" | "-";</w:t>
      </w:r>
    </w:p>
    <w:p w14:paraId="107A2CEF" w14:textId="77777777"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low_letter = "a" | "b" | "c" | "d" | "e" | "f" | "g" | "h" | "i" | "j" | "k" | "l" | "m" | "n" | "o" | "p" | "q" | "r" | "s" | "t" | "u" | "v" | "w" | "x" | "y" | "z";</w:t>
      </w:r>
    </w:p>
    <w:p w14:paraId="3A1A797B" w14:textId="77777777"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up_letter = "A" | "B" | "C" | "D" | "E" | "F" | "G" | "H" | "I" | "J" | "K" | "L" | "M" | "N" | "O" | "P" | "Q" | "R" | "S" | "T" | "U" | "V" | "W" | "X" | "Y" | "Z";</w:t>
      </w:r>
    </w:p>
    <w:p w14:paraId="24B3476A" w14:textId="77777777"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digit = "0" | "1" | "2" | "3" | "4" | "5" | "6" | "7" | "8" | "9";</w:t>
      </w:r>
    </w:p>
    <w:p w14:paraId="2B5C8B3D" w14:textId="77777777" w:rsidR="002201DA" w:rsidRPr="002201DA" w:rsidRDefault="002201DA" w:rsidP="002201DA">
      <w:pPr>
        <w:spacing w:line="259" w:lineRule="auto"/>
        <w:rPr>
          <w:rFonts w:ascii="Times New Roman" w:hAnsi="Times New Roman" w:cs="Times New Roman"/>
          <w:sz w:val="28"/>
          <w:szCs w:val="28"/>
        </w:rPr>
      </w:pPr>
    </w:p>
    <w:p w14:paraId="3E94840A" w14:textId="77777777" w:rsidR="00E5593E" w:rsidRDefault="00E5593E" w:rsidP="00A73AB7">
      <w:pPr>
        <w:spacing w:line="259" w:lineRule="auto"/>
        <w:ind w:firstLine="360"/>
        <w:rPr>
          <w:rFonts w:ascii="Times New Roman" w:hAnsi="Times New Roman" w:cs="Times New Roman"/>
          <w:sz w:val="28"/>
          <w:szCs w:val="28"/>
        </w:rPr>
      </w:pPr>
    </w:p>
    <w:p w14:paraId="5341FC26" w14:textId="60DE1540" w:rsidR="006B782C" w:rsidRDefault="006B782C">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14:paraId="42E21CCE" w14:textId="77777777" w:rsidR="00E5593E" w:rsidRDefault="00E5593E" w:rsidP="00A73AB7">
      <w:pPr>
        <w:spacing w:line="259" w:lineRule="auto"/>
        <w:ind w:firstLine="360"/>
        <w:rPr>
          <w:rFonts w:ascii="Times New Roman" w:hAnsi="Times New Roman" w:cs="Times New Roman"/>
          <w:sz w:val="28"/>
          <w:szCs w:val="28"/>
        </w:rPr>
      </w:pPr>
    </w:p>
    <w:p w14:paraId="4AACAEA2" w14:textId="77777777" w:rsidR="00E5593E" w:rsidRPr="00A73AB7" w:rsidRDefault="00E5593E" w:rsidP="00A73AB7">
      <w:pPr>
        <w:spacing w:line="259" w:lineRule="auto"/>
        <w:ind w:firstLine="360"/>
        <w:rPr>
          <w:rFonts w:ascii="Times New Roman" w:hAnsi="Times New Roman" w:cs="Times New Roman"/>
          <w:sz w:val="28"/>
          <w:szCs w:val="28"/>
        </w:rPr>
      </w:pPr>
    </w:p>
    <w:p w14:paraId="4827388A" w14:textId="77777777" w:rsidR="00C85F8F" w:rsidRPr="00A61B6F" w:rsidRDefault="00C85F8F" w:rsidP="00845689">
      <w:pPr>
        <w:pStyle w:val="2"/>
      </w:pPr>
      <w:bookmarkStart w:id="9" w:name="_Toc280783039"/>
      <w:bookmarkStart w:id="10" w:name="_Toc345672033"/>
      <w:bookmarkStart w:id="11" w:name="_Toc153318768"/>
      <w:r w:rsidRPr="00A61B6F">
        <w:t>Опис термінальних символів та ключових слів</w:t>
      </w:r>
      <w:bookmarkEnd w:id="9"/>
      <w:bookmarkEnd w:id="10"/>
      <w:bookmarkEnd w:id="11"/>
    </w:p>
    <w:p w14:paraId="0D42DA49" w14:textId="35B98397" w:rsidR="00C85F8F" w:rsidRDefault="00C85F8F" w:rsidP="00A73AB7">
      <w:pPr>
        <w:spacing w:line="259" w:lineRule="auto"/>
        <w:rPr>
          <w:rFonts w:ascii="Times New Roman" w:hAnsi="Times New Roman" w:cs="Times New Roman"/>
          <w:sz w:val="24"/>
          <w:szCs w:val="24"/>
        </w:rPr>
      </w:pPr>
    </w:p>
    <w:p w14:paraId="1BAE150A" w14:textId="77777777" w:rsidR="00C85F8F" w:rsidRPr="00C85F8F" w:rsidRDefault="00C85F8F" w:rsidP="00C85F8F">
      <w:pPr>
        <w:spacing w:line="259" w:lineRule="auto"/>
        <w:ind w:firstLine="360"/>
        <w:rPr>
          <w:rFonts w:ascii="Times New Roman" w:hAnsi="Times New Roman" w:cs="Times New Roman"/>
          <w:sz w:val="28"/>
          <w:szCs w:val="28"/>
        </w:rPr>
      </w:pPr>
      <w:r w:rsidRPr="00C85F8F">
        <w:rPr>
          <w:rFonts w:ascii="Times New Roman" w:hAnsi="Times New Roman" w:cs="Times New Roman"/>
          <w:sz w:val="28"/>
          <w:szCs w:val="28"/>
        </w:rPr>
        <w:t>Визначимо окремі термінальні символи та нерозривні набори термінальних символів (ключові слова):</w:t>
      </w:r>
      <w:bookmarkStart w:id="12" w:name="_Hlk151631902"/>
    </w:p>
    <w:tbl>
      <w:tblPr>
        <w:tblStyle w:val="a9"/>
        <w:tblW w:w="0" w:type="auto"/>
        <w:tblInd w:w="-5" w:type="dxa"/>
        <w:tblLook w:val="04A0" w:firstRow="1" w:lastRow="0" w:firstColumn="1" w:lastColumn="0" w:noHBand="0" w:noVBand="1"/>
      </w:tblPr>
      <w:tblGrid>
        <w:gridCol w:w="3827"/>
        <w:gridCol w:w="5807"/>
      </w:tblGrid>
      <w:tr w:rsidR="00D06F9E" w:rsidRPr="00012DCE" w14:paraId="0961C720" w14:textId="77777777" w:rsidTr="00FD2654">
        <w:tc>
          <w:tcPr>
            <w:tcW w:w="3827" w:type="dxa"/>
          </w:tcPr>
          <w:p w14:paraId="752D1190" w14:textId="77777777" w:rsidR="00D06F9E" w:rsidRPr="00D06F9E" w:rsidRDefault="00D06F9E" w:rsidP="00D06F9E">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Термінальний символ або ключове слово</w:t>
            </w:r>
          </w:p>
        </w:tc>
        <w:tc>
          <w:tcPr>
            <w:tcW w:w="5807" w:type="dxa"/>
          </w:tcPr>
          <w:p w14:paraId="5D07A56A" w14:textId="77777777" w:rsidR="00D06F9E" w:rsidRPr="00D06F9E" w:rsidRDefault="00D06F9E" w:rsidP="00D06F9E">
            <w:pPr>
              <w:tabs>
                <w:tab w:val="left" w:pos="1800"/>
              </w:tabs>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Значення</w:t>
            </w:r>
          </w:p>
        </w:tc>
      </w:tr>
      <w:tr w:rsidR="00D06F9E" w:rsidRPr="00012DCE" w14:paraId="12B1370F" w14:textId="77777777" w:rsidTr="00FD2654">
        <w:tc>
          <w:tcPr>
            <w:tcW w:w="3827" w:type="dxa"/>
          </w:tcPr>
          <w:p w14:paraId="1EE87DE2" w14:textId="588012E9" w:rsidR="00D06F9E" w:rsidRPr="00D06F9E" w:rsidRDefault="00A70D84" w:rsidP="00D06F9E">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Program</w:t>
            </w:r>
          </w:p>
        </w:tc>
        <w:tc>
          <w:tcPr>
            <w:tcW w:w="5807" w:type="dxa"/>
          </w:tcPr>
          <w:p w14:paraId="583209DD" w14:textId="69026778" w:rsidR="00D06F9E" w:rsidRPr="00D06F9E" w:rsidRDefault="00D06F9E" w:rsidP="00D06F9E">
            <w:pPr>
              <w:spacing w:line="259" w:lineRule="auto"/>
              <w:ind w:firstLine="360"/>
              <w:rPr>
                <w:rFonts w:ascii="Times New Roman" w:hAnsi="Times New Roman" w:cs="Times New Roman"/>
                <w:sz w:val="28"/>
                <w:szCs w:val="28"/>
              </w:rPr>
            </w:pPr>
            <w:r>
              <w:rPr>
                <w:rFonts w:ascii="Times New Roman" w:hAnsi="Times New Roman" w:cs="Times New Roman"/>
                <w:sz w:val="28"/>
                <w:szCs w:val="28"/>
              </w:rPr>
              <w:t>Початок програми</w:t>
            </w:r>
          </w:p>
        </w:tc>
      </w:tr>
      <w:tr w:rsidR="00D06F9E" w:rsidRPr="00012DCE" w14:paraId="4F69EC17" w14:textId="77777777" w:rsidTr="00FD2654">
        <w:tc>
          <w:tcPr>
            <w:tcW w:w="3827" w:type="dxa"/>
          </w:tcPr>
          <w:p w14:paraId="0720D485" w14:textId="1BBA262D" w:rsidR="00D06F9E" w:rsidRPr="00D06F9E" w:rsidRDefault="00A70D84" w:rsidP="00D06F9E">
            <w:pPr>
              <w:spacing w:after="160" w:line="259" w:lineRule="auto"/>
              <w:ind w:firstLine="360"/>
              <w:rPr>
                <w:rFonts w:ascii="Times New Roman" w:hAnsi="Times New Roman" w:cs="Times New Roman"/>
                <w:sz w:val="28"/>
                <w:szCs w:val="28"/>
                <w:lang w:val="en-US"/>
              </w:rPr>
            </w:pPr>
            <w:r>
              <w:rPr>
                <w:rFonts w:ascii="Times New Roman" w:hAnsi="Times New Roman" w:cs="Times New Roman"/>
                <w:sz w:val="28"/>
                <w:szCs w:val="28"/>
              </w:rPr>
              <w:t>Start</w:t>
            </w:r>
          </w:p>
        </w:tc>
        <w:tc>
          <w:tcPr>
            <w:tcW w:w="5807" w:type="dxa"/>
          </w:tcPr>
          <w:p w14:paraId="1185A725" w14:textId="77777777" w:rsidR="00D06F9E" w:rsidRPr="00D06F9E" w:rsidRDefault="00D06F9E" w:rsidP="00D06F9E">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Початок тексту програми</w:t>
            </w:r>
          </w:p>
        </w:tc>
      </w:tr>
      <w:tr w:rsidR="00D06F9E" w:rsidRPr="00012DCE" w14:paraId="52547B12" w14:textId="77777777" w:rsidTr="00FD2654">
        <w:tc>
          <w:tcPr>
            <w:tcW w:w="3827" w:type="dxa"/>
          </w:tcPr>
          <w:p w14:paraId="2D930A4B" w14:textId="48255551" w:rsidR="00D06F9E" w:rsidRPr="00D06F9E" w:rsidRDefault="00A70D84" w:rsidP="00D06F9E">
            <w:pPr>
              <w:spacing w:after="160"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Variable</w:t>
            </w:r>
          </w:p>
        </w:tc>
        <w:tc>
          <w:tcPr>
            <w:tcW w:w="5807" w:type="dxa"/>
          </w:tcPr>
          <w:p w14:paraId="7CFEB436" w14:textId="77777777" w:rsidR="00D06F9E" w:rsidRPr="00D06F9E" w:rsidRDefault="00D06F9E" w:rsidP="00D06F9E">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Початок блоку опису змінних</w:t>
            </w:r>
          </w:p>
        </w:tc>
      </w:tr>
      <w:tr w:rsidR="00D06F9E" w:rsidRPr="00012DCE" w14:paraId="25F0FE91" w14:textId="77777777" w:rsidTr="00FD2654">
        <w:tc>
          <w:tcPr>
            <w:tcW w:w="3827" w:type="dxa"/>
          </w:tcPr>
          <w:p w14:paraId="0E023A55" w14:textId="2BF2FD7B" w:rsidR="00D06F9E" w:rsidRPr="00D06F9E" w:rsidRDefault="00A70D84" w:rsidP="00D06F9E">
            <w:pPr>
              <w:spacing w:after="160"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Stop</w:t>
            </w:r>
          </w:p>
        </w:tc>
        <w:tc>
          <w:tcPr>
            <w:tcW w:w="5807" w:type="dxa"/>
          </w:tcPr>
          <w:p w14:paraId="06848BB9" w14:textId="77777777" w:rsidR="00D06F9E" w:rsidRPr="00D06F9E" w:rsidRDefault="00D06F9E" w:rsidP="00D06F9E">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Кінець розділу операторів</w:t>
            </w:r>
          </w:p>
        </w:tc>
      </w:tr>
      <w:tr w:rsidR="00D06F9E" w:rsidRPr="00012DCE" w14:paraId="005E811F" w14:textId="77777777" w:rsidTr="00FD2654">
        <w:tc>
          <w:tcPr>
            <w:tcW w:w="3827" w:type="dxa"/>
          </w:tcPr>
          <w:p w14:paraId="2962C9A8" w14:textId="4C57F4BB" w:rsidR="00D06F9E" w:rsidRPr="00D06F9E" w:rsidRDefault="00A70D84" w:rsidP="00D06F9E">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Read</w:t>
            </w:r>
          </w:p>
        </w:tc>
        <w:tc>
          <w:tcPr>
            <w:tcW w:w="5807" w:type="dxa"/>
          </w:tcPr>
          <w:p w14:paraId="4DDF08B9" w14:textId="7D801C5B" w:rsidR="00D06F9E" w:rsidRPr="00D06F9E" w:rsidRDefault="001657A9" w:rsidP="001657A9">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вводу змінних</w:t>
            </w:r>
          </w:p>
        </w:tc>
      </w:tr>
      <w:tr w:rsidR="00D06F9E" w:rsidRPr="00012DCE" w14:paraId="2E3071A5" w14:textId="77777777" w:rsidTr="00622228">
        <w:trPr>
          <w:trHeight w:val="507"/>
        </w:trPr>
        <w:tc>
          <w:tcPr>
            <w:tcW w:w="3827" w:type="dxa"/>
            <w:tcBorders>
              <w:bottom w:val="single" w:sz="4" w:space="0" w:color="auto"/>
            </w:tcBorders>
          </w:tcPr>
          <w:p w14:paraId="448C228E" w14:textId="0C2427FF" w:rsidR="00D06F9E" w:rsidRPr="00D06F9E" w:rsidRDefault="00A70D84" w:rsidP="00D06F9E">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Write</w:t>
            </w:r>
          </w:p>
        </w:tc>
        <w:tc>
          <w:tcPr>
            <w:tcW w:w="5807" w:type="dxa"/>
            <w:tcBorders>
              <w:bottom w:val="single" w:sz="4" w:space="0" w:color="auto"/>
            </w:tcBorders>
          </w:tcPr>
          <w:p w14:paraId="4F168671" w14:textId="4309842E" w:rsidR="00D06F9E" w:rsidRPr="00D06F9E" w:rsidRDefault="001657A9" w:rsidP="00D06F9E">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виводу (змінних або рядкових констант)</w:t>
            </w:r>
          </w:p>
        </w:tc>
      </w:tr>
      <w:tr w:rsidR="00D06F9E" w:rsidRPr="00012DCE" w14:paraId="610FBFDC" w14:textId="77777777" w:rsidTr="00622228">
        <w:trPr>
          <w:trHeight w:val="507"/>
        </w:trPr>
        <w:tc>
          <w:tcPr>
            <w:tcW w:w="3827" w:type="dxa"/>
            <w:tcBorders>
              <w:bottom w:val="single" w:sz="4" w:space="0" w:color="auto"/>
            </w:tcBorders>
          </w:tcPr>
          <w:p w14:paraId="1384A38E" w14:textId="1DF9A0A5" w:rsidR="00D06F9E" w:rsidRPr="00D06F9E" w:rsidRDefault="00A70D84" w:rsidP="00D06F9E">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lang w:val="en-US"/>
              </w:rPr>
              <w:t>&lt;-</w:t>
            </w:r>
          </w:p>
        </w:tc>
        <w:tc>
          <w:tcPr>
            <w:tcW w:w="5807" w:type="dxa"/>
            <w:tcBorders>
              <w:bottom w:val="single" w:sz="4" w:space="0" w:color="auto"/>
            </w:tcBorders>
          </w:tcPr>
          <w:p w14:paraId="6283458B" w14:textId="77777777" w:rsidR="00D06F9E" w:rsidRPr="00D06F9E" w:rsidRDefault="00D06F9E" w:rsidP="00D06F9E">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присвоєння</w:t>
            </w:r>
          </w:p>
        </w:tc>
      </w:tr>
      <w:tr w:rsidR="001657A9" w:rsidRPr="00012DCE" w14:paraId="5BEF59B3" w14:textId="77777777" w:rsidTr="00622228">
        <w:trPr>
          <w:trHeight w:val="507"/>
        </w:trPr>
        <w:tc>
          <w:tcPr>
            <w:tcW w:w="3827" w:type="dxa"/>
            <w:tcBorders>
              <w:top w:val="single" w:sz="4" w:space="0" w:color="auto"/>
            </w:tcBorders>
          </w:tcPr>
          <w:p w14:paraId="34403703" w14:textId="5664D47B" w:rsidR="001657A9" w:rsidRPr="006D0294" w:rsidRDefault="001657A9" w:rsidP="001657A9">
            <w:pPr>
              <w:spacing w:after="160"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If</w:t>
            </w:r>
          </w:p>
        </w:tc>
        <w:tc>
          <w:tcPr>
            <w:tcW w:w="5807" w:type="dxa"/>
            <w:tcBorders>
              <w:top w:val="single" w:sz="4" w:space="0" w:color="auto"/>
            </w:tcBorders>
          </w:tcPr>
          <w:p w14:paraId="1E8B2AA2" w14:textId="0EFB9E67" w:rsidR="001657A9" w:rsidRPr="00D06F9E" w:rsidRDefault="001657A9" w:rsidP="001657A9">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умови</w:t>
            </w:r>
          </w:p>
        </w:tc>
      </w:tr>
      <w:tr w:rsidR="00AA2FA7" w:rsidRPr="00012DCE" w14:paraId="58B52C41" w14:textId="77777777" w:rsidTr="00622228">
        <w:trPr>
          <w:trHeight w:val="507"/>
        </w:trPr>
        <w:tc>
          <w:tcPr>
            <w:tcW w:w="3827" w:type="dxa"/>
            <w:tcBorders>
              <w:top w:val="single" w:sz="4" w:space="0" w:color="auto"/>
              <w:bottom w:val="single" w:sz="4" w:space="0" w:color="auto"/>
            </w:tcBorders>
          </w:tcPr>
          <w:p w14:paraId="4A640222" w14:textId="61B8A153" w:rsidR="00AA2FA7" w:rsidRDefault="00AA2FA7" w:rsidP="001657A9">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Else</w:t>
            </w:r>
          </w:p>
        </w:tc>
        <w:tc>
          <w:tcPr>
            <w:tcW w:w="5807" w:type="dxa"/>
            <w:tcBorders>
              <w:top w:val="single" w:sz="4" w:space="0" w:color="auto"/>
              <w:bottom w:val="single" w:sz="4" w:space="0" w:color="auto"/>
            </w:tcBorders>
          </w:tcPr>
          <w:p w14:paraId="79B2BACC" w14:textId="5A3AD21E" w:rsidR="00AA2FA7" w:rsidRPr="00AA2FA7" w:rsidRDefault="00AA2FA7" w:rsidP="001657A9">
            <w:pPr>
              <w:spacing w:line="259" w:lineRule="auto"/>
              <w:ind w:firstLine="360"/>
              <w:rPr>
                <w:rFonts w:ascii="Times New Roman" w:hAnsi="Times New Roman" w:cs="Times New Roman"/>
                <w:sz w:val="28"/>
                <w:szCs w:val="28"/>
              </w:rPr>
            </w:pPr>
            <w:r>
              <w:rPr>
                <w:rFonts w:ascii="Times New Roman" w:hAnsi="Times New Roman" w:cs="Times New Roman"/>
                <w:sz w:val="28"/>
                <w:szCs w:val="28"/>
              </w:rPr>
              <w:t xml:space="preserve">Оператор умови </w:t>
            </w:r>
          </w:p>
        </w:tc>
      </w:tr>
      <w:tr w:rsidR="001657A9" w:rsidRPr="00012DCE" w14:paraId="3F11D8BA" w14:textId="77777777" w:rsidTr="00622228">
        <w:trPr>
          <w:trHeight w:val="508"/>
        </w:trPr>
        <w:tc>
          <w:tcPr>
            <w:tcW w:w="3827" w:type="dxa"/>
            <w:tcBorders>
              <w:top w:val="single" w:sz="4" w:space="0" w:color="auto"/>
              <w:bottom w:val="single" w:sz="4" w:space="0" w:color="auto"/>
            </w:tcBorders>
          </w:tcPr>
          <w:p w14:paraId="0851017F" w14:textId="0B608297" w:rsidR="001657A9" w:rsidRPr="00D06F9E" w:rsidRDefault="001657A9" w:rsidP="001657A9">
            <w:pPr>
              <w:spacing w:after="160"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Goto</w:t>
            </w:r>
          </w:p>
        </w:tc>
        <w:tc>
          <w:tcPr>
            <w:tcW w:w="5807" w:type="dxa"/>
            <w:tcBorders>
              <w:top w:val="single" w:sz="4" w:space="0" w:color="auto"/>
              <w:bottom w:val="single" w:sz="4" w:space="0" w:color="auto"/>
            </w:tcBorders>
          </w:tcPr>
          <w:p w14:paraId="26B313F8" w14:textId="62CDDD0C" w:rsidR="001657A9" w:rsidRPr="00D06F9E" w:rsidRDefault="001657A9" w:rsidP="001657A9">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Оператор переходу</w:t>
            </w:r>
          </w:p>
        </w:tc>
      </w:tr>
      <w:tr w:rsidR="000E2017" w:rsidRPr="00012DCE" w14:paraId="31846E88" w14:textId="77777777" w:rsidTr="00622228">
        <w:trPr>
          <w:trHeight w:val="508"/>
        </w:trPr>
        <w:tc>
          <w:tcPr>
            <w:tcW w:w="3827" w:type="dxa"/>
            <w:tcBorders>
              <w:bottom w:val="single" w:sz="4" w:space="0" w:color="auto"/>
            </w:tcBorders>
          </w:tcPr>
          <w:p w14:paraId="29C60C54" w14:textId="11BFBE1D" w:rsidR="000E2017" w:rsidRPr="000E2017" w:rsidRDefault="000E2017" w:rsidP="001657A9">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Label</w:t>
            </w:r>
          </w:p>
        </w:tc>
        <w:tc>
          <w:tcPr>
            <w:tcW w:w="5807" w:type="dxa"/>
            <w:tcBorders>
              <w:bottom w:val="single" w:sz="4" w:space="0" w:color="auto"/>
            </w:tcBorders>
          </w:tcPr>
          <w:p w14:paraId="2DD3CDA1" w14:textId="718D9E99" w:rsidR="000E2017" w:rsidRDefault="000E2017" w:rsidP="001657A9">
            <w:pPr>
              <w:spacing w:line="259" w:lineRule="auto"/>
              <w:ind w:firstLine="360"/>
              <w:rPr>
                <w:rFonts w:ascii="Times New Roman" w:hAnsi="Times New Roman" w:cs="Times New Roman"/>
                <w:sz w:val="28"/>
                <w:szCs w:val="28"/>
              </w:rPr>
            </w:pPr>
            <w:r>
              <w:rPr>
                <w:rFonts w:ascii="Times New Roman" w:hAnsi="Times New Roman" w:cs="Times New Roman"/>
                <w:sz w:val="28"/>
                <w:szCs w:val="28"/>
              </w:rPr>
              <w:t>Мітка переходу</w:t>
            </w:r>
          </w:p>
        </w:tc>
      </w:tr>
      <w:tr w:rsidR="001657A9" w:rsidRPr="00012DCE" w14:paraId="1293BB05" w14:textId="77777777" w:rsidTr="00622228">
        <w:trPr>
          <w:trHeight w:val="507"/>
        </w:trPr>
        <w:tc>
          <w:tcPr>
            <w:tcW w:w="3827" w:type="dxa"/>
            <w:tcBorders>
              <w:top w:val="single" w:sz="4" w:space="0" w:color="auto"/>
            </w:tcBorders>
          </w:tcPr>
          <w:p w14:paraId="5329BFA1" w14:textId="13319706" w:rsidR="001657A9" w:rsidRDefault="001657A9" w:rsidP="001657A9">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For</w:t>
            </w:r>
          </w:p>
        </w:tc>
        <w:tc>
          <w:tcPr>
            <w:tcW w:w="5807" w:type="dxa"/>
            <w:tcBorders>
              <w:top w:val="single" w:sz="4" w:space="0" w:color="auto"/>
            </w:tcBorders>
          </w:tcPr>
          <w:p w14:paraId="03A957A3" w14:textId="4CFD4E45" w:rsidR="001657A9" w:rsidRDefault="001657A9" w:rsidP="001657A9">
            <w:pPr>
              <w:spacing w:line="259" w:lineRule="auto"/>
              <w:ind w:firstLine="360"/>
              <w:rPr>
                <w:rFonts w:ascii="Times New Roman" w:hAnsi="Times New Roman" w:cs="Times New Roman"/>
                <w:sz w:val="28"/>
                <w:szCs w:val="28"/>
              </w:rPr>
            </w:pPr>
            <w:r>
              <w:rPr>
                <w:rFonts w:ascii="Times New Roman" w:hAnsi="Times New Roman" w:cs="Times New Roman"/>
                <w:sz w:val="28"/>
                <w:szCs w:val="28"/>
              </w:rPr>
              <w:t>Оператор циклу</w:t>
            </w:r>
          </w:p>
        </w:tc>
      </w:tr>
      <w:tr w:rsidR="001657A9" w:rsidRPr="00012DCE" w14:paraId="10E7DF52" w14:textId="77777777" w:rsidTr="006D0294">
        <w:trPr>
          <w:trHeight w:val="507"/>
        </w:trPr>
        <w:tc>
          <w:tcPr>
            <w:tcW w:w="3827" w:type="dxa"/>
          </w:tcPr>
          <w:p w14:paraId="6953EFE9" w14:textId="2CB08782" w:rsidR="001657A9" w:rsidRDefault="001657A9" w:rsidP="001657A9">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To</w:t>
            </w:r>
          </w:p>
        </w:tc>
        <w:tc>
          <w:tcPr>
            <w:tcW w:w="5807" w:type="dxa"/>
          </w:tcPr>
          <w:p w14:paraId="5427AB6A" w14:textId="0B4B42EC" w:rsidR="001657A9" w:rsidRDefault="001657A9" w:rsidP="001657A9">
            <w:pPr>
              <w:spacing w:line="259" w:lineRule="auto"/>
              <w:ind w:firstLine="360"/>
              <w:rPr>
                <w:rFonts w:ascii="Times New Roman" w:hAnsi="Times New Roman" w:cs="Times New Roman"/>
                <w:sz w:val="28"/>
                <w:szCs w:val="28"/>
              </w:rPr>
            </w:pPr>
            <w:r>
              <w:rPr>
                <w:rFonts w:ascii="Times New Roman" w:hAnsi="Times New Roman" w:cs="Times New Roman"/>
                <w:sz w:val="28"/>
                <w:szCs w:val="28"/>
              </w:rPr>
              <w:t>Інкремент циклу</w:t>
            </w:r>
          </w:p>
        </w:tc>
      </w:tr>
      <w:tr w:rsidR="000E2017" w:rsidRPr="00012DCE" w14:paraId="1F86D21D" w14:textId="77777777" w:rsidTr="006D0294">
        <w:trPr>
          <w:trHeight w:val="507"/>
        </w:trPr>
        <w:tc>
          <w:tcPr>
            <w:tcW w:w="3827" w:type="dxa"/>
          </w:tcPr>
          <w:p w14:paraId="26573286" w14:textId="20D084B8" w:rsidR="000E2017" w:rsidRPr="000E2017" w:rsidRDefault="000E2017" w:rsidP="001657A9">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DownTo</w:t>
            </w:r>
          </w:p>
        </w:tc>
        <w:tc>
          <w:tcPr>
            <w:tcW w:w="5807" w:type="dxa"/>
          </w:tcPr>
          <w:p w14:paraId="7A3A0961" w14:textId="32FCA0D9" w:rsidR="000E2017" w:rsidRDefault="000E2017" w:rsidP="001657A9">
            <w:pPr>
              <w:spacing w:line="259" w:lineRule="auto"/>
              <w:ind w:firstLine="360"/>
              <w:rPr>
                <w:rFonts w:ascii="Times New Roman" w:hAnsi="Times New Roman" w:cs="Times New Roman"/>
                <w:sz w:val="28"/>
                <w:szCs w:val="28"/>
              </w:rPr>
            </w:pPr>
            <w:r>
              <w:rPr>
                <w:rFonts w:ascii="Times New Roman" w:hAnsi="Times New Roman" w:cs="Times New Roman"/>
                <w:sz w:val="28"/>
                <w:szCs w:val="28"/>
              </w:rPr>
              <w:t>Декремент циклу</w:t>
            </w:r>
          </w:p>
        </w:tc>
      </w:tr>
      <w:tr w:rsidR="001657A9" w:rsidRPr="00012DCE" w14:paraId="7339A715" w14:textId="77777777" w:rsidTr="00622228">
        <w:trPr>
          <w:trHeight w:val="507"/>
        </w:trPr>
        <w:tc>
          <w:tcPr>
            <w:tcW w:w="3827" w:type="dxa"/>
            <w:tcBorders>
              <w:bottom w:val="single" w:sz="4" w:space="0" w:color="auto"/>
            </w:tcBorders>
          </w:tcPr>
          <w:p w14:paraId="2A6F1027" w14:textId="6D2A0E04" w:rsidR="001657A9" w:rsidRPr="000E2017" w:rsidRDefault="000E2017" w:rsidP="001657A9">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Do</w:t>
            </w:r>
          </w:p>
        </w:tc>
        <w:tc>
          <w:tcPr>
            <w:tcW w:w="5807" w:type="dxa"/>
            <w:tcBorders>
              <w:bottom w:val="single" w:sz="4" w:space="0" w:color="auto"/>
            </w:tcBorders>
          </w:tcPr>
          <w:p w14:paraId="01CB66F6" w14:textId="4A9F9FC1" w:rsidR="001657A9" w:rsidRDefault="001657A9" w:rsidP="001657A9">
            <w:pPr>
              <w:spacing w:line="259" w:lineRule="auto"/>
              <w:ind w:firstLine="360"/>
              <w:rPr>
                <w:rFonts w:ascii="Times New Roman" w:hAnsi="Times New Roman" w:cs="Times New Roman"/>
                <w:sz w:val="28"/>
                <w:szCs w:val="28"/>
              </w:rPr>
            </w:pPr>
            <w:r>
              <w:rPr>
                <w:rFonts w:ascii="Times New Roman" w:hAnsi="Times New Roman" w:cs="Times New Roman"/>
                <w:sz w:val="28"/>
                <w:szCs w:val="28"/>
              </w:rPr>
              <w:t>Початок тіла циклу</w:t>
            </w:r>
          </w:p>
        </w:tc>
      </w:tr>
      <w:tr w:rsidR="000E2017" w:rsidRPr="00012DCE" w14:paraId="04DF91ED" w14:textId="77777777" w:rsidTr="00622228">
        <w:trPr>
          <w:trHeight w:val="507"/>
        </w:trPr>
        <w:tc>
          <w:tcPr>
            <w:tcW w:w="3827" w:type="dxa"/>
            <w:tcBorders>
              <w:top w:val="single" w:sz="4" w:space="0" w:color="auto"/>
              <w:bottom w:val="single" w:sz="4" w:space="0" w:color="auto"/>
            </w:tcBorders>
          </w:tcPr>
          <w:p w14:paraId="0F297B97" w14:textId="0FD4CA6B" w:rsidR="000E2017" w:rsidRDefault="000E2017" w:rsidP="001657A9">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While</w:t>
            </w:r>
          </w:p>
        </w:tc>
        <w:tc>
          <w:tcPr>
            <w:tcW w:w="5807" w:type="dxa"/>
            <w:tcBorders>
              <w:top w:val="single" w:sz="4" w:space="0" w:color="auto"/>
              <w:bottom w:val="single" w:sz="4" w:space="0" w:color="auto"/>
            </w:tcBorders>
          </w:tcPr>
          <w:p w14:paraId="457717F9" w14:textId="1C707B1E" w:rsidR="000E2017" w:rsidRDefault="000E2017" w:rsidP="001657A9">
            <w:pPr>
              <w:spacing w:line="259" w:lineRule="auto"/>
              <w:ind w:firstLine="360"/>
              <w:rPr>
                <w:rFonts w:ascii="Times New Roman" w:hAnsi="Times New Roman" w:cs="Times New Roman"/>
                <w:sz w:val="28"/>
                <w:szCs w:val="28"/>
              </w:rPr>
            </w:pPr>
            <w:r>
              <w:rPr>
                <w:rFonts w:ascii="Times New Roman" w:hAnsi="Times New Roman" w:cs="Times New Roman"/>
                <w:sz w:val="28"/>
                <w:szCs w:val="28"/>
              </w:rPr>
              <w:t>Оператор циклу</w:t>
            </w:r>
          </w:p>
        </w:tc>
      </w:tr>
      <w:tr w:rsidR="00622228" w:rsidRPr="00012DCE" w14:paraId="694FA28C" w14:textId="77777777" w:rsidTr="00622228">
        <w:trPr>
          <w:trHeight w:val="507"/>
        </w:trPr>
        <w:tc>
          <w:tcPr>
            <w:tcW w:w="3827" w:type="dxa"/>
            <w:tcBorders>
              <w:top w:val="single" w:sz="4" w:space="0" w:color="auto"/>
              <w:bottom w:val="single" w:sz="4" w:space="0" w:color="auto"/>
            </w:tcBorders>
          </w:tcPr>
          <w:p w14:paraId="4381C802" w14:textId="5400B74D" w:rsidR="00622228" w:rsidRDefault="00622228" w:rsidP="001657A9">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Continue</w:t>
            </w:r>
          </w:p>
        </w:tc>
        <w:tc>
          <w:tcPr>
            <w:tcW w:w="5807" w:type="dxa"/>
            <w:tcBorders>
              <w:top w:val="single" w:sz="4" w:space="0" w:color="auto"/>
              <w:bottom w:val="single" w:sz="4" w:space="0" w:color="auto"/>
            </w:tcBorders>
          </w:tcPr>
          <w:p w14:paraId="64E2BBE8" w14:textId="19B2842E" w:rsidR="00622228" w:rsidRDefault="00622228" w:rsidP="001657A9">
            <w:pPr>
              <w:spacing w:line="259" w:lineRule="auto"/>
              <w:ind w:firstLine="360"/>
              <w:rPr>
                <w:rFonts w:ascii="Times New Roman" w:hAnsi="Times New Roman" w:cs="Times New Roman"/>
                <w:sz w:val="28"/>
                <w:szCs w:val="28"/>
              </w:rPr>
            </w:pPr>
            <w:r>
              <w:rPr>
                <w:rFonts w:ascii="Times New Roman" w:hAnsi="Times New Roman" w:cs="Times New Roman"/>
                <w:sz w:val="28"/>
                <w:szCs w:val="28"/>
              </w:rPr>
              <w:t>Оператор циклу</w:t>
            </w:r>
          </w:p>
        </w:tc>
      </w:tr>
      <w:tr w:rsidR="00622228" w:rsidRPr="00012DCE" w14:paraId="4CDE3955" w14:textId="77777777" w:rsidTr="00622228">
        <w:trPr>
          <w:trHeight w:val="507"/>
        </w:trPr>
        <w:tc>
          <w:tcPr>
            <w:tcW w:w="3827" w:type="dxa"/>
            <w:tcBorders>
              <w:top w:val="single" w:sz="4" w:space="0" w:color="auto"/>
              <w:bottom w:val="single" w:sz="4" w:space="0" w:color="auto"/>
            </w:tcBorders>
          </w:tcPr>
          <w:p w14:paraId="220BCDCC" w14:textId="7957D9C0" w:rsidR="00622228" w:rsidRDefault="00622228" w:rsidP="001657A9">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Exit</w:t>
            </w:r>
          </w:p>
        </w:tc>
        <w:tc>
          <w:tcPr>
            <w:tcW w:w="5807" w:type="dxa"/>
            <w:tcBorders>
              <w:top w:val="single" w:sz="4" w:space="0" w:color="auto"/>
              <w:bottom w:val="single" w:sz="4" w:space="0" w:color="auto"/>
            </w:tcBorders>
          </w:tcPr>
          <w:p w14:paraId="39E2CCF9" w14:textId="2598FC17" w:rsidR="00622228" w:rsidRDefault="00622228" w:rsidP="001657A9">
            <w:pPr>
              <w:spacing w:line="259" w:lineRule="auto"/>
              <w:ind w:firstLine="360"/>
              <w:rPr>
                <w:rFonts w:ascii="Times New Roman" w:hAnsi="Times New Roman" w:cs="Times New Roman"/>
                <w:sz w:val="28"/>
                <w:szCs w:val="28"/>
              </w:rPr>
            </w:pPr>
            <w:r>
              <w:rPr>
                <w:rFonts w:ascii="Times New Roman" w:hAnsi="Times New Roman" w:cs="Times New Roman"/>
                <w:sz w:val="28"/>
                <w:szCs w:val="28"/>
              </w:rPr>
              <w:t>Оператор циклу</w:t>
            </w:r>
          </w:p>
        </w:tc>
      </w:tr>
      <w:tr w:rsidR="000E2017" w:rsidRPr="00012DCE" w14:paraId="01E8A249" w14:textId="77777777" w:rsidTr="00622228">
        <w:trPr>
          <w:trHeight w:val="507"/>
        </w:trPr>
        <w:tc>
          <w:tcPr>
            <w:tcW w:w="3827" w:type="dxa"/>
            <w:tcBorders>
              <w:top w:val="single" w:sz="4" w:space="0" w:color="auto"/>
              <w:bottom w:val="single" w:sz="4" w:space="0" w:color="auto"/>
            </w:tcBorders>
          </w:tcPr>
          <w:p w14:paraId="0EBBB3C8" w14:textId="2BA18C91" w:rsidR="000E2017" w:rsidRPr="000E2017" w:rsidRDefault="000E2017" w:rsidP="001657A9">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Repeat</w:t>
            </w:r>
          </w:p>
        </w:tc>
        <w:tc>
          <w:tcPr>
            <w:tcW w:w="5807" w:type="dxa"/>
            <w:tcBorders>
              <w:top w:val="single" w:sz="4" w:space="0" w:color="auto"/>
              <w:bottom w:val="single" w:sz="4" w:space="0" w:color="auto"/>
            </w:tcBorders>
          </w:tcPr>
          <w:p w14:paraId="51ECBBAC" w14:textId="4E1D298E" w:rsidR="000E2017" w:rsidRPr="000E2017" w:rsidRDefault="000E2017" w:rsidP="001657A9">
            <w:pPr>
              <w:spacing w:line="259" w:lineRule="auto"/>
              <w:ind w:firstLine="360"/>
              <w:rPr>
                <w:rFonts w:ascii="Times New Roman" w:hAnsi="Times New Roman" w:cs="Times New Roman"/>
                <w:sz w:val="28"/>
                <w:szCs w:val="28"/>
              </w:rPr>
            </w:pPr>
            <w:r>
              <w:rPr>
                <w:rFonts w:ascii="Times New Roman" w:hAnsi="Times New Roman" w:cs="Times New Roman"/>
                <w:sz w:val="28"/>
                <w:szCs w:val="28"/>
              </w:rPr>
              <w:t>Початок тіла циклу</w:t>
            </w:r>
          </w:p>
        </w:tc>
      </w:tr>
      <w:tr w:rsidR="000E2017" w:rsidRPr="00012DCE" w14:paraId="33D4B49C" w14:textId="77777777" w:rsidTr="00622228">
        <w:trPr>
          <w:trHeight w:val="507"/>
        </w:trPr>
        <w:tc>
          <w:tcPr>
            <w:tcW w:w="3827" w:type="dxa"/>
            <w:tcBorders>
              <w:bottom w:val="single" w:sz="4" w:space="0" w:color="auto"/>
            </w:tcBorders>
          </w:tcPr>
          <w:p w14:paraId="57853A86" w14:textId="12AB85D0" w:rsidR="000E2017" w:rsidRDefault="000E2017" w:rsidP="001657A9">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Until</w:t>
            </w:r>
          </w:p>
        </w:tc>
        <w:tc>
          <w:tcPr>
            <w:tcW w:w="5807" w:type="dxa"/>
            <w:tcBorders>
              <w:bottom w:val="single" w:sz="4" w:space="0" w:color="auto"/>
            </w:tcBorders>
          </w:tcPr>
          <w:p w14:paraId="2D23071D" w14:textId="16E3D7D7" w:rsidR="000E2017" w:rsidRDefault="000E2017" w:rsidP="001657A9">
            <w:pPr>
              <w:spacing w:line="259" w:lineRule="auto"/>
              <w:ind w:firstLine="360"/>
              <w:rPr>
                <w:rFonts w:ascii="Times New Roman" w:hAnsi="Times New Roman" w:cs="Times New Roman"/>
                <w:sz w:val="28"/>
                <w:szCs w:val="28"/>
              </w:rPr>
            </w:pPr>
            <w:r>
              <w:rPr>
                <w:rFonts w:ascii="Times New Roman" w:hAnsi="Times New Roman" w:cs="Times New Roman"/>
                <w:sz w:val="28"/>
                <w:szCs w:val="28"/>
              </w:rPr>
              <w:t>Оператор циклу</w:t>
            </w:r>
          </w:p>
        </w:tc>
      </w:tr>
      <w:tr w:rsidR="00FD2654" w:rsidRPr="00012DCE" w14:paraId="10EDC40E" w14:textId="77777777" w:rsidTr="00622228">
        <w:trPr>
          <w:trHeight w:val="507"/>
        </w:trPr>
        <w:tc>
          <w:tcPr>
            <w:tcW w:w="3827" w:type="dxa"/>
            <w:tcBorders>
              <w:top w:val="single" w:sz="4" w:space="0" w:color="auto"/>
            </w:tcBorders>
          </w:tcPr>
          <w:p w14:paraId="462ED627" w14:textId="3FBEFBCA" w:rsidR="00FD2654" w:rsidRPr="00D06F9E" w:rsidRDefault="00A70D84" w:rsidP="00FD2654">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w:t>
            </w:r>
          </w:p>
        </w:tc>
        <w:tc>
          <w:tcPr>
            <w:tcW w:w="5807" w:type="dxa"/>
            <w:tcBorders>
              <w:top w:val="single" w:sz="4" w:space="0" w:color="auto"/>
            </w:tcBorders>
          </w:tcPr>
          <w:p w14:paraId="0DDA7601"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додавання</w:t>
            </w:r>
          </w:p>
        </w:tc>
      </w:tr>
      <w:tr w:rsidR="00FD2654" w:rsidRPr="00012DCE" w14:paraId="163DDBDA" w14:textId="77777777" w:rsidTr="006D0294">
        <w:trPr>
          <w:trHeight w:val="507"/>
        </w:trPr>
        <w:tc>
          <w:tcPr>
            <w:tcW w:w="3827" w:type="dxa"/>
          </w:tcPr>
          <w:p w14:paraId="0C870FB3" w14:textId="0538C038" w:rsidR="00FD2654" w:rsidRPr="00D06F9E" w:rsidRDefault="00A70D84" w:rsidP="00FD2654">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lastRenderedPageBreak/>
              <w:t>--</w:t>
            </w:r>
          </w:p>
        </w:tc>
        <w:tc>
          <w:tcPr>
            <w:tcW w:w="5807" w:type="dxa"/>
          </w:tcPr>
          <w:p w14:paraId="34720BDD"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віднімання</w:t>
            </w:r>
          </w:p>
        </w:tc>
      </w:tr>
      <w:tr w:rsidR="00FD2654" w:rsidRPr="00012DCE" w14:paraId="2D52056B" w14:textId="77777777" w:rsidTr="006D0294">
        <w:trPr>
          <w:trHeight w:val="508"/>
        </w:trPr>
        <w:tc>
          <w:tcPr>
            <w:tcW w:w="3827" w:type="dxa"/>
          </w:tcPr>
          <w:p w14:paraId="5E28075F" w14:textId="39BF4351" w:rsidR="00FD2654" w:rsidRPr="00D06F9E" w:rsidRDefault="00A70D84" w:rsidP="00FD2654">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w:t>
            </w:r>
          </w:p>
        </w:tc>
        <w:tc>
          <w:tcPr>
            <w:tcW w:w="5807" w:type="dxa"/>
          </w:tcPr>
          <w:p w14:paraId="40AFA4CC"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множення</w:t>
            </w:r>
          </w:p>
        </w:tc>
      </w:tr>
      <w:tr w:rsidR="00FD2654" w:rsidRPr="00012DCE" w14:paraId="12C8F227" w14:textId="77777777" w:rsidTr="00FD2654">
        <w:tc>
          <w:tcPr>
            <w:tcW w:w="3827" w:type="dxa"/>
          </w:tcPr>
          <w:p w14:paraId="3EA6B582" w14:textId="00DBDA5A" w:rsidR="00FD2654" w:rsidRPr="00D06F9E" w:rsidRDefault="00A70D84" w:rsidP="00FD2654">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Div</w:t>
            </w:r>
          </w:p>
        </w:tc>
        <w:tc>
          <w:tcPr>
            <w:tcW w:w="5807" w:type="dxa"/>
          </w:tcPr>
          <w:p w14:paraId="1C8E1BB0"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ділення</w:t>
            </w:r>
          </w:p>
        </w:tc>
      </w:tr>
      <w:tr w:rsidR="00FD2654" w:rsidRPr="00012DCE" w14:paraId="6EF44240" w14:textId="77777777" w:rsidTr="00FD2654">
        <w:tc>
          <w:tcPr>
            <w:tcW w:w="3827" w:type="dxa"/>
          </w:tcPr>
          <w:p w14:paraId="41FE7305" w14:textId="298B8F35" w:rsidR="00FD2654" w:rsidRPr="00D06F9E" w:rsidRDefault="00A70D84" w:rsidP="00FD2654">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Mod</w:t>
            </w:r>
          </w:p>
        </w:tc>
        <w:tc>
          <w:tcPr>
            <w:tcW w:w="5807" w:type="dxa"/>
          </w:tcPr>
          <w:p w14:paraId="598F7123"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знаходження залишку від ділення</w:t>
            </w:r>
          </w:p>
        </w:tc>
      </w:tr>
      <w:tr w:rsidR="00FD2654" w:rsidRPr="00012DCE" w14:paraId="4981C4E7" w14:textId="77777777" w:rsidTr="00FD2654">
        <w:tc>
          <w:tcPr>
            <w:tcW w:w="3827" w:type="dxa"/>
          </w:tcPr>
          <w:p w14:paraId="2B9E78BA" w14:textId="7FD0FF7A" w:rsidR="00FD2654" w:rsidRPr="00D06F9E" w:rsidRDefault="00A70D84" w:rsidP="00FD2654">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w:t>
            </w:r>
          </w:p>
        </w:tc>
        <w:tc>
          <w:tcPr>
            <w:tcW w:w="5807" w:type="dxa"/>
          </w:tcPr>
          <w:p w14:paraId="798A4B90"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перевірки на рівність</w:t>
            </w:r>
          </w:p>
        </w:tc>
      </w:tr>
      <w:tr w:rsidR="00FD2654" w:rsidRPr="00012DCE" w14:paraId="35A065A4" w14:textId="77777777" w:rsidTr="00FD2654">
        <w:tc>
          <w:tcPr>
            <w:tcW w:w="3827" w:type="dxa"/>
          </w:tcPr>
          <w:p w14:paraId="126BB9D9" w14:textId="1ACF2E69" w:rsidR="00FD2654" w:rsidRPr="00D06F9E" w:rsidRDefault="00A70D84" w:rsidP="00FD2654">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w:t>
            </w:r>
          </w:p>
        </w:tc>
        <w:tc>
          <w:tcPr>
            <w:tcW w:w="5807" w:type="dxa"/>
          </w:tcPr>
          <w:p w14:paraId="49C56AD6"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перевірки на нерівність</w:t>
            </w:r>
          </w:p>
        </w:tc>
      </w:tr>
      <w:tr w:rsidR="00FD2654" w:rsidRPr="00012DCE" w14:paraId="28219205" w14:textId="77777777" w:rsidTr="00FD2654">
        <w:tc>
          <w:tcPr>
            <w:tcW w:w="3827" w:type="dxa"/>
          </w:tcPr>
          <w:p w14:paraId="65680C82" w14:textId="78D02C9B" w:rsidR="00FD2654" w:rsidRPr="0011405A" w:rsidRDefault="00A70D84" w:rsidP="00FD2654">
            <w:pPr>
              <w:spacing w:after="160"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lt;</w:t>
            </w:r>
          </w:p>
        </w:tc>
        <w:tc>
          <w:tcPr>
            <w:tcW w:w="5807" w:type="dxa"/>
          </w:tcPr>
          <w:p w14:paraId="63B4BF73"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перевірки чи менше</w:t>
            </w:r>
          </w:p>
        </w:tc>
      </w:tr>
      <w:tr w:rsidR="00FD2654" w:rsidRPr="00012DCE" w14:paraId="75583B6C" w14:textId="77777777" w:rsidTr="00FD2654">
        <w:tc>
          <w:tcPr>
            <w:tcW w:w="3827" w:type="dxa"/>
          </w:tcPr>
          <w:p w14:paraId="2AEB8B3B" w14:textId="5351DB95" w:rsidR="00FD2654" w:rsidRPr="0011405A" w:rsidRDefault="00A70D84" w:rsidP="00FD2654">
            <w:pPr>
              <w:spacing w:after="160"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gt;</w:t>
            </w:r>
          </w:p>
        </w:tc>
        <w:tc>
          <w:tcPr>
            <w:tcW w:w="5807" w:type="dxa"/>
          </w:tcPr>
          <w:p w14:paraId="29491FDD"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перевірки чи більше</w:t>
            </w:r>
          </w:p>
        </w:tc>
      </w:tr>
      <w:tr w:rsidR="00FD2654" w:rsidRPr="00012DCE" w14:paraId="57AE63C7" w14:textId="77777777" w:rsidTr="00FD2654">
        <w:tc>
          <w:tcPr>
            <w:tcW w:w="3827" w:type="dxa"/>
          </w:tcPr>
          <w:p w14:paraId="54EC8BC7" w14:textId="42911BE7" w:rsidR="00FD2654" w:rsidRPr="00D06F9E" w:rsidRDefault="00A70D84" w:rsidP="00FD2654">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w:t>
            </w:r>
          </w:p>
        </w:tc>
        <w:tc>
          <w:tcPr>
            <w:tcW w:w="5807" w:type="dxa"/>
          </w:tcPr>
          <w:p w14:paraId="11BB40B7"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логічного заперечення</w:t>
            </w:r>
          </w:p>
        </w:tc>
      </w:tr>
      <w:tr w:rsidR="00FD2654" w:rsidRPr="00012DCE" w14:paraId="02AF7DBB" w14:textId="77777777" w:rsidTr="00FD2654">
        <w:tc>
          <w:tcPr>
            <w:tcW w:w="3827" w:type="dxa"/>
          </w:tcPr>
          <w:p w14:paraId="5836A514" w14:textId="21BE4A05" w:rsidR="00FD2654" w:rsidRPr="00D06F9E" w:rsidRDefault="00A70D84" w:rsidP="00FD2654">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amp;</w:t>
            </w:r>
          </w:p>
        </w:tc>
        <w:tc>
          <w:tcPr>
            <w:tcW w:w="5807" w:type="dxa"/>
          </w:tcPr>
          <w:p w14:paraId="4367DDA9"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кон’юнкції</w:t>
            </w:r>
          </w:p>
        </w:tc>
      </w:tr>
      <w:tr w:rsidR="00FD2654" w:rsidRPr="00012DCE" w14:paraId="053CD60E" w14:textId="77777777" w:rsidTr="00FD2654">
        <w:tc>
          <w:tcPr>
            <w:tcW w:w="3827" w:type="dxa"/>
          </w:tcPr>
          <w:p w14:paraId="2177208A" w14:textId="112C95C1" w:rsidR="00FD2654" w:rsidRPr="00D06F9E" w:rsidRDefault="00A70D84" w:rsidP="00FD2654">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w:t>
            </w:r>
          </w:p>
        </w:tc>
        <w:tc>
          <w:tcPr>
            <w:tcW w:w="5807" w:type="dxa"/>
          </w:tcPr>
          <w:p w14:paraId="72280B0D"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диз’юнкції</w:t>
            </w:r>
          </w:p>
        </w:tc>
      </w:tr>
      <w:tr w:rsidR="00FD2654" w:rsidRPr="00012DCE" w14:paraId="3317FBB1" w14:textId="77777777" w:rsidTr="00FD2654">
        <w:tc>
          <w:tcPr>
            <w:tcW w:w="3827" w:type="dxa"/>
          </w:tcPr>
          <w:p w14:paraId="09EC92F5" w14:textId="6AFE47E9" w:rsidR="00FD2654" w:rsidRPr="00D06F9E" w:rsidRDefault="00A70D84" w:rsidP="00FD2654">
            <w:pPr>
              <w:spacing w:after="160"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Integer_2</w:t>
            </w:r>
          </w:p>
        </w:tc>
        <w:tc>
          <w:tcPr>
            <w:tcW w:w="5807" w:type="dxa"/>
          </w:tcPr>
          <w:p w14:paraId="53CE7980" w14:textId="50B1DA56" w:rsidR="00FD2654" w:rsidRPr="00D06F9E" w:rsidRDefault="00135249" w:rsidP="00FD2654">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lang w:val="en-US"/>
              </w:rPr>
              <w:t>16-</w:t>
            </w:r>
            <w:r>
              <w:rPr>
                <w:rFonts w:ascii="Times New Roman" w:hAnsi="Times New Roman" w:cs="Times New Roman"/>
                <w:sz w:val="28"/>
                <w:szCs w:val="28"/>
              </w:rPr>
              <w:t>ти</w:t>
            </w:r>
            <w:r w:rsidR="00FD2654" w:rsidRPr="00D06F9E">
              <w:rPr>
                <w:rFonts w:ascii="Times New Roman" w:hAnsi="Times New Roman" w:cs="Times New Roman"/>
                <w:sz w:val="28"/>
                <w:szCs w:val="28"/>
              </w:rPr>
              <w:t xml:space="preserve"> розрядні знакові цілі</w:t>
            </w:r>
          </w:p>
        </w:tc>
      </w:tr>
      <w:tr w:rsidR="00FD2654" w:rsidRPr="00012DCE" w14:paraId="056BF259" w14:textId="77777777" w:rsidTr="00FD2654">
        <w:tc>
          <w:tcPr>
            <w:tcW w:w="3827" w:type="dxa"/>
          </w:tcPr>
          <w:p w14:paraId="6A65A19B" w14:textId="69E3B9ED" w:rsidR="00FD2654" w:rsidRPr="00D06F9E" w:rsidRDefault="00A70D84" w:rsidP="00FD2654">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w:t>
            </w:r>
            <w:r w:rsidR="00FD2654" w:rsidRPr="00D06F9E">
              <w:rPr>
                <w:rFonts w:ascii="Times New Roman" w:hAnsi="Times New Roman" w:cs="Times New Roman"/>
                <w:sz w:val="28"/>
                <w:szCs w:val="28"/>
              </w:rPr>
              <w:t>…</w:t>
            </w:r>
            <w:r>
              <w:rPr>
                <w:rFonts w:ascii="Times New Roman" w:eastAsia="Times New Roman" w:hAnsi="Times New Roman" w:cs="Times New Roman"/>
                <w:sz w:val="28"/>
                <w:szCs w:val="28"/>
                <w:lang w:val="en-US" w:eastAsia="ru-RU"/>
              </w:rPr>
              <w:t>//</w:t>
            </w:r>
          </w:p>
        </w:tc>
        <w:tc>
          <w:tcPr>
            <w:tcW w:w="5807" w:type="dxa"/>
          </w:tcPr>
          <w:p w14:paraId="57F5A29B" w14:textId="56EAD40E" w:rsidR="00FD2654" w:rsidRPr="00D06F9E" w:rsidRDefault="00FD2654" w:rsidP="00FD2654">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К</w:t>
            </w:r>
            <w:r w:rsidRPr="00D06F9E">
              <w:rPr>
                <w:rFonts w:ascii="Times New Roman" w:hAnsi="Times New Roman" w:cs="Times New Roman"/>
                <w:sz w:val="28"/>
                <w:szCs w:val="28"/>
              </w:rPr>
              <w:t>оментар</w:t>
            </w:r>
          </w:p>
        </w:tc>
      </w:tr>
      <w:tr w:rsidR="00FD2654" w:rsidRPr="00012DCE" w14:paraId="5324329B" w14:textId="77777777" w:rsidTr="00FD2654">
        <w:tc>
          <w:tcPr>
            <w:tcW w:w="3827" w:type="dxa"/>
          </w:tcPr>
          <w:p w14:paraId="55322262"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w:t>
            </w:r>
          </w:p>
        </w:tc>
        <w:tc>
          <w:tcPr>
            <w:tcW w:w="5807" w:type="dxa"/>
          </w:tcPr>
          <w:p w14:paraId="7F5DF8F1"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Розділювач</w:t>
            </w:r>
          </w:p>
        </w:tc>
      </w:tr>
      <w:tr w:rsidR="00FD2654" w:rsidRPr="00012DCE" w14:paraId="7DB551BE" w14:textId="77777777" w:rsidTr="00FD2654">
        <w:tc>
          <w:tcPr>
            <w:tcW w:w="3827" w:type="dxa"/>
          </w:tcPr>
          <w:p w14:paraId="2EB6444B"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w:t>
            </w:r>
          </w:p>
        </w:tc>
        <w:tc>
          <w:tcPr>
            <w:tcW w:w="5807" w:type="dxa"/>
          </w:tcPr>
          <w:p w14:paraId="2166BEE0"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знака кінця оператора</w:t>
            </w:r>
          </w:p>
        </w:tc>
      </w:tr>
      <w:tr w:rsidR="00FD2654" w:rsidRPr="00012DCE" w14:paraId="06529442" w14:textId="77777777" w:rsidTr="00FD2654">
        <w:tc>
          <w:tcPr>
            <w:tcW w:w="3827" w:type="dxa"/>
          </w:tcPr>
          <w:p w14:paraId="300DD2F8"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w:t>
            </w:r>
          </w:p>
        </w:tc>
        <w:tc>
          <w:tcPr>
            <w:tcW w:w="5807" w:type="dxa"/>
          </w:tcPr>
          <w:p w14:paraId="1D635222"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Відкриваюча дужка</w:t>
            </w:r>
          </w:p>
        </w:tc>
      </w:tr>
      <w:tr w:rsidR="00FD2654" w:rsidRPr="00012DCE" w14:paraId="2351347C" w14:textId="77777777" w:rsidTr="00FD2654">
        <w:tc>
          <w:tcPr>
            <w:tcW w:w="3827" w:type="dxa"/>
          </w:tcPr>
          <w:p w14:paraId="290E5A68"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w:t>
            </w:r>
          </w:p>
        </w:tc>
        <w:tc>
          <w:tcPr>
            <w:tcW w:w="5807" w:type="dxa"/>
          </w:tcPr>
          <w:p w14:paraId="26AF04A0"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Закриваюча дужка</w:t>
            </w:r>
          </w:p>
        </w:tc>
      </w:tr>
    </w:tbl>
    <w:p w14:paraId="55DC5418" w14:textId="77777777" w:rsidR="005C01A0" w:rsidRDefault="005C01A0" w:rsidP="00C85F8F">
      <w:pPr>
        <w:spacing w:after="0" w:line="259" w:lineRule="auto"/>
        <w:rPr>
          <w:rFonts w:ascii="Times New Roman" w:hAnsi="Times New Roman" w:cs="Times New Roman"/>
          <w:sz w:val="28"/>
          <w:szCs w:val="28"/>
        </w:rPr>
      </w:pPr>
    </w:p>
    <w:bookmarkEnd w:id="12"/>
    <w:p w14:paraId="7889CC31" w14:textId="7C8E74E9" w:rsidR="00C85F8F" w:rsidRPr="00C85F8F" w:rsidRDefault="00C85F8F" w:rsidP="005C01A0">
      <w:pPr>
        <w:spacing w:line="259" w:lineRule="auto"/>
        <w:ind w:firstLine="360"/>
        <w:rPr>
          <w:rFonts w:ascii="Times New Roman" w:hAnsi="Times New Roman" w:cs="Times New Roman"/>
          <w:sz w:val="28"/>
          <w:szCs w:val="28"/>
        </w:rPr>
      </w:pPr>
      <w:r w:rsidRPr="00C85F8F">
        <w:rPr>
          <w:rFonts w:ascii="Times New Roman" w:hAnsi="Times New Roman" w:cs="Times New Roman"/>
          <w:sz w:val="28"/>
          <w:szCs w:val="28"/>
        </w:rPr>
        <w:t>До термінальних символів віднесемо також усі цифри (0-9), латинські букви (a-z, A-Z), символи табуляції,</w:t>
      </w:r>
      <w:r w:rsidR="005C01A0" w:rsidRPr="001657A9">
        <w:rPr>
          <w:rFonts w:ascii="Times New Roman" w:hAnsi="Times New Roman" w:cs="Times New Roman"/>
          <w:sz w:val="28"/>
          <w:szCs w:val="28"/>
        </w:rPr>
        <w:t xml:space="preserve"> </w:t>
      </w:r>
      <w:r w:rsidRPr="00C85F8F">
        <w:rPr>
          <w:rFonts w:ascii="Times New Roman" w:hAnsi="Times New Roman" w:cs="Times New Roman"/>
          <w:sz w:val="28"/>
          <w:szCs w:val="28"/>
        </w:rPr>
        <w:t>символ переходу на нову стрічку, пробілу</w:t>
      </w:r>
      <w:r w:rsidR="005C01A0">
        <w:rPr>
          <w:rFonts w:ascii="Times New Roman" w:hAnsi="Times New Roman" w:cs="Times New Roman"/>
          <w:sz w:val="28"/>
          <w:szCs w:val="28"/>
        </w:rPr>
        <w:t>.</w:t>
      </w:r>
    </w:p>
    <w:p w14:paraId="28FA0C14" w14:textId="13C27455" w:rsidR="00C85F8F" w:rsidRDefault="00C85F8F">
      <w:pPr>
        <w:spacing w:line="259" w:lineRule="auto"/>
        <w:rPr>
          <w:rFonts w:ascii="Times New Roman" w:hAnsi="Times New Roman" w:cs="Times New Roman"/>
          <w:sz w:val="24"/>
          <w:szCs w:val="24"/>
        </w:rPr>
      </w:pPr>
      <w:r>
        <w:rPr>
          <w:rFonts w:ascii="Times New Roman" w:hAnsi="Times New Roman" w:cs="Times New Roman"/>
          <w:sz w:val="24"/>
          <w:szCs w:val="24"/>
        </w:rPr>
        <w:br w:type="page"/>
      </w:r>
    </w:p>
    <w:p w14:paraId="1B9C1ECF" w14:textId="77777777" w:rsidR="005C01A0" w:rsidRPr="00A61B6F" w:rsidRDefault="005C01A0" w:rsidP="005C01A0">
      <w:pPr>
        <w:pStyle w:val="1"/>
      </w:pPr>
      <w:bookmarkStart w:id="13" w:name="_Toc280783040"/>
      <w:bookmarkStart w:id="14" w:name="_Toc345672034"/>
      <w:bookmarkStart w:id="15" w:name="_Toc153318769"/>
      <w:r w:rsidRPr="00A61B6F">
        <w:lastRenderedPageBreak/>
        <w:t>Розробка транслятора вхідної мови програмування</w:t>
      </w:r>
      <w:bookmarkEnd w:id="13"/>
      <w:bookmarkEnd w:id="14"/>
      <w:bookmarkEnd w:id="15"/>
    </w:p>
    <w:p w14:paraId="25F5946E" w14:textId="4CDD5DF6" w:rsidR="00C85F8F" w:rsidRDefault="00C85F8F" w:rsidP="00A73AB7">
      <w:pPr>
        <w:spacing w:line="259" w:lineRule="auto"/>
        <w:rPr>
          <w:rFonts w:ascii="Times New Roman" w:hAnsi="Times New Roman" w:cs="Times New Roman"/>
          <w:sz w:val="24"/>
          <w:szCs w:val="24"/>
        </w:rPr>
      </w:pPr>
    </w:p>
    <w:p w14:paraId="636A8958" w14:textId="0923F327" w:rsidR="005C01A0" w:rsidRPr="005C01A0" w:rsidRDefault="005C01A0" w:rsidP="00845689">
      <w:pPr>
        <w:pStyle w:val="2"/>
      </w:pPr>
      <w:bookmarkStart w:id="16" w:name="_Toc153318770"/>
      <w:r w:rsidRPr="005C01A0">
        <w:t>Вибір технології програмування</w:t>
      </w:r>
      <w:bookmarkEnd w:id="16"/>
    </w:p>
    <w:p w14:paraId="61AF0F2F" w14:textId="6EE28D6A" w:rsidR="00C85F8F" w:rsidRDefault="00C85F8F" w:rsidP="00A73AB7">
      <w:pPr>
        <w:spacing w:line="259" w:lineRule="auto"/>
        <w:rPr>
          <w:rFonts w:ascii="Times New Roman" w:hAnsi="Times New Roman" w:cs="Times New Roman"/>
          <w:sz w:val="24"/>
          <w:szCs w:val="24"/>
        </w:rPr>
      </w:pPr>
    </w:p>
    <w:p w14:paraId="4521EA70" w14:textId="77777777" w:rsidR="005C01A0" w:rsidRPr="005C01A0" w:rsidRDefault="005C01A0" w:rsidP="005C01A0">
      <w:pPr>
        <w:spacing w:line="259" w:lineRule="auto"/>
        <w:ind w:firstLine="360"/>
        <w:rPr>
          <w:rFonts w:ascii="Times New Roman" w:hAnsi="Times New Roman" w:cs="Times New Roman"/>
          <w:sz w:val="28"/>
          <w:szCs w:val="28"/>
        </w:rPr>
      </w:pPr>
      <w:r w:rsidRPr="005C01A0">
        <w:rPr>
          <w:rFonts w:ascii="Times New Roman" w:hAnsi="Times New Roman" w:cs="Times New Roman"/>
          <w:sz w:val="28"/>
          <w:szCs w:val="28"/>
        </w:rPr>
        <w:t>Для ефективної роботи створюваної програми важливу роль відіграє попереднє складення алгоритму роботи програми, алгоритму написання програми і вибір технології програмування.</w:t>
      </w:r>
    </w:p>
    <w:p w14:paraId="412BAC3F" w14:textId="77777777" w:rsidR="005C01A0" w:rsidRPr="005C01A0" w:rsidRDefault="005C01A0" w:rsidP="005C01A0">
      <w:pPr>
        <w:spacing w:line="259" w:lineRule="auto"/>
        <w:ind w:firstLine="360"/>
        <w:rPr>
          <w:rFonts w:ascii="Times New Roman" w:hAnsi="Times New Roman" w:cs="Times New Roman"/>
          <w:sz w:val="28"/>
          <w:szCs w:val="28"/>
        </w:rPr>
      </w:pPr>
      <w:r w:rsidRPr="005C01A0">
        <w:rPr>
          <w:rFonts w:ascii="Times New Roman" w:hAnsi="Times New Roman" w:cs="Times New Roman"/>
          <w:sz w:val="28"/>
          <w:szCs w:val="28"/>
        </w:rPr>
        <w:tab/>
        <w:t>Тому при складанні транслятора треба брати до уваги швидкість компіляції, якість об’єктної програми. Проект повинен давати можливість просто вносити зміни.</w:t>
      </w:r>
    </w:p>
    <w:p w14:paraId="437BB365" w14:textId="77777777" w:rsidR="005C01A0" w:rsidRDefault="005C01A0" w:rsidP="005C01A0">
      <w:pPr>
        <w:spacing w:line="259" w:lineRule="auto"/>
        <w:ind w:firstLine="360"/>
        <w:rPr>
          <w:rFonts w:ascii="Times New Roman" w:hAnsi="Times New Roman" w:cs="Times New Roman"/>
          <w:sz w:val="28"/>
          <w:szCs w:val="28"/>
        </w:rPr>
      </w:pPr>
      <w:r w:rsidRPr="00A56A52">
        <w:rPr>
          <w:rFonts w:ascii="Times New Roman" w:hAnsi="Times New Roman" w:cs="Times New Roman"/>
          <w:sz w:val="28"/>
          <w:szCs w:val="28"/>
        </w:rPr>
        <w:tab/>
        <w:t xml:space="preserve">В реалізації мов високого рівня часто використовується специфічний тільки для компіляції </w:t>
      </w:r>
      <w:r w:rsidRPr="005C01A0">
        <w:rPr>
          <w:rFonts w:ascii="Times New Roman" w:hAnsi="Times New Roman" w:cs="Times New Roman"/>
          <w:sz w:val="28"/>
          <w:szCs w:val="28"/>
        </w:rPr>
        <w:t>засіб “розкрутки”.</w:t>
      </w:r>
      <w:r>
        <w:rPr>
          <w:rFonts w:ascii="Times New Roman" w:hAnsi="Times New Roman" w:cs="Times New Roman"/>
          <w:sz w:val="28"/>
          <w:szCs w:val="28"/>
        </w:rPr>
        <w:t xml:space="preserve"> З кожним транс</w:t>
      </w:r>
      <w:r w:rsidRPr="00A56A52">
        <w:rPr>
          <w:rFonts w:ascii="Times New Roman" w:hAnsi="Times New Roman" w:cs="Times New Roman"/>
          <w:sz w:val="28"/>
          <w:szCs w:val="28"/>
        </w:rPr>
        <w:t>лятором завжди зв`язані три мови програмування: Х – початкова, Y – об`єкт</w:t>
      </w:r>
      <w:r>
        <w:rPr>
          <w:rFonts w:ascii="Times New Roman" w:hAnsi="Times New Roman" w:cs="Times New Roman"/>
          <w:sz w:val="28"/>
          <w:szCs w:val="28"/>
        </w:rPr>
        <w:t>на та Z – інструментальна. Транс</w:t>
      </w:r>
      <w:r w:rsidRPr="00A56A52">
        <w:rPr>
          <w:rFonts w:ascii="Times New Roman" w:hAnsi="Times New Roman" w:cs="Times New Roman"/>
          <w:sz w:val="28"/>
          <w:szCs w:val="28"/>
        </w:rPr>
        <w:t xml:space="preserve">лятор перекладає програми мовою Х в програми, складені мовою Y, при цьому сам </w:t>
      </w:r>
      <w:r>
        <w:rPr>
          <w:rFonts w:ascii="Times New Roman" w:hAnsi="Times New Roman" w:cs="Times New Roman"/>
          <w:sz w:val="28"/>
          <w:szCs w:val="28"/>
        </w:rPr>
        <w:t>транс</w:t>
      </w:r>
      <w:r w:rsidRPr="00A56A52">
        <w:rPr>
          <w:rFonts w:ascii="Times New Roman" w:hAnsi="Times New Roman" w:cs="Times New Roman"/>
          <w:sz w:val="28"/>
          <w:szCs w:val="28"/>
        </w:rPr>
        <w:t>лятор є програмою написаною мовою Z</w:t>
      </w:r>
      <w:r>
        <w:rPr>
          <w:rFonts w:ascii="Times New Roman" w:hAnsi="Times New Roman" w:cs="Times New Roman"/>
          <w:sz w:val="28"/>
          <w:szCs w:val="28"/>
        </w:rPr>
        <w:t>.</w:t>
      </w:r>
    </w:p>
    <w:p w14:paraId="7B9E009B" w14:textId="0CC2B38C" w:rsidR="005C01A0" w:rsidRPr="005C01A0" w:rsidRDefault="005C01A0" w:rsidP="005C01A0">
      <w:pPr>
        <w:spacing w:line="259" w:lineRule="auto"/>
        <w:ind w:firstLine="360"/>
        <w:rPr>
          <w:rFonts w:ascii="Times New Roman" w:hAnsi="Times New Roman" w:cs="Times New Roman"/>
          <w:sz w:val="28"/>
          <w:szCs w:val="28"/>
        </w:rPr>
      </w:pPr>
      <w:r w:rsidRPr="005C01A0">
        <w:rPr>
          <w:rFonts w:ascii="Times New Roman" w:hAnsi="Times New Roman" w:cs="Times New Roman"/>
          <w:sz w:val="28"/>
          <w:szCs w:val="28"/>
        </w:rPr>
        <w:t xml:space="preserve">При розробці даного курсового проекту був використаний  </w:t>
      </w:r>
      <w:r>
        <w:rPr>
          <w:rFonts w:ascii="Times New Roman" w:hAnsi="Times New Roman" w:cs="Times New Roman"/>
          <w:sz w:val="28"/>
          <w:szCs w:val="28"/>
        </w:rPr>
        <w:t>висхідний</w:t>
      </w:r>
      <w:r w:rsidRPr="005C01A0">
        <w:rPr>
          <w:rFonts w:ascii="Times New Roman" w:hAnsi="Times New Roman" w:cs="Times New Roman"/>
          <w:sz w:val="28"/>
          <w:szCs w:val="28"/>
        </w:rPr>
        <w:t xml:space="preserve"> метод синтаксичного аналізу.</w:t>
      </w:r>
    </w:p>
    <w:p w14:paraId="0458212F" w14:textId="06644186" w:rsidR="005C01A0" w:rsidRDefault="005C01A0" w:rsidP="005C01A0">
      <w:pPr>
        <w:spacing w:line="259" w:lineRule="auto"/>
        <w:ind w:firstLine="360"/>
        <w:rPr>
          <w:rFonts w:ascii="Times New Roman" w:hAnsi="Times New Roman" w:cs="Times New Roman"/>
          <w:sz w:val="28"/>
          <w:szCs w:val="28"/>
        </w:rPr>
      </w:pPr>
      <w:r w:rsidRPr="005C01A0">
        <w:rPr>
          <w:rFonts w:ascii="Times New Roman" w:hAnsi="Times New Roman" w:cs="Times New Roman"/>
          <w:sz w:val="28"/>
          <w:szCs w:val="28"/>
        </w:rPr>
        <w:t>Також був обраний прямий метод лексичного аналізу. Характерною ознакою цього методу є те, що його реалізація відбувається без повернення назад. Його можна сприймати, як один спільний скінченний автомат. Такий автомат на кожному кроці читає один вхідний символ і переходить у наступний стан, що наближає його до розпізнавання поточної лексеми чи формування інформації про помилки. Для лексем, що мають однакові підланцюжки, автомат має спільні фрагменти, що реалізують єдину множину станів. Частини, що відрізняються, реалізуються своїми фрагментами</w:t>
      </w:r>
    </w:p>
    <w:p w14:paraId="4F326AED" w14:textId="77777777" w:rsidR="005C01A0" w:rsidRDefault="005C01A0">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14:paraId="458E7D28" w14:textId="7F1C94FE" w:rsidR="00C85F8F" w:rsidRPr="005C01A0" w:rsidRDefault="005C01A0" w:rsidP="00845689">
      <w:pPr>
        <w:pStyle w:val="2"/>
      </w:pPr>
      <w:bookmarkStart w:id="17" w:name="_Toc153318771"/>
      <w:r w:rsidRPr="005C01A0">
        <w:lastRenderedPageBreak/>
        <w:t>Проектування таблиць транслятора</w:t>
      </w:r>
      <w:bookmarkEnd w:id="17"/>
    </w:p>
    <w:p w14:paraId="6D594192" w14:textId="43F18CDC" w:rsidR="005C01A0" w:rsidRDefault="005C01A0" w:rsidP="005C01A0">
      <w:pPr>
        <w:spacing w:line="259" w:lineRule="auto"/>
        <w:ind w:firstLine="360"/>
        <w:rPr>
          <w:rFonts w:ascii="Times New Roman" w:hAnsi="Times New Roman" w:cs="Times New Roman"/>
          <w:sz w:val="28"/>
          <w:szCs w:val="28"/>
        </w:rPr>
      </w:pPr>
    </w:p>
    <w:p w14:paraId="1C763B10" w14:textId="77777777" w:rsidR="00E5593E" w:rsidRDefault="00E5593E" w:rsidP="00E5593E">
      <w:pPr>
        <w:spacing w:line="259" w:lineRule="auto"/>
        <w:ind w:firstLine="360"/>
        <w:rPr>
          <w:rFonts w:ascii="Times New Roman" w:hAnsi="Times New Roman" w:cs="Times New Roman"/>
          <w:sz w:val="28"/>
          <w:szCs w:val="28"/>
        </w:rPr>
      </w:pPr>
      <w:r>
        <w:rPr>
          <w:rFonts w:ascii="Times New Roman" w:hAnsi="Times New Roman" w:cs="Times New Roman"/>
          <w:sz w:val="28"/>
          <w:szCs w:val="28"/>
        </w:rPr>
        <w:t>Використання таблиць значно полегшує створення трансляторів, тому у даному випадку використовуються наступне:</w:t>
      </w:r>
    </w:p>
    <w:p w14:paraId="616E79DD" w14:textId="77777777" w:rsidR="00EA6801" w:rsidRPr="005E7CB5" w:rsidRDefault="00E5593E" w:rsidP="00EA6801">
      <w:pPr>
        <w:pStyle w:val="af6"/>
        <w:numPr>
          <w:ilvl w:val="0"/>
          <w:numId w:val="5"/>
        </w:numPr>
        <w:spacing w:line="259" w:lineRule="auto"/>
        <w:rPr>
          <w:rFonts w:ascii="Times New Roman" w:hAnsi="Times New Roman" w:cs="Times New Roman"/>
          <w:sz w:val="28"/>
          <w:szCs w:val="28"/>
        </w:rPr>
      </w:pPr>
      <w:r w:rsidRPr="00EA6801">
        <w:rPr>
          <w:rFonts w:ascii="Times New Roman" w:hAnsi="Times New Roman" w:cs="Times New Roman"/>
          <w:sz w:val="28"/>
          <w:szCs w:val="28"/>
        </w:rPr>
        <w:t xml:space="preserve">  </w:t>
      </w:r>
      <w:r w:rsidR="00EA6801" w:rsidRPr="005E7CB5">
        <w:rPr>
          <w:rFonts w:ascii="Times New Roman" w:hAnsi="Times New Roman" w:cs="Times New Roman"/>
          <w:sz w:val="28"/>
          <w:szCs w:val="28"/>
        </w:rPr>
        <w:t xml:space="preserve">  Таблиця лексем з елементами, які мають таку структуру:</w:t>
      </w:r>
    </w:p>
    <w:p w14:paraId="211D8D3E" w14:textId="6645EAB9" w:rsidR="00EA6801" w:rsidRPr="00EA6801" w:rsidRDefault="00EA6801" w:rsidP="00EA6801">
      <w:pPr>
        <w:pStyle w:val="af6"/>
        <w:autoSpaceDE w:val="0"/>
        <w:autoSpaceDN w:val="0"/>
        <w:adjustRightInd w:val="0"/>
        <w:spacing w:after="0" w:line="240" w:lineRule="auto"/>
        <w:ind w:left="360"/>
        <w:rPr>
          <w:rFonts w:ascii="Cascadia Mono" w:hAnsi="Cascadia Mono" w:cs="Cascadia Mono"/>
          <w:color w:val="000000"/>
          <w:sz w:val="19"/>
          <w:szCs w:val="19"/>
          <w:highlight w:val="white"/>
        </w:rPr>
      </w:pPr>
      <w:r w:rsidRPr="00EA6801">
        <w:rPr>
          <w:rFonts w:ascii="Cascadia Mono" w:hAnsi="Cascadia Mono" w:cs="Cascadia Mono"/>
          <w:color w:val="0000FF"/>
          <w:sz w:val="19"/>
          <w:szCs w:val="19"/>
          <w:highlight w:val="white"/>
        </w:rPr>
        <w:t>struct</w:t>
      </w:r>
      <w:r w:rsidRPr="00EA6801">
        <w:rPr>
          <w:rFonts w:ascii="Cascadia Mono" w:hAnsi="Cascadia Mono" w:cs="Cascadia Mono"/>
          <w:color w:val="000000"/>
          <w:sz w:val="19"/>
          <w:szCs w:val="19"/>
          <w:highlight w:val="white"/>
        </w:rPr>
        <w:t xml:space="preserve"> </w:t>
      </w:r>
      <w:r w:rsidRPr="00EA6801">
        <w:rPr>
          <w:rFonts w:ascii="Cascadia Mono" w:hAnsi="Cascadia Mono" w:cs="Cascadia Mono"/>
          <w:color w:val="2B91AF"/>
          <w:sz w:val="19"/>
          <w:szCs w:val="19"/>
          <w:highlight w:val="white"/>
        </w:rPr>
        <w:t>Token</w:t>
      </w:r>
    </w:p>
    <w:p w14:paraId="05C04936"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w:t>
      </w:r>
    </w:p>
    <w:p w14:paraId="3CC54D3F"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0000FF"/>
          <w:sz w:val="19"/>
          <w:szCs w:val="19"/>
          <w:highlight w:val="white"/>
        </w:rPr>
        <w:t>char</w:t>
      </w:r>
      <w:r>
        <w:rPr>
          <w:rFonts w:ascii="Cascadia Mono" w:hAnsi="Cascadia Mono" w:cs="Cascadia Mono"/>
          <w:color w:val="000000"/>
          <w:sz w:val="19"/>
          <w:szCs w:val="19"/>
          <w:highlight w:val="white"/>
        </w:rPr>
        <w:t xml:space="preserve"> name[16];      </w:t>
      </w:r>
      <w:r>
        <w:rPr>
          <w:rFonts w:ascii="Cascadia Mono" w:hAnsi="Cascadia Mono" w:cs="Cascadia Mono"/>
          <w:color w:val="008000"/>
          <w:sz w:val="19"/>
          <w:szCs w:val="19"/>
          <w:highlight w:val="white"/>
        </w:rPr>
        <w:t>// ім'я лексеми</w:t>
      </w:r>
    </w:p>
    <w:p w14:paraId="78313F4D"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0000FF"/>
          <w:sz w:val="19"/>
          <w:szCs w:val="19"/>
          <w:highlight w:val="white"/>
        </w:rPr>
        <w:t>int</w:t>
      </w:r>
      <w:r>
        <w:rPr>
          <w:rFonts w:ascii="Cascadia Mono" w:hAnsi="Cascadia Mono" w:cs="Cascadia Mono"/>
          <w:color w:val="000000"/>
          <w:sz w:val="19"/>
          <w:szCs w:val="19"/>
          <w:highlight w:val="white"/>
        </w:rPr>
        <w:t xml:space="preserve"> value;          </w:t>
      </w:r>
      <w:r>
        <w:rPr>
          <w:rFonts w:ascii="Cascadia Mono" w:hAnsi="Cascadia Mono" w:cs="Cascadia Mono"/>
          <w:color w:val="008000"/>
          <w:sz w:val="19"/>
          <w:szCs w:val="19"/>
          <w:highlight w:val="white"/>
        </w:rPr>
        <w:t>// значення лексеми (для цілих констант)</w:t>
      </w:r>
    </w:p>
    <w:p w14:paraId="14566FE0"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0000FF"/>
          <w:sz w:val="19"/>
          <w:szCs w:val="19"/>
          <w:highlight w:val="white"/>
        </w:rPr>
        <w:t>int</w:t>
      </w:r>
      <w:r>
        <w:rPr>
          <w:rFonts w:ascii="Cascadia Mono" w:hAnsi="Cascadia Mono" w:cs="Cascadia Mono"/>
          <w:color w:val="000000"/>
          <w:sz w:val="19"/>
          <w:szCs w:val="19"/>
          <w:highlight w:val="white"/>
        </w:rPr>
        <w:t xml:space="preserve"> line;           </w:t>
      </w:r>
      <w:r>
        <w:rPr>
          <w:rFonts w:ascii="Cascadia Mono" w:hAnsi="Cascadia Mono" w:cs="Cascadia Mono"/>
          <w:color w:val="008000"/>
          <w:sz w:val="19"/>
          <w:szCs w:val="19"/>
          <w:highlight w:val="white"/>
        </w:rPr>
        <w:t>// номер рядка</w:t>
      </w:r>
    </w:p>
    <w:p w14:paraId="530EA470"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B91AF"/>
          <w:sz w:val="19"/>
          <w:szCs w:val="19"/>
          <w:highlight w:val="white"/>
        </w:rPr>
        <w:t>TypeOfTokens</w:t>
      </w:r>
      <w:r>
        <w:rPr>
          <w:rFonts w:ascii="Cascadia Mono" w:hAnsi="Cascadia Mono" w:cs="Cascadia Mono"/>
          <w:color w:val="000000"/>
          <w:sz w:val="19"/>
          <w:szCs w:val="19"/>
          <w:highlight w:val="white"/>
        </w:rPr>
        <w:t xml:space="preserve"> type;  </w:t>
      </w:r>
      <w:r>
        <w:rPr>
          <w:rFonts w:ascii="Cascadia Mono" w:hAnsi="Cascadia Mono" w:cs="Cascadia Mono"/>
          <w:color w:val="008000"/>
          <w:sz w:val="19"/>
          <w:szCs w:val="19"/>
          <w:highlight w:val="white"/>
        </w:rPr>
        <w:t>// тип лексеми</w:t>
      </w:r>
    </w:p>
    <w:p w14:paraId="4C8DD487" w14:textId="73C74223" w:rsidR="00EA6801" w:rsidRDefault="00EA6801" w:rsidP="00EA6801">
      <w:pPr>
        <w:spacing w:line="259" w:lineRule="auto"/>
        <w:ind w:left="360"/>
        <w:rPr>
          <w:rFonts w:ascii="Consolas" w:hAnsi="Consolas" w:cs="Consolas"/>
          <w:color w:val="000000"/>
          <w:sz w:val="19"/>
          <w:szCs w:val="19"/>
        </w:rPr>
      </w:pPr>
      <w:r>
        <w:rPr>
          <w:rFonts w:ascii="Cascadia Mono" w:hAnsi="Cascadia Mono" w:cs="Cascadia Mono"/>
          <w:color w:val="000000"/>
          <w:sz w:val="19"/>
          <w:szCs w:val="19"/>
          <w:highlight w:val="white"/>
        </w:rPr>
        <w:t>};</w:t>
      </w:r>
    </w:p>
    <w:p w14:paraId="38C7DDBA" w14:textId="5F5DBABF" w:rsidR="00EA6801" w:rsidRPr="00EA6801" w:rsidRDefault="00E5593E" w:rsidP="00EA6801">
      <w:pPr>
        <w:pStyle w:val="af6"/>
        <w:numPr>
          <w:ilvl w:val="0"/>
          <w:numId w:val="5"/>
        </w:numPr>
        <w:spacing w:line="259" w:lineRule="auto"/>
        <w:rPr>
          <w:rFonts w:ascii="Times New Roman" w:hAnsi="Times New Roman" w:cs="Times New Roman"/>
          <w:sz w:val="28"/>
          <w:szCs w:val="28"/>
        </w:rPr>
      </w:pPr>
      <w:r w:rsidRPr="005E7CB5">
        <w:rPr>
          <w:rFonts w:ascii="Times New Roman" w:hAnsi="Times New Roman" w:cs="Times New Roman"/>
          <w:sz w:val="28"/>
          <w:szCs w:val="28"/>
        </w:rPr>
        <w:t>Таблиця лексичних класів</w:t>
      </w:r>
    </w:p>
    <w:p w14:paraId="39386211"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FF"/>
          <w:sz w:val="19"/>
          <w:szCs w:val="19"/>
          <w:highlight w:val="white"/>
        </w:rPr>
        <w:t>enum</w:t>
      </w:r>
      <w:r>
        <w:rPr>
          <w:rFonts w:ascii="Cascadia Mono" w:hAnsi="Cascadia Mono" w:cs="Cascadia Mono"/>
          <w:color w:val="000000"/>
          <w:sz w:val="19"/>
          <w:szCs w:val="19"/>
          <w:highlight w:val="white"/>
        </w:rPr>
        <w:t xml:space="preserve"> </w:t>
      </w:r>
      <w:r>
        <w:rPr>
          <w:rFonts w:ascii="Cascadia Mono" w:hAnsi="Cascadia Mono" w:cs="Cascadia Mono"/>
          <w:color w:val="2B91AF"/>
          <w:sz w:val="19"/>
          <w:szCs w:val="19"/>
          <w:highlight w:val="white"/>
        </w:rPr>
        <w:t>TypeOfTokens</w:t>
      </w:r>
    </w:p>
    <w:p w14:paraId="4316EE68"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w:t>
      </w:r>
    </w:p>
    <w:p w14:paraId="2D5CE55C" w14:textId="77777777" w:rsidR="00135249" w:rsidRPr="00135249" w:rsidRDefault="00EA6801" w:rsidP="00135249">
      <w:pPr>
        <w:autoSpaceDE w:val="0"/>
        <w:autoSpaceDN w:val="0"/>
        <w:adjustRightInd w:val="0"/>
        <w:spacing w:after="0" w:line="240" w:lineRule="auto"/>
        <w:ind w:left="360"/>
        <w:rPr>
          <w:rFonts w:ascii="Cascadia Mono" w:hAnsi="Cascadia Mono" w:cs="Cascadia Mono"/>
          <w:color w:val="2F4F4F"/>
          <w:sz w:val="19"/>
          <w:szCs w:val="19"/>
          <w:highlight w:val="white"/>
          <w:lang w:val="en-US"/>
        </w:rPr>
      </w:pPr>
      <w:r>
        <w:rPr>
          <w:rFonts w:ascii="Cascadia Mono" w:hAnsi="Cascadia Mono" w:cs="Cascadia Mono"/>
          <w:color w:val="000000"/>
          <w:sz w:val="19"/>
          <w:szCs w:val="19"/>
          <w:highlight w:val="white"/>
        </w:rPr>
        <w:t xml:space="preserve">    </w:t>
      </w:r>
      <w:r w:rsidR="00135249" w:rsidRPr="00135249">
        <w:rPr>
          <w:rFonts w:ascii="Cascadia Mono" w:hAnsi="Cascadia Mono" w:cs="Cascadia Mono"/>
          <w:color w:val="2F4F4F"/>
          <w:sz w:val="19"/>
          <w:szCs w:val="19"/>
          <w:highlight w:val="white"/>
          <w:lang w:val="en-US"/>
        </w:rPr>
        <w:t>BackPogram,</w:t>
      </w:r>
    </w:p>
    <w:p w14:paraId="5FD7BDEE" w14:textId="77777777" w:rsidR="00135249" w:rsidRPr="00135249" w:rsidRDefault="00135249" w:rsidP="00135249">
      <w:pPr>
        <w:autoSpaceDE w:val="0"/>
        <w:autoSpaceDN w:val="0"/>
        <w:adjustRightInd w:val="0"/>
        <w:spacing w:after="0" w:line="240" w:lineRule="auto"/>
        <w:ind w:left="360"/>
        <w:rPr>
          <w:rFonts w:ascii="Cascadia Mono" w:hAnsi="Cascadia Mono" w:cs="Cascadia Mono"/>
          <w:color w:val="2F4F4F"/>
          <w:sz w:val="19"/>
          <w:szCs w:val="19"/>
          <w:highlight w:val="white"/>
          <w:lang w:val="en-US"/>
        </w:rPr>
      </w:pPr>
      <w:r w:rsidRPr="00135249">
        <w:rPr>
          <w:rFonts w:ascii="Cascadia Mono" w:hAnsi="Cascadia Mono" w:cs="Cascadia Mono"/>
          <w:color w:val="2F4F4F"/>
          <w:sz w:val="19"/>
          <w:szCs w:val="19"/>
          <w:highlight w:val="white"/>
          <w:lang w:val="en-US"/>
        </w:rPr>
        <w:t xml:space="preserve"> Mainprogram,</w:t>
      </w:r>
    </w:p>
    <w:p w14:paraId="729E468C" w14:textId="77777777" w:rsidR="00135249" w:rsidRPr="00135249" w:rsidRDefault="00135249" w:rsidP="00135249">
      <w:pPr>
        <w:autoSpaceDE w:val="0"/>
        <w:autoSpaceDN w:val="0"/>
        <w:adjustRightInd w:val="0"/>
        <w:spacing w:after="0" w:line="240" w:lineRule="auto"/>
        <w:ind w:left="360"/>
        <w:rPr>
          <w:rFonts w:ascii="Cascadia Mono" w:hAnsi="Cascadia Mono" w:cs="Cascadia Mono"/>
          <w:color w:val="2F4F4F"/>
          <w:sz w:val="19"/>
          <w:szCs w:val="19"/>
          <w:highlight w:val="white"/>
          <w:lang w:val="en-US"/>
        </w:rPr>
      </w:pPr>
      <w:r w:rsidRPr="00135249">
        <w:rPr>
          <w:rFonts w:ascii="Cascadia Mono" w:hAnsi="Cascadia Mono" w:cs="Cascadia Mono"/>
          <w:color w:val="2F4F4F"/>
          <w:sz w:val="19"/>
          <w:szCs w:val="19"/>
          <w:highlight w:val="white"/>
          <w:lang w:val="en-US"/>
        </w:rPr>
        <w:t xml:space="preserve"> ProgramName,</w:t>
      </w:r>
    </w:p>
    <w:p w14:paraId="3D056910" w14:textId="77777777" w:rsidR="00135249" w:rsidRPr="00135249" w:rsidRDefault="00135249" w:rsidP="00135249">
      <w:pPr>
        <w:autoSpaceDE w:val="0"/>
        <w:autoSpaceDN w:val="0"/>
        <w:adjustRightInd w:val="0"/>
        <w:spacing w:after="0" w:line="240" w:lineRule="auto"/>
        <w:ind w:left="360"/>
        <w:rPr>
          <w:rFonts w:ascii="Cascadia Mono" w:hAnsi="Cascadia Mono" w:cs="Cascadia Mono"/>
          <w:color w:val="2F4F4F"/>
          <w:sz w:val="19"/>
          <w:szCs w:val="19"/>
          <w:highlight w:val="white"/>
          <w:lang w:val="en-US"/>
        </w:rPr>
      </w:pPr>
      <w:r w:rsidRPr="00135249">
        <w:rPr>
          <w:rFonts w:ascii="Cascadia Mono" w:hAnsi="Cascadia Mono" w:cs="Cascadia Mono"/>
          <w:color w:val="2F4F4F"/>
          <w:sz w:val="19"/>
          <w:szCs w:val="19"/>
          <w:highlight w:val="white"/>
          <w:lang w:val="en-US"/>
        </w:rPr>
        <w:t xml:space="preserve"> StartProgram,   </w:t>
      </w:r>
    </w:p>
    <w:p w14:paraId="139C5C90" w14:textId="77777777" w:rsidR="00135249" w:rsidRPr="00135249" w:rsidRDefault="00135249" w:rsidP="00135249">
      <w:pPr>
        <w:autoSpaceDE w:val="0"/>
        <w:autoSpaceDN w:val="0"/>
        <w:adjustRightInd w:val="0"/>
        <w:spacing w:after="0" w:line="240" w:lineRule="auto"/>
        <w:ind w:left="360"/>
        <w:rPr>
          <w:rFonts w:ascii="Cascadia Mono" w:hAnsi="Cascadia Mono" w:cs="Cascadia Mono"/>
          <w:color w:val="2F4F4F"/>
          <w:sz w:val="19"/>
          <w:szCs w:val="19"/>
          <w:highlight w:val="white"/>
          <w:lang w:val="en-US"/>
        </w:rPr>
      </w:pPr>
      <w:r w:rsidRPr="00135249">
        <w:rPr>
          <w:rFonts w:ascii="Cascadia Mono" w:hAnsi="Cascadia Mono" w:cs="Cascadia Mono"/>
          <w:color w:val="2F4F4F"/>
          <w:sz w:val="19"/>
          <w:szCs w:val="19"/>
          <w:highlight w:val="white"/>
          <w:lang w:val="en-US"/>
        </w:rPr>
        <w:t xml:space="preserve"> Variable,</w:t>
      </w:r>
      <w:r w:rsidRPr="00135249">
        <w:rPr>
          <w:rFonts w:ascii="Cascadia Mono" w:hAnsi="Cascadia Mono" w:cs="Cascadia Mono"/>
          <w:color w:val="2F4F4F"/>
          <w:sz w:val="19"/>
          <w:szCs w:val="19"/>
          <w:highlight w:val="white"/>
          <w:lang w:val="en-US"/>
        </w:rPr>
        <w:tab/>
      </w:r>
      <w:r w:rsidRPr="00135249">
        <w:rPr>
          <w:rFonts w:ascii="Cascadia Mono" w:hAnsi="Cascadia Mono" w:cs="Cascadia Mono"/>
          <w:color w:val="2F4F4F"/>
          <w:sz w:val="19"/>
          <w:szCs w:val="19"/>
          <w:highlight w:val="white"/>
          <w:lang w:val="en-US"/>
        </w:rPr>
        <w:tab/>
      </w:r>
    </w:p>
    <w:p w14:paraId="7097BA4E" w14:textId="77777777" w:rsidR="00135249" w:rsidRPr="00135249" w:rsidRDefault="00135249" w:rsidP="00135249">
      <w:pPr>
        <w:autoSpaceDE w:val="0"/>
        <w:autoSpaceDN w:val="0"/>
        <w:adjustRightInd w:val="0"/>
        <w:spacing w:after="0" w:line="240" w:lineRule="auto"/>
        <w:ind w:left="360"/>
        <w:rPr>
          <w:rFonts w:ascii="Cascadia Mono" w:hAnsi="Cascadia Mono" w:cs="Cascadia Mono"/>
          <w:color w:val="2F4F4F"/>
          <w:sz w:val="19"/>
          <w:szCs w:val="19"/>
          <w:highlight w:val="white"/>
          <w:lang w:val="en-US"/>
        </w:rPr>
      </w:pPr>
      <w:r w:rsidRPr="00135249">
        <w:rPr>
          <w:rFonts w:ascii="Cascadia Mono" w:hAnsi="Cascadia Mono" w:cs="Cascadia Mono"/>
          <w:color w:val="2F4F4F"/>
          <w:sz w:val="19"/>
          <w:szCs w:val="19"/>
          <w:highlight w:val="white"/>
          <w:lang w:val="en-US"/>
        </w:rPr>
        <w:t xml:space="preserve"> Type,   </w:t>
      </w:r>
      <w:r w:rsidRPr="00135249">
        <w:rPr>
          <w:rFonts w:ascii="Cascadia Mono" w:hAnsi="Cascadia Mono" w:cs="Cascadia Mono"/>
          <w:color w:val="2F4F4F"/>
          <w:sz w:val="19"/>
          <w:szCs w:val="19"/>
          <w:highlight w:val="white"/>
          <w:lang w:val="en-US"/>
        </w:rPr>
        <w:tab/>
      </w:r>
      <w:r w:rsidRPr="00135249">
        <w:rPr>
          <w:rFonts w:ascii="Cascadia Mono" w:hAnsi="Cascadia Mono" w:cs="Cascadia Mono"/>
          <w:color w:val="2F4F4F"/>
          <w:sz w:val="19"/>
          <w:szCs w:val="19"/>
          <w:highlight w:val="white"/>
          <w:lang w:val="en-US"/>
        </w:rPr>
        <w:tab/>
      </w:r>
    </w:p>
    <w:p w14:paraId="07D332CF" w14:textId="77777777" w:rsidR="00135249" w:rsidRPr="00135249" w:rsidRDefault="00135249" w:rsidP="00135249">
      <w:pPr>
        <w:autoSpaceDE w:val="0"/>
        <w:autoSpaceDN w:val="0"/>
        <w:adjustRightInd w:val="0"/>
        <w:spacing w:after="0" w:line="240" w:lineRule="auto"/>
        <w:ind w:left="360"/>
        <w:rPr>
          <w:rFonts w:ascii="Cascadia Mono" w:hAnsi="Cascadia Mono" w:cs="Cascadia Mono"/>
          <w:color w:val="2F4F4F"/>
          <w:sz w:val="19"/>
          <w:szCs w:val="19"/>
          <w:highlight w:val="white"/>
          <w:lang w:val="en-US"/>
        </w:rPr>
      </w:pPr>
      <w:r w:rsidRPr="00135249">
        <w:rPr>
          <w:rFonts w:ascii="Cascadia Mono" w:hAnsi="Cascadia Mono" w:cs="Cascadia Mono"/>
          <w:color w:val="2F4F4F"/>
          <w:sz w:val="19"/>
          <w:szCs w:val="19"/>
          <w:highlight w:val="white"/>
          <w:lang w:val="en-US"/>
        </w:rPr>
        <w:t xml:space="preserve"> EndProgram,</w:t>
      </w:r>
      <w:r w:rsidRPr="00135249">
        <w:rPr>
          <w:rFonts w:ascii="Cascadia Mono" w:hAnsi="Cascadia Mono" w:cs="Cascadia Mono"/>
          <w:color w:val="2F4F4F"/>
          <w:sz w:val="19"/>
          <w:szCs w:val="19"/>
          <w:highlight w:val="white"/>
          <w:lang w:val="en-US"/>
        </w:rPr>
        <w:tab/>
      </w:r>
      <w:r w:rsidRPr="00135249">
        <w:rPr>
          <w:rFonts w:ascii="Cascadia Mono" w:hAnsi="Cascadia Mono" w:cs="Cascadia Mono"/>
          <w:color w:val="2F4F4F"/>
          <w:sz w:val="19"/>
          <w:szCs w:val="19"/>
          <w:highlight w:val="white"/>
          <w:lang w:val="en-US"/>
        </w:rPr>
        <w:tab/>
      </w:r>
    </w:p>
    <w:p w14:paraId="4C50D50A" w14:textId="77777777" w:rsidR="00135249" w:rsidRPr="00135249" w:rsidRDefault="00135249" w:rsidP="00135249">
      <w:pPr>
        <w:autoSpaceDE w:val="0"/>
        <w:autoSpaceDN w:val="0"/>
        <w:adjustRightInd w:val="0"/>
        <w:spacing w:after="0" w:line="240" w:lineRule="auto"/>
        <w:ind w:left="360"/>
        <w:rPr>
          <w:rFonts w:ascii="Cascadia Mono" w:hAnsi="Cascadia Mono" w:cs="Cascadia Mono"/>
          <w:color w:val="2F4F4F"/>
          <w:sz w:val="19"/>
          <w:szCs w:val="19"/>
          <w:highlight w:val="white"/>
          <w:lang w:val="en-US"/>
        </w:rPr>
      </w:pPr>
      <w:r w:rsidRPr="00135249">
        <w:rPr>
          <w:rFonts w:ascii="Cascadia Mono" w:hAnsi="Cascadia Mono" w:cs="Cascadia Mono"/>
          <w:color w:val="2F4F4F"/>
          <w:sz w:val="19"/>
          <w:szCs w:val="19"/>
          <w:highlight w:val="white"/>
          <w:lang w:val="en-US"/>
        </w:rPr>
        <w:t xml:space="preserve"> Input,</w:t>
      </w:r>
      <w:r w:rsidRPr="00135249">
        <w:rPr>
          <w:rFonts w:ascii="Cascadia Mono" w:hAnsi="Cascadia Mono" w:cs="Cascadia Mono"/>
          <w:color w:val="2F4F4F"/>
          <w:sz w:val="19"/>
          <w:szCs w:val="19"/>
          <w:highlight w:val="white"/>
          <w:lang w:val="en-US"/>
        </w:rPr>
        <w:tab/>
      </w:r>
      <w:r w:rsidRPr="00135249">
        <w:rPr>
          <w:rFonts w:ascii="Cascadia Mono" w:hAnsi="Cascadia Mono" w:cs="Cascadia Mono"/>
          <w:color w:val="2F4F4F"/>
          <w:sz w:val="19"/>
          <w:szCs w:val="19"/>
          <w:highlight w:val="white"/>
          <w:lang w:val="en-US"/>
        </w:rPr>
        <w:tab/>
      </w:r>
      <w:r w:rsidRPr="00135249">
        <w:rPr>
          <w:rFonts w:ascii="Cascadia Mono" w:hAnsi="Cascadia Mono" w:cs="Cascadia Mono"/>
          <w:color w:val="2F4F4F"/>
          <w:sz w:val="19"/>
          <w:szCs w:val="19"/>
          <w:highlight w:val="white"/>
          <w:lang w:val="en-US"/>
        </w:rPr>
        <w:tab/>
      </w:r>
    </w:p>
    <w:p w14:paraId="5409B00E" w14:textId="77777777" w:rsidR="00135249" w:rsidRPr="00135249" w:rsidRDefault="00135249" w:rsidP="00135249">
      <w:pPr>
        <w:autoSpaceDE w:val="0"/>
        <w:autoSpaceDN w:val="0"/>
        <w:adjustRightInd w:val="0"/>
        <w:spacing w:after="0" w:line="240" w:lineRule="auto"/>
        <w:ind w:left="360"/>
        <w:rPr>
          <w:rFonts w:ascii="Cascadia Mono" w:hAnsi="Cascadia Mono" w:cs="Cascadia Mono"/>
          <w:color w:val="2F4F4F"/>
          <w:sz w:val="19"/>
          <w:szCs w:val="19"/>
          <w:highlight w:val="white"/>
          <w:lang w:val="en-US"/>
        </w:rPr>
      </w:pPr>
      <w:r w:rsidRPr="00135249">
        <w:rPr>
          <w:rFonts w:ascii="Cascadia Mono" w:hAnsi="Cascadia Mono" w:cs="Cascadia Mono"/>
          <w:color w:val="2F4F4F"/>
          <w:sz w:val="19"/>
          <w:szCs w:val="19"/>
          <w:highlight w:val="white"/>
          <w:lang w:val="en-US"/>
        </w:rPr>
        <w:t xml:space="preserve"> Output,</w:t>
      </w:r>
      <w:r w:rsidRPr="00135249">
        <w:rPr>
          <w:rFonts w:ascii="Cascadia Mono" w:hAnsi="Cascadia Mono" w:cs="Cascadia Mono"/>
          <w:color w:val="2F4F4F"/>
          <w:sz w:val="19"/>
          <w:szCs w:val="19"/>
          <w:highlight w:val="white"/>
          <w:lang w:val="en-US"/>
        </w:rPr>
        <w:tab/>
      </w:r>
      <w:r w:rsidRPr="00135249">
        <w:rPr>
          <w:rFonts w:ascii="Cascadia Mono" w:hAnsi="Cascadia Mono" w:cs="Cascadia Mono"/>
          <w:color w:val="2F4F4F"/>
          <w:sz w:val="19"/>
          <w:szCs w:val="19"/>
          <w:highlight w:val="white"/>
          <w:lang w:val="en-US"/>
        </w:rPr>
        <w:tab/>
      </w:r>
      <w:r w:rsidRPr="00135249">
        <w:rPr>
          <w:rFonts w:ascii="Cascadia Mono" w:hAnsi="Cascadia Mono" w:cs="Cascadia Mono"/>
          <w:color w:val="2F4F4F"/>
          <w:sz w:val="19"/>
          <w:szCs w:val="19"/>
          <w:highlight w:val="white"/>
          <w:lang w:val="en-US"/>
        </w:rPr>
        <w:tab/>
      </w:r>
    </w:p>
    <w:p w14:paraId="12B3F79C" w14:textId="77777777" w:rsidR="00135249" w:rsidRPr="00135249" w:rsidRDefault="00135249" w:rsidP="00135249">
      <w:pPr>
        <w:autoSpaceDE w:val="0"/>
        <w:autoSpaceDN w:val="0"/>
        <w:adjustRightInd w:val="0"/>
        <w:spacing w:after="0" w:line="240" w:lineRule="auto"/>
        <w:ind w:left="360"/>
        <w:rPr>
          <w:rFonts w:ascii="Cascadia Mono" w:hAnsi="Cascadia Mono" w:cs="Cascadia Mono"/>
          <w:color w:val="2F4F4F"/>
          <w:sz w:val="19"/>
          <w:szCs w:val="19"/>
          <w:highlight w:val="white"/>
          <w:lang w:val="en-US"/>
        </w:rPr>
      </w:pPr>
    </w:p>
    <w:p w14:paraId="1D2ECC14" w14:textId="77777777" w:rsidR="00135249" w:rsidRPr="00135249" w:rsidRDefault="00135249" w:rsidP="00135249">
      <w:pPr>
        <w:autoSpaceDE w:val="0"/>
        <w:autoSpaceDN w:val="0"/>
        <w:adjustRightInd w:val="0"/>
        <w:spacing w:after="0" w:line="240" w:lineRule="auto"/>
        <w:ind w:left="360"/>
        <w:rPr>
          <w:rFonts w:ascii="Cascadia Mono" w:hAnsi="Cascadia Mono" w:cs="Cascadia Mono"/>
          <w:color w:val="2F4F4F"/>
          <w:sz w:val="19"/>
          <w:szCs w:val="19"/>
          <w:highlight w:val="white"/>
          <w:lang w:val="en-US"/>
        </w:rPr>
      </w:pPr>
      <w:r w:rsidRPr="00135249">
        <w:rPr>
          <w:rFonts w:ascii="Cascadia Mono" w:hAnsi="Cascadia Mono" w:cs="Cascadia Mono"/>
          <w:color w:val="2F4F4F"/>
          <w:sz w:val="19"/>
          <w:szCs w:val="19"/>
          <w:highlight w:val="white"/>
          <w:lang w:val="en-US"/>
        </w:rPr>
        <w:t xml:space="preserve"> If,</w:t>
      </w:r>
      <w:r w:rsidRPr="00135249">
        <w:rPr>
          <w:rFonts w:ascii="Cascadia Mono" w:hAnsi="Cascadia Mono" w:cs="Cascadia Mono"/>
          <w:color w:val="2F4F4F"/>
          <w:sz w:val="19"/>
          <w:szCs w:val="19"/>
          <w:highlight w:val="white"/>
          <w:lang w:val="en-US"/>
        </w:rPr>
        <w:tab/>
        <w:t xml:space="preserve">    </w:t>
      </w:r>
      <w:r w:rsidRPr="00135249">
        <w:rPr>
          <w:rFonts w:ascii="Cascadia Mono" w:hAnsi="Cascadia Mono" w:cs="Cascadia Mono"/>
          <w:color w:val="2F4F4F"/>
          <w:sz w:val="19"/>
          <w:szCs w:val="19"/>
          <w:highlight w:val="white"/>
          <w:lang w:val="en-US"/>
        </w:rPr>
        <w:tab/>
      </w:r>
      <w:r w:rsidRPr="00135249">
        <w:rPr>
          <w:rFonts w:ascii="Cascadia Mono" w:hAnsi="Cascadia Mono" w:cs="Cascadia Mono"/>
          <w:color w:val="2F4F4F"/>
          <w:sz w:val="19"/>
          <w:szCs w:val="19"/>
          <w:highlight w:val="white"/>
          <w:lang w:val="en-US"/>
        </w:rPr>
        <w:tab/>
      </w:r>
      <w:r w:rsidRPr="00135249">
        <w:rPr>
          <w:rFonts w:ascii="Cascadia Mono" w:hAnsi="Cascadia Mono" w:cs="Cascadia Mono"/>
          <w:color w:val="2F4F4F"/>
          <w:sz w:val="19"/>
          <w:szCs w:val="19"/>
          <w:highlight w:val="white"/>
          <w:lang w:val="en-US"/>
        </w:rPr>
        <w:tab/>
      </w:r>
      <w:r w:rsidRPr="00135249">
        <w:rPr>
          <w:rFonts w:ascii="Cascadia Mono" w:hAnsi="Cascadia Mono" w:cs="Cascadia Mono"/>
          <w:color w:val="2F4F4F"/>
          <w:sz w:val="19"/>
          <w:szCs w:val="19"/>
          <w:highlight w:val="white"/>
          <w:lang w:val="en-US"/>
        </w:rPr>
        <w:tab/>
      </w:r>
    </w:p>
    <w:p w14:paraId="2757DBC8" w14:textId="77777777" w:rsidR="00135249" w:rsidRPr="00135249" w:rsidRDefault="00135249" w:rsidP="00135249">
      <w:pPr>
        <w:autoSpaceDE w:val="0"/>
        <w:autoSpaceDN w:val="0"/>
        <w:adjustRightInd w:val="0"/>
        <w:spacing w:after="0" w:line="240" w:lineRule="auto"/>
        <w:ind w:left="360"/>
        <w:rPr>
          <w:rFonts w:ascii="Cascadia Mono" w:hAnsi="Cascadia Mono" w:cs="Cascadia Mono"/>
          <w:color w:val="2F4F4F"/>
          <w:sz w:val="19"/>
          <w:szCs w:val="19"/>
          <w:highlight w:val="white"/>
          <w:lang w:val="en-US"/>
        </w:rPr>
      </w:pPr>
      <w:r w:rsidRPr="00135249">
        <w:rPr>
          <w:rFonts w:ascii="Cascadia Mono" w:hAnsi="Cascadia Mono" w:cs="Cascadia Mono"/>
          <w:color w:val="2F4F4F"/>
          <w:sz w:val="19"/>
          <w:szCs w:val="19"/>
          <w:highlight w:val="white"/>
          <w:lang w:val="en-US"/>
        </w:rPr>
        <w:t xml:space="preserve"> Else,           </w:t>
      </w:r>
    </w:p>
    <w:p w14:paraId="70974A31" w14:textId="77777777" w:rsidR="00135249" w:rsidRPr="00135249" w:rsidRDefault="00135249" w:rsidP="00135249">
      <w:pPr>
        <w:autoSpaceDE w:val="0"/>
        <w:autoSpaceDN w:val="0"/>
        <w:adjustRightInd w:val="0"/>
        <w:spacing w:after="0" w:line="240" w:lineRule="auto"/>
        <w:ind w:left="360"/>
        <w:rPr>
          <w:rFonts w:ascii="Cascadia Mono" w:hAnsi="Cascadia Mono" w:cs="Cascadia Mono"/>
          <w:color w:val="2F4F4F"/>
          <w:sz w:val="19"/>
          <w:szCs w:val="19"/>
          <w:highlight w:val="white"/>
          <w:lang w:val="en-US"/>
        </w:rPr>
      </w:pPr>
    </w:p>
    <w:p w14:paraId="77061F07" w14:textId="77777777" w:rsidR="00135249" w:rsidRPr="00135249" w:rsidRDefault="00135249" w:rsidP="00135249">
      <w:pPr>
        <w:autoSpaceDE w:val="0"/>
        <w:autoSpaceDN w:val="0"/>
        <w:adjustRightInd w:val="0"/>
        <w:spacing w:after="0" w:line="240" w:lineRule="auto"/>
        <w:ind w:left="360"/>
        <w:rPr>
          <w:rFonts w:ascii="Cascadia Mono" w:hAnsi="Cascadia Mono" w:cs="Cascadia Mono"/>
          <w:color w:val="2F4F4F"/>
          <w:sz w:val="19"/>
          <w:szCs w:val="19"/>
          <w:highlight w:val="white"/>
          <w:lang w:val="en-US"/>
        </w:rPr>
      </w:pPr>
      <w:r w:rsidRPr="00135249">
        <w:rPr>
          <w:rFonts w:ascii="Cascadia Mono" w:hAnsi="Cascadia Mono" w:cs="Cascadia Mono"/>
          <w:color w:val="2F4F4F"/>
          <w:sz w:val="19"/>
          <w:szCs w:val="19"/>
          <w:highlight w:val="white"/>
          <w:lang w:val="en-US"/>
        </w:rPr>
        <w:t xml:space="preserve"> Goto,         </w:t>
      </w:r>
    </w:p>
    <w:p w14:paraId="40E138AB" w14:textId="77777777" w:rsidR="00135249" w:rsidRPr="00135249" w:rsidRDefault="00135249" w:rsidP="00135249">
      <w:pPr>
        <w:autoSpaceDE w:val="0"/>
        <w:autoSpaceDN w:val="0"/>
        <w:adjustRightInd w:val="0"/>
        <w:spacing w:after="0" w:line="240" w:lineRule="auto"/>
        <w:ind w:left="360"/>
        <w:rPr>
          <w:rFonts w:ascii="Cascadia Mono" w:hAnsi="Cascadia Mono" w:cs="Cascadia Mono"/>
          <w:color w:val="2F4F4F"/>
          <w:sz w:val="19"/>
          <w:szCs w:val="19"/>
          <w:highlight w:val="white"/>
          <w:lang w:val="en-US"/>
        </w:rPr>
      </w:pPr>
      <w:r w:rsidRPr="00135249">
        <w:rPr>
          <w:rFonts w:ascii="Cascadia Mono" w:hAnsi="Cascadia Mono" w:cs="Cascadia Mono"/>
          <w:color w:val="2F4F4F"/>
          <w:sz w:val="19"/>
          <w:szCs w:val="19"/>
          <w:highlight w:val="white"/>
          <w:lang w:val="en-US"/>
        </w:rPr>
        <w:t xml:space="preserve"> Label,</w:t>
      </w:r>
    </w:p>
    <w:p w14:paraId="1B47CBF8" w14:textId="77777777" w:rsidR="00135249" w:rsidRPr="00135249" w:rsidRDefault="00135249" w:rsidP="00135249">
      <w:pPr>
        <w:autoSpaceDE w:val="0"/>
        <w:autoSpaceDN w:val="0"/>
        <w:adjustRightInd w:val="0"/>
        <w:spacing w:after="0" w:line="240" w:lineRule="auto"/>
        <w:ind w:left="360"/>
        <w:rPr>
          <w:rFonts w:ascii="Cascadia Mono" w:hAnsi="Cascadia Mono" w:cs="Cascadia Mono"/>
          <w:color w:val="2F4F4F"/>
          <w:sz w:val="19"/>
          <w:szCs w:val="19"/>
          <w:highlight w:val="white"/>
          <w:lang w:val="en-US"/>
        </w:rPr>
      </w:pPr>
    </w:p>
    <w:p w14:paraId="2C68A663" w14:textId="77777777" w:rsidR="00135249" w:rsidRPr="00135249" w:rsidRDefault="00135249" w:rsidP="00135249">
      <w:pPr>
        <w:autoSpaceDE w:val="0"/>
        <w:autoSpaceDN w:val="0"/>
        <w:adjustRightInd w:val="0"/>
        <w:spacing w:after="0" w:line="240" w:lineRule="auto"/>
        <w:ind w:left="360"/>
        <w:rPr>
          <w:rFonts w:ascii="Cascadia Mono" w:hAnsi="Cascadia Mono" w:cs="Cascadia Mono"/>
          <w:color w:val="2F4F4F"/>
          <w:sz w:val="19"/>
          <w:szCs w:val="19"/>
          <w:highlight w:val="white"/>
          <w:lang w:val="en-US"/>
        </w:rPr>
      </w:pPr>
      <w:r w:rsidRPr="00135249">
        <w:rPr>
          <w:rFonts w:ascii="Cascadia Mono" w:hAnsi="Cascadia Mono" w:cs="Cascadia Mono"/>
          <w:color w:val="2F4F4F"/>
          <w:sz w:val="19"/>
          <w:szCs w:val="19"/>
          <w:highlight w:val="white"/>
          <w:lang w:val="en-US"/>
        </w:rPr>
        <w:t xml:space="preserve"> For,          </w:t>
      </w:r>
    </w:p>
    <w:p w14:paraId="45C3EDC5" w14:textId="77777777" w:rsidR="00135249" w:rsidRPr="00135249" w:rsidRDefault="00135249" w:rsidP="00135249">
      <w:pPr>
        <w:autoSpaceDE w:val="0"/>
        <w:autoSpaceDN w:val="0"/>
        <w:adjustRightInd w:val="0"/>
        <w:spacing w:after="0" w:line="240" w:lineRule="auto"/>
        <w:ind w:left="360"/>
        <w:rPr>
          <w:rFonts w:ascii="Cascadia Mono" w:hAnsi="Cascadia Mono" w:cs="Cascadia Mono"/>
          <w:color w:val="2F4F4F"/>
          <w:sz w:val="19"/>
          <w:szCs w:val="19"/>
          <w:highlight w:val="white"/>
          <w:lang w:val="en-US"/>
        </w:rPr>
      </w:pPr>
      <w:r w:rsidRPr="00135249">
        <w:rPr>
          <w:rFonts w:ascii="Cascadia Mono" w:hAnsi="Cascadia Mono" w:cs="Cascadia Mono"/>
          <w:color w:val="2F4F4F"/>
          <w:sz w:val="19"/>
          <w:szCs w:val="19"/>
          <w:highlight w:val="white"/>
          <w:lang w:val="en-US"/>
        </w:rPr>
        <w:t xml:space="preserve"> To,           </w:t>
      </w:r>
    </w:p>
    <w:p w14:paraId="08857530" w14:textId="77777777" w:rsidR="00135249" w:rsidRPr="00135249" w:rsidRDefault="00135249" w:rsidP="00135249">
      <w:pPr>
        <w:autoSpaceDE w:val="0"/>
        <w:autoSpaceDN w:val="0"/>
        <w:adjustRightInd w:val="0"/>
        <w:spacing w:after="0" w:line="240" w:lineRule="auto"/>
        <w:ind w:left="360"/>
        <w:rPr>
          <w:rFonts w:ascii="Cascadia Mono" w:hAnsi="Cascadia Mono" w:cs="Cascadia Mono"/>
          <w:color w:val="2F4F4F"/>
          <w:sz w:val="19"/>
          <w:szCs w:val="19"/>
          <w:highlight w:val="white"/>
          <w:lang w:val="en-US"/>
        </w:rPr>
      </w:pPr>
      <w:r w:rsidRPr="00135249">
        <w:rPr>
          <w:rFonts w:ascii="Cascadia Mono" w:hAnsi="Cascadia Mono" w:cs="Cascadia Mono"/>
          <w:color w:val="2F4F4F"/>
          <w:sz w:val="19"/>
          <w:szCs w:val="19"/>
          <w:highlight w:val="white"/>
          <w:lang w:val="en-US"/>
        </w:rPr>
        <w:t xml:space="preserve"> DownTo,       </w:t>
      </w:r>
    </w:p>
    <w:p w14:paraId="02ED6505" w14:textId="77777777" w:rsidR="00135249" w:rsidRPr="00135249" w:rsidRDefault="00135249" w:rsidP="00135249">
      <w:pPr>
        <w:autoSpaceDE w:val="0"/>
        <w:autoSpaceDN w:val="0"/>
        <w:adjustRightInd w:val="0"/>
        <w:spacing w:after="0" w:line="240" w:lineRule="auto"/>
        <w:ind w:left="360"/>
        <w:rPr>
          <w:rFonts w:ascii="Cascadia Mono" w:hAnsi="Cascadia Mono" w:cs="Cascadia Mono"/>
          <w:color w:val="2F4F4F"/>
          <w:sz w:val="19"/>
          <w:szCs w:val="19"/>
          <w:highlight w:val="white"/>
          <w:lang w:val="en-US"/>
        </w:rPr>
      </w:pPr>
      <w:r w:rsidRPr="00135249">
        <w:rPr>
          <w:rFonts w:ascii="Cascadia Mono" w:hAnsi="Cascadia Mono" w:cs="Cascadia Mono"/>
          <w:color w:val="2F4F4F"/>
          <w:sz w:val="19"/>
          <w:szCs w:val="19"/>
          <w:highlight w:val="white"/>
          <w:lang w:val="en-US"/>
        </w:rPr>
        <w:t xml:space="preserve"> Do,           </w:t>
      </w:r>
    </w:p>
    <w:p w14:paraId="6849153B" w14:textId="77777777" w:rsidR="00135249" w:rsidRPr="00135249" w:rsidRDefault="00135249" w:rsidP="00135249">
      <w:pPr>
        <w:autoSpaceDE w:val="0"/>
        <w:autoSpaceDN w:val="0"/>
        <w:adjustRightInd w:val="0"/>
        <w:spacing w:after="0" w:line="240" w:lineRule="auto"/>
        <w:ind w:left="360"/>
        <w:rPr>
          <w:rFonts w:ascii="Cascadia Mono" w:hAnsi="Cascadia Mono" w:cs="Cascadia Mono"/>
          <w:color w:val="2F4F4F"/>
          <w:sz w:val="19"/>
          <w:szCs w:val="19"/>
          <w:highlight w:val="white"/>
          <w:lang w:val="en-US"/>
        </w:rPr>
      </w:pPr>
    </w:p>
    <w:p w14:paraId="56C05CEA" w14:textId="77777777" w:rsidR="00135249" w:rsidRPr="00135249" w:rsidRDefault="00135249" w:rsidP="00135249">
      <w:pPr>
        <w:autoSpaceDE w:val="0"/>
        <w:autoSpaceDN w:val="0"/>
        <w:adjustRightInd w:val="0"/>
        <w:spacing w:after="0" w:line="240" w:lineRule="auto"/>
        <w:ind w:left="360"/>
        <w:rPr>
          <w:rFonts w:ascii="Cascadia Mono" w:hAnsi="Cascadia Mono" w:cs="Cascadia Mono"/>
          <w:color w:val="2F4F4F"/>
          <w:sz w:val="19"/>
          <w:szCs w:val="19"/>
          <w:highlight w:val="white"/>
          <w:lang w:val="en-US"/>
        </w:rPr>
      </w:pPr>
      <w:r w:rsidRPr="00135249">
        <w:rPr>
          <w:rFonts w:ascii="Cascadia Mono" w:hAnsi="Cascadia Mono" w:cs="Cascadia Mono"/>
          <w:color w:val="2F4F4F"/>
          <w:sz w:val="19"/>
          <w:szCs w:val="19"/>
          <w:highlight w:val="white"/>
          <w:lang w:val="en-US"/>
        </w:rPr>
        <w:t xml:space="preserve"> While,        </w:t>
      </w:r>
    </w:p>
    <w:p w14:paraId="2CB95DBE" w14:textId="77777777" w:rsidR="00135249" w:rsidRPr="00135249" w:rsidRDefault="00135249" w:rsidP="00135249">
      <w:pPr>
        <w:autoSpaceDE w:val="0"/>
        <w:autoSpaceDN w:val="0"/>
        <w:adjustRightInd w:val="0"/>
        <w:spacing w:after="0" w:line="240" w:lineRule="auto"/>
        <w:ind w:left="360"/>
        <w:rPr>
          <w:rFonts w:ascii="Cascadia Mono" w:hAnsi="Cascadia Mono" w:cs="Cascadia Mono"/>
          <w:color w:val="2F4F4F"/>
          <w:sz w:val="19"/>
          <w:szCs w:val="19"/>
          <w:highlight w:val="white"/>
          <w:lang w:val="en-US"/>
        </w:rPr>
      </w:pPr>
      <w:r w:rsidRPr="00135249">
        <w:rPr>
          <w:rFonts w:ascii="Cascadia Mono" w:hAnsi="Cascadia Mono" w:cs="Cascadia Mono"/>
          <w:color w:val="2F4F4F"/>
          <w:sz w:val="19"/>
          <w:szCs w:val="19"/>
          <w:highlight w:val="white"/>
          <w:lang w:val="en-US"/>
        </w:rPr>
        <w:t xml:space="preserve"> Exit, </w:t>
      </w:r>
    </w:p>
    <w:p w14:paraId="5E4E089B" w14:textId="77777777" w:rsidR="00135249" w:rsidRPr="00135249" w:rsidRDefault="00135249" w:rsidP="00135249">
      <w:pPr>
        <w:autoSpaceDE w:val="0"/>
        <w:autoSpaceDN w:val="0"/>
        <w:adjustRightInd w:val="0"/>
        <w:spacing w:after="0" w:line="240" w:lineRule="auto"/>
        <w:ind w:left="360"/>
        <w:rPr>
          <w:rFonts w:ascii="Cascadia Mono" w:hAnsi="Cascadia Mono" w:cs="Cascadia Mono"/>
          <w:color w:val="2F4F4F"/>
          <w:sz w:val="19"/>
          <w:szCs w:val="19"/>
          <w:highlight w:val="white"/>
          <w:lang w:val="en-US"/>
        </w:rPr>
      </w:pPr>
      <w:r w:rsidRPr="00135249">
        <w:rPr>
          <w:rFonts w:ascii="Cascadia Mono" w:hAnsi="Cascadia Mono" w:cs="Cascadia Mono"/>
          <w:color w:val="2F4F4F"/>
          <w:sz w:val="19"/>
          <w:szCs w:val="19"/>
          <w:highlight w:val="white"/>
          <w:lang w:val="en-US"/>
        </w:rPr>
        <w:t xml:space="preserve"> Continue, </w:t>
      </w:r>
    </w:p>
    <w:p w14:paraId="72AD0031" w14:textId="77777777" w:rsidR="00135249" w:rsidRPr="00135249" w:rsidRDefault="00135249" w:rsidP="00135249">
      <w:pPr>
        <w:autoSpaceDE w:val="0"/>
        <w:autoSpaceDN w:val="0"/>
        <w:adjustRightInd w:val="0"/>
        <w:spacing w:after="0" w:line="240" w:lineRule="auto"/>
        <w:ind w:left="360"/>
        <w:rPr>
          <w:rFonts w:ascii="Cascadia Mono" w:hAnsi="Cascadia Mono" w:cs="Cascadia Mono"/>
          <w:color w:val="2F4F4F"/>
          <w:sz w:val="19"/>
          <w:szCs w:val="19"/>
          <w:highlight w:val="white"/>
          <w:lang w:val="en-US"/>
        </w:rPr>
      </w:pPr>
      <w:r w:rsidRPr="00135249">
        <w:rPr>
          <w:rFonts w:ascii="Cascadia Mono" w:hAnsi="Cascadia Mono" w:cs="Cascadia Mono"/>
          <w:color w:val="2F4F4F"/>
          <w:sz w:val="19"/>
          <w:szCs w:val="19"/>
          <w:highlight w:val="white"/>
          <w:lang w:val="en-US"/>
        </w:rPr>
        <w:t xml:space="preserve"> End,</w:t>
      </w:r>
    </w:p>
    <w:p w14:paraId="71ED487D" w14:textId="77777777" w:rsidR="00135249" w:rsidRPr="00135249" w:rsidRDefault="00135249" w:rsidP="00135249">
      <w:pPr>
        <w:autoSpaceDE w:val="0"/>
        <w:autoSpaceDN w:val="0"/>
        <w:adjustRightInd w:val="0"/>
        <w:spacing w:after="0" w:line="240" w:lineRule="auto"/>
        <w:ind w:left="360"/>
        <w:rPr>
          <w:rFonts w:ascii="Cascadia Mono" w:hAnsi="Cascadia Mono" w:cs="Cascadia Mono"/>
          <w:color w:val="2F4F4F"/>
          <w:sz w:val="19"/>
          <w:szCs w:val="19"/>
          <w:highlight w:val="white"/>
          <w:lang w:val="en-US"/>
        </w:rPr>
      </w:pPr>
    </w:p>
    <w:p w14:paraId="3702EACE" w14:textId="77777777" w:rsidR="00135249" w:rsidRPr="00135249" w:rsidRDefault="00135249" w:rsidP="00135249">
      <w:pPr>
        <w:autoSpaceDE w:val="0"/>
        <w:autoSpaceDN w:val="0"/>
        <w:adjustRightInd w:val="0"/>
        <w:spacing w:after="0" w:line="240" w:lineRule="auto"/>
        <w:ind w:left="360"/>
        <w:rPr>
          <w:rFonts w:ascii="Cascadia Mono" w:hAnsi="Cascadia Mono" w:cs="Cascadia Mono"/>
          <w:color w:val="2F4F4F"/>
          <w:sz w:val="19"/>
          <w:szCs w:val="19"/>
          <w:highlight w:val="white"/>
          <w:lang w:val="en-US"/>
        </w:rPr>
      </w:pPr>
      <w:r w:rsidRPr="00135249">
        <w:rPr>
          <w:rFonts w:ascii="Cascadia Mono" w:hAnsi="Cascadia Mono" w:cs="Cascadia Mono"/>
          <w:color w:val="2F4F4F"/>
          <w:sz w:val="19"/>
          <w:szCs w:val="19"/>
          <w:highlight w:val="white"/>
          <w:lang w:val="en-US"/>
        </w:rPr>
        <w:t xml:space="preserve"> Repeat,       </w:t>
      </w:r>
    </w:p>
    <w:p w14:paraId="05F6C35F" w14:textId="77777777" w:rsidR="00135249" w:rsidRPr="00135249" w:rsidRDefault="00135249" w:rsidP="00135249">
      <w:pPr>
        <w:autoSpaceDE w:val="0"/>
        <w:autoSpaceDN w:val="0"/>
        <w:adjustRightInd w:val="0"/>
        <w:spacing w:after="0" w:line="240" w:lineRule="auto"/>
        <w:ind w:left="360"/>
        <w:rPr>
          <w:rFonts w:ascii="Cascadia Mono" w:hAnsi="Cascadia Mono" w:cs="Cascadia Mono"/>
          <w:color w:val="2F4F4F"/>
          <w:sz w:val="19"/>
          <w:szCs w:val="19"/>
          <w:highlight w:val="white"/>
          <w:lang w:val="en-US"/>
        </w:rPr>
      </w:pPr>
      <w:r w:rsidRPr="00135249">
        <w:rPr>
          <w:rFonts w:ascii="Cascadia Mono" w:hAnsi="Cascadia Mono" w:cs="Cascadia Mono"/>
          <w:color w:val="2F4F4F"/>
          <w:sz w:val="19"/>
          <w:szCs w:val="19"/>
          <w:highlight w:val="white"/>
          <w:lang w:val="en-US"/>
        </w:rPr>
        <w:t xml:space="preserve"> Until,        </w:t>
      </w:r>
    </w:p>
    <w:p w14:paraId="66B1C184" w14:textId="77777777" w:rsidR="00135249" w:rsidRPr="00135249" w:rsidRDefault="00135249" w:rsidP="00135249">
      <w:pPr>
        <w:autoSpaceDE w:val="0"/>
        <w:autoSpaceDN w:val="0"/>
        <w:adjustRightInd w:val="0"/>
        <w:spacing w:after="0" w:line="240" w:lineRule="auto"/>
        <w:ind w:left="360"/>
        <w:rPr>
          <w:rFonts w:ascii="Cascadia Mono" w:hAnsi="Cascadia Mono" w:cs="Cascadia Mono"/>
          <w:color w:val="2F4F4F"/>
          <w:sz w:val="19"/>
          <w:szCs w:val="19"/>
          <w:highlight w:val="white"/>
          <w:lang w:val="en-US"/>
        </w:rPr>
      </w:pPr>
    </w:p>
    <w:p w14:paraId="4C59D306" w14:textId="77777777" w:rsidR="00135249" w:rsidRPr="00135249" w:rsidRDefault="00135249" w:rsidP="00135249">
      <w:pPr>
        <w:autoSpaceDE w:val="0"/>
        <w:autoSpaceDN w:val="0"/>
        <w:adjustRightInd w:val="0"/>
        <w:spacing w:after="0" w:line="240" w:lineRule="auto"/>
        <w:ind w:left="360"/>
        <w:rPr>
          <w:rFonts w:ascii="Cascadia Mono" w:hAnsi="Cascadia Mono" w:cs="Cascadia Mono"/>
          <w:color w:val="2F4F4F"/>
          <w:sz w:val="19"/>
          <w:szCs w:val="19"/>
          <w:highlight w:val="white"/>
          <w:lang w:val="en-US"/>
        </w:rPr>
      </w:pPr>
      <w:r w:rsidRPr="00135249">
        <w:rPr>
          <w:rFonts w:ascii="Cascadia Mono" w:hAnsi="Cascadia Mono" w:cs="Cascadia Mono"/>
          <w:color w:val="2F4F4F"/>
          <w:sz w:val="19"/>
          <w:szCs w:val="19"/>
          <w:highlight w:val="white"/>
          <w:lang w:val="en-US"/>
        </w:rPr>
        <w:t xml:space="preserve"> Identifier,</w:t>
      </w:r>
      <w:r w:rsidRPr="00135249">
        <w:rPr>
          <w:rFonts w:ascii="Cascadia Mono" w:hAnsi="Cascadia Mono" w:cs="Cascadia Mono"/>
          <w:color w:val="2F4F4F"/>
          <w:sz w:val="19"/>
          <w:szCs w:val="19"/>
          <w:highlight w:val="white"/>
          <w:lang w:val="en-US"/>
        </w:rPr>
        <w:tab/>
        <w:t xml:space="preserve">    </w:t>
      </w:r>
    </w:p>
    <w:p w14:paraId="2D016080" w14:textId="77777777" w:rsidR="00135249" w:rsidRPr="00135249" w:rsidRDefault="00135249" w:rsidP="00135249">
      <w:pPr>
        <w:autoSpaceDE w:val="0"/>
        <w:autoSpaceDN w:val="0"/>
        <w:adjustRightInd w:val="0"/>
        <w:spacing w:after="0" w:line="240" w:lineRule="auto"/>
        <w:ind w:left="360"/>
        <w:rPr>
          <w:rFonts w:ascii="Cascadia Mono" w:hAnsi="Cascadia Mono" w:cs="Cascadia Mono"/>
          <w:color w:val="2F4F4F"/>
          <w:sz w:val="19"/>
          <w:szCs w:val="19"/>
          <w:highlight w:val="white"/>
          <w:lang w:val="en-US"/>
        </w:rPr>
      </w:pPr>
      <w:r w:rsidRPr="00135249">
        <w:rPr>
          <w:rFonts w:ascii="Cascadia Mono" w:hAnsi="Cascadia Mono" w:cs="Cascadia Mono"/>
          <w:color w:val="2F4F4F"/>
          <w:sz w:val="19"/>
          <w:szCs w:val="19"/>
          <w:highlight w:val="white"/>
          <w:lang w:val="en-US"/>
        </w:rPr>
        <w:t xml:space="preserve"> Number,</w:t>
      </w:r>
      <w:r w:rsidRPr="00135249">
        <w:rPr>
          <w:rFonts w:ascii="Cascadia Mono" w:hAnsi="Cascadia Mono" w:cs="Cascadia Mono"/>
          <w:color w:val="2F4F4F"/>
          <w:sz w:val="19"/>
          <w:szCs w:val="19"/>
          <w:highlight w:val="white"/>
          <w:lang w:val="en-US"/>
        </w:rPr>
        <w:tab/>
      </w:r>
      <w:r w:rsidRPr="00135249">
        <w:rPr>
          <w:rFonts w:ascii="Cascadia Mono" w:hAnsi="Cascadia Mono" w:cs="Cascadia Mono"/>
          <w:color w:val="2F4F4F"/>
          <w:sz w:val="19"/>
          <w:szCs w:val="19"/>
          <w:highlight w:val="white"/>
          <w:lang w:val="en-US"/>
        </w:rPr>
        <w:tab/>
        <w:t xml:space="preserve">    </w:t>
      </w:r>
    </w:p>
    <w:p w14:paraId="28DFE7BE" w14:textId="77777777" w:rsidR="00135249" w:rsidRPr="00135249" w:rsidRDefault="00135249" w:rsidP="00135249">
      <w:pPr>
        <w:autoSpaceDE w:val="0"/>
        <w:autoSpaceDN w:val="0"/>
        <w:adjustRightInd w:val="0"/>
        <w:spacing w:after="0" w:line="240" w:lineRule="auto"/>
        <w:ind w:left="360"/>
        <w:rPr>
          <w:rFonts w:ascii="Cascadia Mono" w:hAnsi="Cascadia Mono" w:cs="Cascadia Mono"/>
          <w:color w:val="2F4F4F"/>
          <w:sz w:val="19"/>
          <w:szCs w:val="19"/>
          <w:highlight w:val="white"/>
          <w:lang w:val="en-US"/>
        </w:rPr>
      </w:pPr>
      <w:r w:rsidRPr="00135249">
        <w:rPr>
          <w:rFonts w:ascii="Cascadia Mono" w:hAnsi="Cascadia Mono" w:cs="Cascadia Mono"/>
          <w:color w:val="2F4F4F"/>
          <w:sz w:val="19"/>
          <w:szCs w:val="19"/>
          <w:highlight w:val="white"/>
          <w:lang w:val="en-US"/>
        </w:rPr>
        <w:t xml:space="preserve"> Assign,</w:t>
      </w:r>
      <w:r w:rsidRPr="00135249">
        <w:rPr>
          <w:rFonts w:ascii="Cascadia Mono" w:hAnsi="Cascadia Mono" w:cs="Cascadia Mono"/>
          <w:color w:val="2F4F4F"/>
          <w:sz w:val="19"/>
          <w:szCs w:val="19"/>
          <w:highlight w:val="white"/>
          <w:lang w:val="en-US"/>
        </w:rPr>
        <w:tab/>
      </w:r>
      <w:r w:rsidRPr="00135249">
        <w:rPr>
          <w:rFonts w:ascii="Cascadia Mono" w:hAnsi="Cascadia Mono" w:cs="Cascadia Mono"/>
          <w:color w:val="2F4F4F"/>
          <w:sz w:val="19"/>
          <w:szCs w:val="19"/>
          <w:highlight w:val="white"/>
          <w:lang w:val="en-US"/>
        </w:rPr>
        <w:tab/>
        <w:t xml:space="preserve">    </w:t>
      </w:r>
    </w:p>
    <w:p w14:paraId="30CA2450" w14:textId="77777777" w:rsidR="00135249" w:rsidRPr="00135249" w:rsidRDefault="00135249" w:rsidP="00135249">
      <w:pPr>
        <w:autoSpaceDE w:val="0"/>
        <w:autoSpaceDN w:val="0"/>
        <w:adjustRightInd w:val="0"/>
        <w:spacing w:after="0" w:line="240" w:lineRule="auto"/>
        <w:ind w:left="360"/>
        <w:rPr>
          <w:rFonts w:ascii="Cascadia Mono" w:hAnsi="Cascadia Mono" w:cs="Cascadia Mono"/>
          <w:color w:val="2F4F4F"/>
          <w:sz w:val="19"/>
          <w:szCs w:val="19"/>
          <w:highlight w:val="white"/>
          <w:lang w:val="en-US"/>
        </w:rPr>
      </w:pPr>
      <w:r w:rsidRPr="00135249">
        <w:rPr>
          <w:rFonts w:ascii="Cascadia Mono" w:hAnsi="Cascadia Mono" w:cs="Cascadia Mono"/>
          <w:color w:val="2F4F4F"/>
          <w:sz w:val="19"/>
          <w:szCs w:val="19"/>
          <w:highlight w:val="white"/>
          <w:lang w:val="en-US"/>
        </w:rPr>
        <w:t xml:space="preserve"> Add,</w:t>
      </w:r>
      <w:r w:rsidRPr="00135249">
        <w:rPr>
          <w:rFonts w:ascii="Cascadia Mono" w:hAnsi="Cascadia Mono" w:cs="Cascadia Mono"/>
          <w:color w:val="2F4F4F"/>
          <w:sz w:val="19"/>
          <w:szCs w:val="19"/>
          <w:highlight w:val="white"/>
          <w:lang w:val="en-US"/>
        </w:rPr>
        <w:tab/>
      </w:r>
      <w:r w:rsidRPr="00135249">
        <w:rPr>
          <w:rFonts w:ascii="Cascadia Mono" w:hAnsi="Cascadia Mono" w:cs="Cascadia Mono"/>
          <w:color w:val="2F4F4F"/>
          <w:sz w:val="19"/>
          <w:szCs w:val="19"/>
          <w:highlight w:val="white"/>
          <w:lang w:val="en-US"/>
        </w:rPr>
        <w:tab/>
      </w:r>
      <w:r w:rsidRPr="00135249">
        <w:rPr>
          <w:rFonts w:ascii="Cascadia Mono" w:hAnsi="Cascadia Mono" w:cs="Cascadia Mono"/>
          <w:color w:val="2F4F4F"/>
          <w:sz w:val="19"/>
          <w:szCs w:val="19"/>
          <w:highlight w:val="white"/>
          <w:lang w:val="en-US"/>
        </w:rPr>
        <w:tab/>
      </w:r>
    </w:p>
    <w:p w14:paraId="55DFE50E" w14:textId="77777777" w:rsidR="00135249" w:rsidRPr="00135249" w:rsidRDefault="00135249" w:rsidP="00135249">
      <w:pPr>
        <w:autoSpaceDE w:val="0"/>
        <w:autoSpaceDN w:val="0"/>
        <w:adjustRightInd w:val="0"/>
        <w:spacing w:after="0" w:line="240" w:lineRule="auto"/>
        <w:ind w:left="360"/>
        <w:rPr>
          <w:rFonts w:ascii="Cascadia Mono" w:hAnsi="Cascadia Mono" w:cs="Cascadia Mono"/>
          <w:color w:val="2F4F4F"/>
          <w:sz w:val="19"/>
          <w:szCs w:val="19"/>
          <w:highlight w:val="white"/>
          <w:lang w:val="en-US"/>
        </w:rPr>
      </w:pPr>
      <w:r w:rsidRPr="00135249">
        <w:rPr>
          <w:rFonts w:ascii="Cascadia Mono" w:hAnsi="Cascadia Mono" w:cs="Cascadia Mono"/>
          <w:color w:val="2F4F4F"/>
          <w:sz w:val="19"/>
          <w:szCs w:val="19"/>
          <w:highlight w:val="white"/>
          <w:lang w:val="en-US"/>
        </w:rPr>
        <w:t xml:space="preserve"> Sub,</w:t>
      </w:r>
      <w:r w:rsidRPr="00135249">
        <w:rPr>
          <w:rFonts w:ascii="Cascadia Mono" w:hAnsi="Cascadia Mono" w:cs="Cascadia Mono"/>
          <w:color w:val="2F4F4F"/>
          <w:sz w:val="19"/>
          <w:szCs w:val="19"/>
          <w:highlight w:val="white"/>
          <w:lang w:val="en-US"/>
        </w:rPr>
        <w:tab/>
      </w:r>
      <w:r w:rsidRPr="00135249">
        <w:rPr>
          <w:rFonts w:ascii="Cascadia Mono" w:hAnsi="Cascadia Mono" w:cs="Cascadia Mono"/>
          <w:color w:val="2F4F4F"/>
          <w:sz w:val="19"/>
          <w:szCs w:val="19"/>
          <w:highlight w:val="white"/>
          <w:lang w:val="en-US"/>
        </w:rPr>
        <w:tab/>
      </w:r>
      <w:r w:rsidRPr="00135249">
        <w:rPr>
          <w:rFonts w:ascii="Cascadia Mono" w:hAnsi="Cascadia Mono" w:cs="Cascadia Mono"/>
          <w:color w:val="2F4F4F"/>
          <w:sz w:val="19"/>
          <w:szCs w:val="19"/>
          <w:highlight w:val="white"/>
          <w:lang w:val="en-US"/>
        </w:rPr>
        <w:tab/>
      </w:r>
    </w:p>
    <w:p w14:paraId="09633BAE" w14:textId="77777777" w:rsidR="00135249" w:rsidRPr="00135249" w:rsidRDefault="00135249" w:rsidP="00135249">
      <w:pPr>
        <w:autoSpaceDE w:val="0"/>
        <w:autoSpaceDN w:val="0"/>
        <w:adjustRightInd w:val="0"/>
        <w:spacing w:after="0" w:line="240" w:lineRule="auto"/>
        <w:ind w:left="360"/>
        <w:rPr>
          <w:rFonts w:ascii="Cascadia Mono" w:hAnsi="Cascadia Mono" w:cs="Cascadia Mono"/>
          <w:color w:val="2F4F4F"/>
          <w:sz w:val="19"/>
          <w:szCs w:val="19"/>
          <w:highlight w:val="white"/>
          <w:lang w:val="en-US"/>
        </w:rPr>
      </w:pPr>
      <w:r w:rsidRPr="00135249">
        <w:rPr>
          <w:rFonts w:ascii="Cascadia Mono" w:hAnsi="Cascadia Mono" w:cs="Cascadia Mono"/>
          <w:color w:val="2F4F4F"/>
          <w:sz w:val="19"/>
          <w:szCs w:val="19"/>
          <w:highlight w:val="white"/>
          <w:lang w:val="en-US"/>
        </w:rPr>
        <w:t xml:space="preserve"> Mul,</w:t>
      </w:r>
      <w:r w:rsidRPr="00135249">
        <w:rPr>
          <w:rFonts w:ascii="Cascadia Mono" w:hAnsi="Cascadia Mono" w:cs="Cascadia Mono"/>
          <w:color w:val="2F4F4F"/>
          <w:sz w:val="19"/>
          <w:szCs w:val="19"/>
          <w:highlight w:val="white"/>
          <w:lang w:val="en-US"/>
        </w:rPr>
        <w:tab/>
      </w:r>
      <w:r w:rsidRPr="00135249">
        <w:rPr>
          <w:rFonts w:ascii="Cascadia Mono" w:hAnsi="Cascadia Mono" w:cs="Cascadia Mono"/>
          <w:color w:val="2F4F4F"/>
          <w:sz w:val="19"/>
          <w:szCs w:val="19"/>
          <w:highlight w:val="white"/>
          <w:lang w:val="en-US"/>
        </w:rPr>
        <w:tab/>
      </w:r>
      <w:r w:rsidRPr="00135249">
        <w:rPr>
          <w:rFonts w:ascii="Cascadia Mono" w:hAnsi="Cascadia Mono" w:cs="Cascadia Mono"/>
          <w:color w:val="2F4F4F"/>
          <w:sz w:val="19"/>
          <w:szCs w:val="19"/>
          <w:highlight w:val="white"/>
          <w:lang w:val="en-US"/>
        </w:rPr>
        <w:tab/>
      </w:r>
    </w:p>
    <w:p w14:paraId="3EF543C6" w14:textId="77777777" w:rsidR="00135249" w:rsidRPr="00135249" w:rsidRDefault="00135249" w:rsidP="00135249">
      <w:pPr>
        <w:autoSpaceDE w:val="0"/>
        <w:autoSpaceDN w:val="0"/>
        <w:adjustRightInd w:val="0"/>
        <w:spacing w:after="0" w:line="240" w:lineRule="auto"/>
        <w:ind w:left="360"/>
        <w:rPr>
          <w:rFonts w:ascii="Cascadia Mono" w:hAnsi="Cascadia Mono" w:cs="Cascadia Mono"/>
          <w:color w:val="2F4F4F"/>
          <w:sz w:val="19"/>
          <w:szCs w:val="19"/>
          <w:highlight w:val="white"/>
          <w:lang w:val="en-US"/>
        </w:rPr>
      </w:pPr>
      <w:r w:rsidRPr="00135249">
        <w:rPr>
          <w:rFonts w:ascii="Cascadia Mono" w:hAnsi="Cascadia Mono" w:cs="Cascadia Mono"/>
          <w:color w:val="2F4F4F"/>
          <w:sz w:val="19"/>
          <w:szCs w:val="19"/>
          <w:highlight w:val="white"/>
          <w:lang w:val="en-US"/>
        </w:rPr>
        <w:t xml:space="preserve"> Div,</w:t>
      </w:r>
      <w:r w:rsidRPr="00135249">
        <w:rPr>
          <w:rFonts w:ascii="Cascadia Mono" w:hAnsi="Cascadia Mono" w:cs="Cascadia Mono"/>
          <w:color w:val="2F4F4F"/>
          <w:sz w:val="19"/>
          <w:szCs w:val="19"/>
          <w:highlight w:val="white"/>
          <w:lang w:val="en-US"/>
        </w:rPr>
        <w:tab/>
      </w:r>
      <w:r w:rsidRPr="00135249">
        <w:rPr>
          <w:rFonts w:ascii="Cascadia Mono" w:hAnsi="Cascadia Mono" w:cs="Cascadia Mono"/>
          <w:color w:val="2F4F4F"/>
          <w:sz w:val="19"/>
          <w:szCs w:val="19"/>
          <w:highlight w:val="white"/>
          <w:lang w:val="en-US"/>
        </w:rPr>
        <w:tab/>
      </w:r>
      <w:r w:rsidRPr="00135249">
        <w:rPr>
          <w:rFonts w:ascii="Cascadia Mono" w:hAnsi="Cascadia Mono" w:cs="Cascadia Mono"/>
          <w:color w:val="2F4F4F"/>
          <w:sz w:val="19"/>
          <w:szCs w:val="19"/>
          <w:highlight w:val="white"/>
          <w:lang w:val="en-US"/>
        </w:rPr>
        <w:tab/>
      </w:r>
    </w:p>
    <w:p w14:paraId="6235DA4B" w14:textId="77777777" w:rsidR="00135249" w:rsidRPr="00135249" w:rsidRDefault="00135249" w:rsidP="00135249">
      <w:pPr>
        <w:autoSpaceDE w:val="0"/>
        <w:autoSpaceDN w:val="0"/>
        <w:adjustRightInd w:val="0"/>
        <w:spacing w:after="0" w:line="240" w:lineRule="auto"/>
        <w:ind w:left="360"/>
        <w:rPr>
          <w:rFonts w:ascii="Cascadia Mono" w:hAnsi="Cascadia Mono" w:cs="Cascadia Mono"/>
          <w:color w:val="2F4F4F"/>
          <w:sz w:val="19"/>
          <w:szCs w:val="19"/>
          <w:highlight w:val="white"/>
          <w:lang w:val="en-US"/>
        </w:rPr>
      </w:pPr>
      <w:r w:rsidRPr="00135249">
        <w:rPr>
          <w:rFonts w:ascii="Cascadia Mono" w:hAnsi="Cascadia Mono" w:cs="Cascadia Mono"/>
          <w:color w:val="2F4F4F"/>
          <w:sz w:val="19"/>
          <w:szCs w:val="19"/>
          <w:highlight w:val="white"/>
          <w:lang w:val="en-US"/>
        </w:rPr>
        <w:t xml:space="preserve"> Mod,            </w:t>
      </w:r>
    </w:p>
    <w:p w14:paraId="47046782" w14:textId="77777777" w:rsidR="00135249" w:rsidRPr="00135249" w:rsidRDefault="00135249" w:rsidP="00135249">
      <w:pPr>
        <w:autoSpaceDE w:val="0"/>
        <w:autoSpaceDN w:val="0"/>
        <w:adjustRightInd w:val="0"/>
        <w:spacing w:after="0" w:line="240" w:lineRule="auto"/>
        <w:ind w:left="360"/>
        <w:rPr>
          <w:rFonts w:ascii="Cascadia Mono" w:hAnsi="Cascadia Mono" w:cs="Cascadia Mono"/>
          <w:color w:val="2F4F4F"/>
          <w:sz w:val="19"/>
          <w:szCs w:val="19"/>
          <w:highlight w:val="white"/>
          <w:lang w:val="en-US"/>
        </w:rPr>
      </w:pPr>
      <w:r w:rsidRPr="00135249">
        <w:rPr>
          <w:rFonts w:ascii="Cascadia Mono" w:hAnsi="Cascadia Mono" w:cs="Cascadia Mono"/>
          <w:color w:val="2F4F4F"/>
          <w:sz w:val="19"/>
          <w:szCs w:val="19"/>
          <w:highlight w:val="white"/>
          <w:lang w:val="en-US"/>
        </w:rPr>
        <w:t xml:space="preserve"> Equality,</w:t>
      </w:r>
      <w:r w:rsidRPr="00135249">
        <w:rPr>
          <w:rFonts w:ascii="Cascadia Mono" w:hAnsi="Cascadia Mono" w:cs="Cascadia Mono"/>
          <w:color w:val="2F4F4F"/>
          <w:sz w:val="19"/>
          <w:szCs w:val="19"/>
          <w:highlight w:val="white"/>
          <w:lang w:val="en-US"/>
        </w:rPr>
        <w:tab/>
      </w:r>
      <w:r w:rsidRPr="00135249">
        <w:rPr>
          <w:rFonts w:ascii="Cascadia Mono" w:hAnsi="Cascadia Mono" w:cs="Cascadia Mono"/>
          <w:color w:val="2F4F4F"/>
          <w:sz w:val="19"/>
          <w:szCs w:val="19"/>
          <w:highlight w:val="white"/>
          <w:lang w:val="en-US"/>
        </w:rPr>
        <w:tab/>
      </w:r>
    </w:p>
    <w:p w14:paraId="0F03AE29" w14:textId="77777777" w:rsidR="00135249" w:rsidRPr="00135249" w:rsidRDefault="00135249" w:rsidP="00135249">
      <w:pPr>
        <w:autoSpaceDE w:val="0"/>
        <w:autoSpaceDN w:val="0"/>
        <w:adjustRightInd w:val="0"/>
        <w:spacing w:after="0" w:line="240" w:lineRule="auto"/>
        <w:ind w:left="360"/>
        <w:rPr>
          <w:rFonts w:ascii="Cascadia Mono" w:hAnsi="Cascadia Mono" w:cs="Cascadia Mono"/>
          <w:color w:val="2F4F4F"/>
          <w:sz w:val="19"/>
          <w:szCs w:val="19"/>
          <w:highlight w:val="white"/>
          <w:lang w:val="en-US"/>
        </w:rPr>
      </w:pPr>
      <w:r w:rsidRPr="00135249">
        <w:rPr>
          <w:rFonts w:ascii="Cascadia Mono" w:hAnsi="Cascadia Mono" w:cs="Cascadia Mono"/>
          <w:color w:val="2F4F4F"/>
          <w:sz w:val="19"/>
          <w:szCs w:val="19"/>
          <w:highlight w:val="white"/>
          <w:lang w:val="en-US"/>
        </w:rPr>
        <w:t xml:space="preserve"> NotEquality,</w:t>
      </w:r>
      <w:r w:rsidRPr="00135249">
        <w:rPr>
          <w:rFonts w:ascii="Cascadia Mono" w:hAnsi="Cascadia Mono" w:cs="Cascadia Mono"/>
          <w:color w:val="2F4F4F"/>
          <w:sz w:val="19"/>
          <w:szCs w:val="19"/>
          <w:highlight w:val="white"/>
          <w:lang w:val="en-US"/>
        </w:rPr>
        <w:tab/>
      </w:r>
    </w:p>
    <w:p w14:paraId="1B3D1CC2" w14:textId="77777777" w:rsidR="00135249" w:rsidRPr="00135249" w:rsidRDefault="00135249" w:rsidP="00135249">
      <w:pPr>
        <w:autoSpaceDE w:val="0"/>
        <w:autoSpaceDN w:val="0"/>
        <w:adjustRightInd w:val="0"/>
        <w:spacing w:after="0" w:line="240" w:lineRule="auto"/>
        <w:ind w:left="360"/>
        <w:rPr>
          <w:rFonts w:ascii="Cascadia Mono" w:hAnsi="Cascadia Mono" w:cs="Cascadia Mono"/>
          <w:color w:val="2F4F4F"/>
          <w:sz w:val="19"/>
          <w:szCs w:val="19"/>
          <w:highlight w:val="white"/>
          <w:lang w:val="en-US"/>
        </w:rPr>
      </w:pPr>
      <w:r w:rsidRPr="00135249">
        <w:rPr>
          <w:rFonts w:ascii="Cascadia Mono" w:hAnsi="Cascadia Mono" w:cs="Cascadia Mono"/>
          <w:color w:val="2F4F4F"/>
          <w:sz w:val="19"/>
          <w:szCs w:val="19"/>
          <w:highlight w:val="white"/>
          <w:lang w:val="en-US"/>
        </w:rPr>
        <w:t xml:space="preserve"> Greate,</w:t>
      </w:r>
      <w:r w:rsidRPr="00135249">
        <w:rPr>
          <w:rFonts w:ascii="Cascadia Mono" w:hAnsi="Cascadia Mono" w:cs="Cascadia Mono"/>
          <w:color w:val="2F4F4F"/>
          <w:sz w:val="19"/>
          <w:szCs w:val="19"/>
          <w:highlight w:val="white"/>
          <w:lang w:val="en-US"/>
        </w:rPr>
        <w:tab/>
      </w:r>
      <w:r w:rsidRPr="00135249">
        <w:rPr>
          <w:rFonts w:ascii="Cascadia Mono" w:hAnsi="Cascadia Mono" w:cs="Cascadia Mono"/>
          <w:color w:val="2F4F4F"/>
          <w:sz w:val="19"/>
          <w:szCs w:val="19"/>
          <w:highlight w:val="white"/>
          <w:lang w:val="en-US"/>
        </w:rPr>
        <w:tab/>
        <w:t xml:space="preserve">    </w:t>
      </w:r>
    </w:p>
    <w:p w14:paraId="12850B5B" w14:textId="77777777" w:rsidR="00135249" w:rsidRPr="00135249" w:rsidRDefault="00135249" w:rsidP="00135249">
      <w:pPr>
        <w:autoSpaceDE w:val="0"/>
        <w:autoSpaceDN w:val="0"/>
        <w:adjustRightInd w:val="0"/>
        <w:spacing w:after="0" w:line="240" w:lineRule="auto"/>
        <w:ind w:left="360"/>
        <w:rPr>
          <w:rFonts w:ascii="Cascadia Mono" w:hAnsi="Cascadia Mono" w:cs="Cascadia Mono"/>
          <w:color w:val="2F4F4F"/>
          <w:sz w:val="19"/>
          <w:szCs w:val="19"/>
          <w:highlight w:val="white"/>
          <w:lang w:val="en-US"/>
        </w:rPr>
      </w:pPr>
      <w:r w:rsidRPr="00135249">
        <w:rPr>
          <w:rFonts w:ascii="Cascadia Mono" w:hAnsi="Cascadia Mono" w:cs="Cascadia Mono"/>
          <w:color w:val="2F4F4F"/>
          <w:sz w:val="19"/>
          <w:szCs w:val="19"/>
          <w:highlight w:val="white"/>
          <w:lang w:val="en-US"/>
        </w:rPr>
        <w:t xml:space="preserve"> Less,</w:t>
      </w:r>
      <w:r w:rsidRPr="00135249">
        <w:rPr>
          <w:rFonts w:ascii="Cascadia Mono" w:hAnsi="Cascadia Mono" w:cs="Cascadia Mono"/>
          <w:color w:val="2F4F4F"/>
          <w:sz w:val="19"/>
          <w:szCs w:val="19"/>
          <w:highlight w:val="white"/>
          <w:lang w:val="en-US"/>
        </w:rPr>
        <w:tab/>
      </w:r>
      <w:r w:rsidRPr="00135249">
        <w:rPr>
          <w:rFonts w:ascii="Cascadia Mono" w:hAnsi="Cascadia Mono" w:cs="Cascadia Mono"/>
          <w:color w:val="2F4F4F"/>
          <w:sz w:val="19"/>
          <w:szCs w:val="19"/>
          <w:highlight w:val="white"/>
          <w:lang w:val="en-US"/>
        </w:rPr>
        <w:tab/>
      </w:r>
      <w:r w:rsidRPr="00135249">
        <w:rPr>
          <w:rFonts w:ascii="Cascadia Mono" w:hAnsi="Cascadia Mono" w:cs="Cascadia Mono"/>
          <w:color w:val="2F4F4F"/>
          <w:sz w:val="19"/>
          <w:szCs w:val="19"/>
          <w:highlight w:val="white"/>
          <w:lang w:val="en-US"/>
        </w:rPr>
        <w:tab/>
      </w:r>
    </w:p>
    <w:p w14:paraId="15116379" w14:textId="77777777" w:rsidR="00135249" w:rsidRPr="00135249" w:rsidRDefault="00135249" w:rsidP="00135249">
      <w:pPr>
        <w:autoSpaceDE w:val="0"/>
        <w:autoSpaceDN w:val="0"/>
        <w:adjustRightInd w:val="0"/>
        <w:spacing w:after="0" w:line="240" w:lineRule="auto"/>
        <w:ind w:left="360"/>
        <w:rPr>
          <w:rFonts w:ascii="Cascadia Mono" w:hAnsi="Cascadia Mono" w:cs="Cascadia Mono"/>
          <w:color w:val="2F4F4F"/>
          <w:sz w:val="19"/>
          <w:szCs w:val="19"/>
          <w:highlight w:val="white"/>
          <w:lang w:val="en-US"/>
        </w:rPr>
      </w:pPr>
      <w:r w:rsidRPr="00135249">
        <w:rPr>
          <w:rFonts w:ascii="Cascadia Mono" w:hAnsi="Cascadia Mono" w:cs="Cascadia Mono"/>
          <w:color w:val="2F4F4F"/>
          <w:sz w:val="19"/>
          <w:szCs w:val="19"/>
          <w:highlight w:val="white"/>
          <w:lang w:val="en-US"/>
        </w:rPr>
        <w:t xml:space="preserve"> Not,</w:t>
      </w:r>
      <w:r w:rsidRPr="00135249">
        <w:rPr>
          <w:rFonts w:ascii="Cascadia Mono" w:hAnsi="Cascadia Mono" w:cs="Cascadia Mono"/>
          <w:color w:val="2F4F4F"/>
          <w:sz w:val="19"/>
          <w:szCs w:val="19"/>
          <w:highlight w:val="white"/>
          <w:lang w:val="en-US"/>
        </w:rPr>
        <w:tab/>
      </w:r>
      <w:r w:rsidRPr="00135249">
        <w:rPr>
          <w:rFonts w:ascii="Cascadia Mono" w:hAnsi="Cascadia Mono" w:cs="Cascadia Mono"/>
          <w:color w:val="2F4F4F"/>
          <w:sz w:val="19"/>
          <w:szCs w:val="19"/>
          <w:highlight w:val="white"/>
          <w:lang w:val="en-US"/>
        </w:rPr>
        <w:tab/>
      </w:r>
      <w:r w:rsidRPr="00135249">
        <w:rPr>
          <w:rFonts w:ascii="Cascadia Mono" w:hAnsi="Cascadia Mono" w:cs="Cascadia Mono"/>
          <w:color w:val="2F4F4F"/>
          <w:sz w:val="19"/>
          <w:szCs w:val="19"/>
          <w:highlight w:val="white"/>
          <w:lang w:val="en-US"/>
        </w:rPr>
        <w:tab/>
      </w:r>
    </w:p>
    <w:p w14:paraId="5721E263" w14:textId="77777777" w:rsidR="00135249" w:rsidRPr="00135249" w:rsidRDefault="00135249" w:rsidP="00135249">
      <w:pPr>
        <w:autoSpaceDE w:val="0"/>
        <w:autoSpaceDN w:val="0"/>
        <w:adjustRightInd w:val="0"/>
        <w:spacing w:after="0" w:line="240" w:lineRule="auto"/>
        <w:ind w:left="360"/>
        <w:rPr>
          <w:rFonts w:ascii="Cascadia Mono" w:hAnsi="Cascadia Mono" w:cs="Cascadia Mono"/>
          <w:color w:val="2F4F4F"/>
          <w:sz w:val="19"/>
          <w:szCs w:val="19"/>
          <w:highlight w:val="white"/>
          <w:lang w:val="en-US"/>
        </w:rPr>
      </w:pPr>
      <w:r w:rsidRPr="00135249">
        <w:rPr>
          <w:rFonts w:ascii="Cascadia Mono" w:hAnsi="Cascadia Mono" w:cs="Cascadia Mono"/>
          <w:color w:val="2F4F4F"/>
          <w:sz w:val="19"/>
          <w:szCs w:val="19"/>
          <w:highlight w:val="white"/>
          <w:lang w:val="en-US"/>
        </w:rPr>
        <w:t xml:space="preserve"> And,</w:t>
      </w:r>
      <w:r w:rsidRPr="00135249">
        <w:rPr>
          <w:rFonts w:ascii="Cascadia Mono" w:hAnsi="Cascadia Mono" w:cs="Cascadia Mono"/>
          <w:color w:val="2F4F4F"/>
          <w:sz w:val="19"/>
          <w:szCs w:val="19"/>
          <w:highlight w:val="white"/>
          <w:lang w:val="en-US"/>
        </w:rPr>
        <w:tab/>
      </w:r>
      <w:r w:rsidRPr="00135249">
        <w:rPr>
          <w:rFonts w:ascii="Cascadia Mono" w:hAnsi="Cascadia Mono" w:cs="Cascadia Mono"/>
          <w:color w:val="2F4F4F"/>
          <w:sz w:val="19"/>
          <w:szCs w:val="19"/>
          <w:highlight w:val="white"/>
          <w:lang w:val="en-US"/>
        </w:rPr>
        <w:tab/>
      </w:r>
      <w:r w:rsidRPr="00135249">
        <w:rPr>
          <w:rFonts w:ascii="Cascadia Mono" w:hAnsi="Cascadia Mono" w:cs="Cascadia Mono"/>
          <w:color w:val="2F4F4F"/>
          <w:sz w:val="19"/>
          <w:szCs w:val="19"/>
          <w:highlight w:val="white"/>
          <w:lang w:val="en-US"/>
        </w:rPr>
        <w:tab/>
      </w:r>
    </w:p>
    <w:p w14:paraId="49F6CA1A" w14:textId="77777777" w:rsidR="00135249" w:rsidRPr="00135249" w:rsidRDefault="00135249" w:rsidP="00135249">
      <w:pPr>
        <w:autoSpaceDE w:val="0"/>
        <w:autoSpaceDN w:val="0"/>
        <w:adjustRightInd w:val="0"/>
        <w:spacing w:after="0" w:line="240" w:lineRule="auto"/>
        <w:ind w:left="360"/>
        <w:rPr>
          <w:rFonts w:ascii="Cascadia Mono" w:hAnsi="Cascadia Mono" w:cs="Cascadia Mono"/>
          <w:color w:val="2F4F4F"/>
          <w:sz w:val="19"/>
          <w:szCs w:val="19"/>
          <w:highlight w:val="white"/>
          <w:lang w:val="en-US"/>
        </w:rPr>
      </w:pPr>
      <w:r w:rsidRPr="00135249">
        <w:rPr>
          <w:rFonts w:ascii="Cascadia Mono" w:hAnsi="Cascadia Mono" w:cs="Cascadia Mono"/>
          <w:color w:val="2F4F4F"/>
          <w:sz w:val="19"/>
          <w:szCs w:val="19"/>
          <w:highlight w:val="white"/>
          <w:lang w:val="en-US"/>
        </w:rPr>
        <w:t xml:space="preserve"> Or,</w:t>
      </w:r>
      <w:r w:rsidRPr="00135249">
        <w:rPr>
          <w:rFonts w:ascii="Cascadia Mono" w:hAnsi="Cascadia Mono" w:cs="Cascadia Mono"/>
          <w:color w:val="2F4F4F"/>
          <w:sz w:val="19"/>
          <w:szCs w:val="19"/>
          <w:highlight w:val="white"/>
          <w:lang w:val="en-US"/>
        </w:rPr>
        <w:tab/>
      </w:r>
      <w:r w:rsidRPr="00135249">
        <w:rPr>
          <w:rFonts w:ascii="Cascadia Mono" w:hAnsi="Cascadia Mono" w:cs="Cascadia Mono"/>
          <w:color w:val="2F4F4F"/>
          <w:sz w:val="19"/>
          <w:szCs w:val="19"/>
          <w:highlight w:val="white"/>
          <w:lang w:val="en-US"/>
        </w:rPr>
        <w:tab/>
      </w:r>
      <w:r w:rsidRPr="00135249">
        <w:rPr>
          <w:rFonts w:ascii="Cascadia Mono" w:hAnsi="Cascadia Mono" w:cs="Cascadia Mono"/>
          <w:color w:val="2F4F4F"/>
          <w:sz w:val="19"/>
          <w:szCs w:val="19"/>
          <w:highlight w:val="white"/>
          <w:lang w:val="en-US"/>
        </w:rPr>
        <w:tab/>
        <w:t xml:space="preserve">    </w:t>
      </w:r>
    </w:p>
    <w:p w14:paraId="1BB434FE" w14:textId="77777777" w:rsidR="00135249" w:rsidRPr="00135249" w:rsidRDefault="00135249" w:rsidP="00135249">
      <w:pPr>
        <w:autoSpaceDE w:val="0"/>
        <w:autoSpaceDN w:val="0"/>
        <w:adjustRightInd w:val="0"/>
        <w:spacing w:after="0" w:line="240" w:lineRule="auto"/>
        <w:ind w:left="360"/>
        <w:rPr>
          <w:rFonts w:ascii="Cascadia Mono" w:hAnsi="Cascadia Mono" w:cs="Cascadia Mono"/>
          <w:color w:val="2F4F4F"/>
          <w:sz w:val="19"/>
          <w:szCs w:val="19"/>
          <w:highlight w:val="white"/>
          <w:lang w:val="en-US"/>
        </w:rPr>
      </w:pPr>
      <w:r w:rsidRPr="00135249">
        <w:rPr>
          <w:rFonts w:ascii="Cascadia Mono" w:hAnsi="Cascadia Mono" w:cs="Cascadia Mono"/>
          <w:color w:val="2F4F4F"/>
          <w:sz w:val="19"/>
          <w:szCs w:val="19"/>
          <w:highlight w:val="white"/>
          <w:lang w:val="en-US"/>
        </w:rPr>
        <w:lastRenderedPageBreak/>
        <w:t xml:space="preserve"> LBraket,</w:t>
      </w:r>
      <w:r w:rsidRPr="00135249">
        <w:rPr>
          <w:rFonts w:ascii="Cascadia Mono" w:hAnsi="Cascadia Mono" w:cs="Cascadia Mono"/>
          <w:color w:val="2F4F4F"/>
          <w:sz w:val="19"/>
          <w:szCs w:val="19"/>
          <w:highlight w:val="white"/>
          <w:lang w:val="en-US"/>
        </w:rPr>
        <w:tab/>
      </w:r>
      <w:r w:rsidRPr="00135249">
        <w:rPr>
          <w:rFonts w:ascii="Cascadia Mono" w:hAnsi="Cascadia Mono" w:cs="Cascadia Mono"/>
          <w:color w:val="2F4F4F"/>
          <w:sz w:val="19"/>
          <w:szCs w:val="19"/>
          <w:highlight w:val="white"/>
          <w:lang w:val="en-US"/>
        </w:rPr>
        <w:tab/>
      </w:r>
    </w:p>
    <w:p w14:paraId="6B61BD2D" w14:textId="77777777" w:rsidR="00135249" w:rsidRPr="00135249" w:rsidRDefault="00135249" w:rsidP="00135249">
      <w:pPr>
        <w:autoSpaceDE w:val="0"/>
        <w:autoSpaceDN w:val="0"/>
        <w:adjustRightInd w:val="0"/>
        <w:spacing w:after="0" w:line="240" w:lineRule="auto"/>
        <w:ind w:left="360"/>
        <w:rPr>
          <w:rFonts w:ascii="Cascadia Mono" w:hAnsi="Cascadia Mono" w:cs="Cascadia Mono"/>
          <w:color w:val="2F4F4F"/>
          <w:sz w:val="19"/>
          <w:szCs w:val="19"/>
          <w:highlight w:val="white"/>
          <w:lang w:val="en-US"/>
        </w:rPr>
      </w:pPr>
      <w:r w:rsidRPr="00135249">
        <w:rPr>
          <w:rFonts w:ascii="Cascadia Mono" w:hAnsi="Cascadia Mono" w:cs="Cascadia Mono"/>
          <w:color w:val="2F4F4F"/>
          <w:sz w:val="19"/>
          <w:szCs w:val="19"/>
          <w:highlight w:val="white"/>
          <w:lang w:val="en-US"/>
        </w:rPr>
        <w:t xml:space="preserve"> RBraket,</w:t>
      </w:r>
      <w:r w:rsidRPr="00135249">
        <w:rPr>
          <w:rFonts w:ascii="Cascadia Mono" w:hAnsi="Cascadia Mono" w:cs="Cascadia Mono"/>
          <w:color w:val="2F4F4F"/>
          <w:sz w:val="19"/>
          <w:szCs w:val="19"/>
          <w:highlight w:val="white"/>
          <w:lang w:val="en-US"/>
        </w:rPr>
        <w:tab/>
      </w:r>
      <w:r w:rsidRPr="00135249">
        <w:rPr>
          <w:rFonts w:ascii="Cascadia Mono" w:hAnsi="Cascadia Mono" w:cs="Cascadia Mono"/>
          <w:color w:val="2F4F4F"/>
          <w:sz w:val="19"/>
          <w:szCs w:val="19"/>
          <w:highlight w:val="white"/>
          <w:lang w:val="en-US"/>
        </w:rPr>
        <w:tab/>
      </w:r>
    </w:p>
    <w:p w14:paraId="1FA35D70" w14:textId="77777777" w:rsidR="00135249" w:rsidRPr="00135249" w:rsidRDefault="00135249" w:rsidP="00135249">
      <w:pPr>
        <w:autoSpaceDE w:val="0"/>
        <w:autoSpaceDN w:val="0"/>
        <w:adjustRightInd w:val="0"/>
        <w:spacing w:after="0" w:line="240" w:lineRule="auto"/>
        <w:ind w:left="360"/>
        <w:rPr>
          <w:rFonts w:ascii="Cascadia Mono" w:hAnsi="Cascadia Mono" w:cs="Cascadia Mono"/>
          <w:color w:val="2F4F4F"/>
          <w:sz w:val="19"/>
          <w:szCs w:val="19"/>
          <w:highlight w:val="white"/>
          <w:lang w:val="en-US"/>
        </w:rPr>
      </w:pPr>
      <w:r w:rsidRPr="00135249">
        <w:rPr>
          <w:rFonts w:ascii="Cascadia Mono" w:hAnsi="Cascadia Mono" w:cs="Cascadia Mono"/>
          <w:color w:val="2F4F4F"/>
          <w:sz w:val="19"/>
          <w:szCs w:val="19"/>
          <w:highlight w:val="white"/>
          <w:lang w:val="en-US"/>
        </w:rPr>
        <w:t xml:space="preserve"> Semicolon,</w:t>
      </w:r>
      <w:r w:rsidRPr="00135249">
        <w:rPr>
          <w:rFonts w:ascii="Cascadia Mono" w:hAnsi="Cascadia Mono" w:cs="Cascadia Mono"/>
          <w:color w:val="2F4F4F"/>
          <w:sz w:val="19"/>
          <w:szCs w:val="19"/>
          <w:highlight w:val="white"/>
          <w:lang w:val="en-US"/>
        </w:rPr>
        <w:tab/>
      </w:r>
      <w:r w:rsidRPr="00135249">
        <w:rPr>
          <w:rFonts w:ascii="Cascadia Mono" w:hAnsi="Cascadia Mono" w:cs="Cascadia Mono"/>
          <w:color w:val="2F4F4F"/>
          <w:sz w:val="19"/>
          <w:szCs w:val="19"/>
          <w:highlight w:val="white"/>
          <w:lang w:val="en-US"/>
        </w:rPr>
        <w:tab/>
      </w:r>
    </w:p>
    <w:p w14:paraId="59444F5A" w14:textId="77777777" w:rsidR="00135249" w:rsidRPr="00135249" w:rsidRDefault="00135249" w:rsidP="00135249">
      <w:pPr>
        <w:autoSpaceDE w:val="0"/>
        <w:autoSpaceDN w:val="0"/>
        <w:adjustRightInd w:val="0"/>
        <w:spacing w:after="0" w:line="240" w:lineRule="auto"/>
        <w:ind w:left="360"/>
        <w:rPr>
          <w:rFonts w:ascii="Cascadia Mono" w:hAnsi="Cascadia Mono" w:cs="Cascadia Mono"/>
          <w:color w:val="2F4F4F"/>
          <w:sz w:val="19"/>
          <w:szCs w:val="19"/>
          <w:highlight w:val="white"/>
          <w:lang w:val="en-US"/>
        </w:rPr>
      </w:pPr>
      <w:r w:rsidRPr="00135249">
        <w:rPr>
          <w:rFonts w:ascii="Cascadia Mono" w:hAnsi="Cascadia Mono" w:cs="Cascadia Mono"/>
          <w:color w:val="2F4F4F"/>
          <w:sz w:val="19"/>
          <w:szCs w:val="19"/>
          <w:highlight w:val="white"/>
          <w:lang w:val="en-US"/>
        </w:rPr>
        <w:t xml:space="preserve"> Colon,</w:t>
      </w:r>
      <w:r w:rsidRPr="00135249">
        <w:rPr>
          <w:rFonts w:ascii="Cascadia Mono" w:hAnsi="Cascadia Mono" w:cs="Cascadia Mono"/>
          <w:color w:val="2F4F4F"/>
          <w:sz w:val="19"/>
          <w:szCs w:val="19"/>
          <w:highlight w:val="white"/>
          <w:lang w:val="en-US"/>
        </w:rPr>
        <w:tab/>
      </w:r>
      <w:r w:rsidRPr="00135249">
        <w:rPr>
          <w:rFonts w:ascii="Cascadia Mono" w:hAnsi="Cascadia Mono" w:cs="Cascadia Mono"/>
          <w:color w:val="2F4F4F"/>
          <w:sz w:val="19"/>
          <w:szCs w:val="19"/>
          <w:highlight w:val="white"/>
          <w:lang w:val="en-US"/>
        </w:rPr>
        <w:tab/>
        <w:t xml:space="preserve">    </w:t>
      </w:r>
    </w:p>
    <w:p w14:paraId="2CA51C58" w14:textId="77777777" w:rsidR="00135249" w:rsidRPr="00135249" w:rsidRDefault="00135249" w:rsidP="00135249">
      <w:pPr>
        <w:autoSpaceDE w:val="0"/>
        <w:autoSpaceDN w:val="0"/>
        <w:adjustRightInd w:val="0"/>
        <w:spacing w:after="0" w:line="240" w:lineRule="auto"/>
        <w:ind w:left="360"/>
        <w:rPr>
          <w:rFonts w:ascii="Cascadia Mono" w:hAnsi="Cascadia Mono" w:cs="Cascadia Mono"/>
          <w:color w:val="2F4F4F"/>
          <w:sz w:val="19"/>
          <w:szCs w:val="19"/>
          <w:highlight w:val="white"/>
          <w:lang w:val="en-US"/>
        </w:rPr>
      </w:pPr>
      <w:r w:rsidRPr="00135249">
        <w:rPr>
          <w:rFonts w:ascii="Cascadia Mono" w:hAnsi="Cascadia Mono" w:cs="Cascadia Mono"/>
          <w:color w:val="2F4F4F"/>
          <w:sz w:val="19"/>
          <w:szCs w:val="19"/>
          <w:highlight w:val="white"/>
          <w:lang w:val="en-US"/>
        </w:rPr>
        <w:t xml:space="preserve"> Comma,</w:t>
      </w:r>
      <w:r w:rsidRPr="00135249">
        <w:rPr>
          <w:rFonts w:ascii="Cascadia Mono" w:hAnsi="Cascadia Mono" w:cs="Cascadia Mono"/>
          <w:color w:val="2F4F4F"/>
          <w:sz w:val="19"/>
          <w:szCs w:val="19"/>
          <w:highlight w:val="white"/>
          <w:lang w:val="en-US"/>
        </w:rPr>
        <w:tab/>
      </w:r>
      <w:r w:rsidRPr="00135249">
        <w:rPr>
          <w:rFonts w:ascii="Cascadia Mono" w:hAnsi="Cascadia Mono" w:cs="Cascadia Mono"/>
          <w:color w:val="2F4F4F"/>
          <w:sz w:val="19"/>
          <w:szCs w:val="19"/>
          <w:highlight w:val="white"/>
          <w:lang w:val="en-US"/>
        </w:rPr>
        <w:tab/>
      </w:r>
      <w:r w:rsidRPr="00135249">
        <w:rPr>
          <w:rFonts w:ascii="Cascadia Mono" w:hAnsi="Cascadia Mono" w:cs="Cascadia Mono"/>
          <w:color w:val="2F4F4F"/>
          <w:sz w:val="19"/>
          <w:szCs w:val="19"/>
          <w:highlight w:val="white"/>
          <w:lang w:val="en-US"/>
        </w:rPr>
        <w:tab/>
      </w:r>
    </w:p>
    <w:p w14:paraId="553D1DFB" w14:textId="77777777" w:rsidR="00135249" w:rsidRPr="00135249" w:rsidRDefault="00135249" w:rsidP="00135249">
      <w:pPr>
        <w:autoSpaceDE w:val="0"/>
        <w:autoSpaceDN w:val="0"/>
        <w:adjustRightInd w:val="0"/>
        <w:spacing w:after="0" w:line="240" w:lineRule="auto"/>
        <w:ind w:left="360"/>
        <w:rPr>
          <w:rFonts w:ascii="Cascadia Mono" w:hAnsi="Cascadia Mono" w:cs="Cascadia Mono"/>
          <w:color w:val="2F4F4F"/>
          <w:sz w:val="19"/>
          <w:szCs w:val="19"/>
          <w:highlight w:val="white"/>
          <w:lang w:val="en-US"/>
        </w:rPr>
      </w:pPr>
      <w:r w:rsidRPr="00135249">
        <w:rPr>
          <w:rFonts w:ascii="Cascadia Mono" w:hAnsi="Cascadia Mono" w:cs="Cascadia Mono"/>
          <w:color w:val="2F4F4F"/>
          <w:sz w:val="19"/>
          <w:szCs w:val="19"/>
          <w:highlight w:val="white"/>
          <w:lang w:val="en-US"/>
        </w:rPr>
        <w:t xml:space="preserve"> Minus,</w:t>
      </w:r>
      <w:r w:rsidRPr="00135249">
        <w:rPr>
          <w:rFonts w:ascii="Cascadia Mono" w:hAnsi="Cascadia Mono" w:cs="Cascadia Mono"/>
          <w:color w:val="2F4F4F"/>
          <w:sz w:val="19"/>
          <w:szCs w:val="19"/>
          <w:highlight w:val="white"/>
          <w:lang w:val="en-US"/>
        </w:rPr>
        <w:tab/>
      </w:r>
      <w:r w:rsidRPr="00135249">
        <w:rPr>
          <w:rFonts w:ascii="Cascadia Mono" w:hAnsi="Cascadia Mono" w:cs="Cascadia Mono"/>
          <w:color w:val="2F4F4F"/>
          <w:sz w:val="19"/>
          <w:szCs w:val="19"/>
          <w:highlight w:val="white"/>
          <w:lang w:val="en-US"/>
        </w:rPr>
        <w:tab/>
      </w:r>
      <w:r w:rsidRPr="00135249">
        <w:rPr>
          <w:rFonts w:ascii="Cascadia Mono" w:hAnsi="Cascadia Mono" w:cs="Cascadia Mono"/>
          <w:color w:val="2F4F4F"/>
          <w:sz w:val="19"/>
          <w:szCs w:val="19"/>
          <w:highlight w:val="white"/>
          <w:lang w:val="en-US"/>
        </w:rPr>
        <w:tab/>
      </w:r>
    </w:p>
    <w:p w14:paraId="2DC2E4E9" w14:textId="77777777" w:rsidR="00EA6801" w:rsidRDefault="00135249" w:rsidP="00135249">
      <w:pPr>
        <w:autoSpaceDE w:val="0"/>
        <w:autoSpaceDN w:val="0"/>
        <w:adjustRightInd w:val="0"/>
        <w:spacing w:after="0" w:line="240" w:lineRule="auto"/>
        <w:ind w:left="360"/>
        <w:rPr>
          <w:rFonts w:ascii="Cascadia Mono" w:hAnsi="Cascadia Mono" w:cs="Cascadia Mono"/>
          <w:color w:val="000000"/>
          <w:sz w:val="19"/>
          <w:szCs w:val="19"/>
        </w:rPr>
      </w:pPr>
      <w:r w:rsidRPr="00135249">
        <w:rPr>
          <w:rFonts w:ascii="Cascadia Mono" w:hAnsi="Cascadia Mono" w:cs="Cascadia Mono"/>
          <w:color w:val="2F4F4F"/>
          <w:sz w:val="19"/>
          <w:szCs w:val="19"/>
          <w:highlight w:val="white"/>
          <w:lang w:val="en-US"/>
        </w:rPr>
        <w:t xml:space="preserve"> Unknown</w:t>
      </w:r>
      <w:r w:rsidRPr="00135249">
        <w:rPr>
          <w:rFonts w:ascii="Cascadia Mono" w:hAnsi="Cascadia Mono" w:cs="Cascadia Mono"/>
          <w:color w:val="2F4F4F"/>
          <w:sz w:val="19"/>
          <w:szCs w:val="19"/>
          <w:highlight w:val="white"/>
        </w:rPr>
        <w:t xml:space="preserve"> </w:t>
      </w:r>
      <w:r w:rsidR="00EA6801">
        <w:rPr>
          <w:rFonts w:ascii="Cascadia Mono" w:hAnsi="Cascadia Mono" w:cs="Cascadia Mono"/>
          <w:color w:val="000000"/>
          <w:sz w:val="19"/>
          <w:szCs w:val="19"/>
          <w:highlight w:val="white"/>
        </w:rPr>
        <w:t>};</w:t>
      </w:r>
    </w:p>
    <w:p w14:paraId="2CA94B28" w14:textId="3B2C4E41" w:rsidR="00E5593E" w:rsidRDefault="00E5593E" w:rsidP="00EA6801">
      <w:pPr>
        <w:spacing w:line="259" w:lineRule="auto"/>
        <w:ind w:firstLine="360"/>
        <w:rPr>
          <w:rFonts w:ascii="Times New Roman" w:hAnsi="Times New Roman" w:cs="Times New Roman"/>
          <w:sz w:val="28"/>
          <w:szCs w:val="28"/>
        </w:rPr>
      </w:pPr>
      <w:r>
        <w:rPr>
          <w:rFonts w:ascii="Times New Roman" w:hAnsi="Times New Roman" w:cs="Times New Roman"/>
          <w:sz w:val="28"/>
          <w:szCs w:val="28"/>
        </w:rPr>
        <w:t>Якщо у стовпці «Значення» відсутня інформація про токен, то це означає що його значення визначається користувачем під час написання коду на створеній мові програмування.</w:t>
      </w:r>
    </w:p>
    <w:p w14:paraId="75B50E60" w14:textId="77777777" w:rsidR="00E5593E" w:rsidRPr="00E306D3" w:rsidRDefault="00E5593E" w:rsidP="00E5593E">
      <w:pPr>
        <w:spacing w:line="259" w:lineRule="auto"/>
        <w:ind w:firstLine="360"/>
        <w:jc w:val="right"/>
        <w:rPr>
          <w:rFonts w:ascii="Times New Roman" w:hAnsi="Times New Roman" w:cs="Times New Roman"/>
          <w:sz w:val="24"/>
          <w:szCs w:val="24"/>
        </w:rPr>
      </w:pPr>
      <w:r w:rsidRPr="00E306D3">
        <w:rPr>
          <w:rFonts w:ascii="Times New Roman" w:hAnsi="Times New Roman" w:cs="Times New Roman"/>
          <w:sz w:val="24"/>
          <w:szCs w:val="24"/>
        </w:rPr>
        <w:t>Табл</w:t>
      </w:r>
      <w:r>
        <w:rPr>
          <w:rFonts w:ascii="Times New Roman" w:hAnsi="Times New Roman" w:cs="Times New Roman"/>
          <w:sz w:val="24"/>
          <w:szCs w:val="24"/>
        </w:rPr>
        <w:t>иця 2 Опис термінальних символі та ключових слів</w:t>
      </w:r>
    </w:p>
    <w:tbl>
      <w:tblPr>
        <w:tblStyle w:val="a9"/>
        <w:tblW w:w="0" w:type="auto"/>
        <w:tblInd w:w="-5" w:type="dxa"/>
        <w:tblLook w:val="04A0" w:firstRow="1" w:lastRow="0" w:firstColumn="1" w:lastColumn="0" w:noHBand="0" w:noVBand="1"/>
      </w:tblPr>
      <w:tblGrid>
        <w:gridCol w:w="3827"/>
        <w:gridCol w:w="5807"/>
      </w:tblGrid>
      <w:tr w:rsidR="00E5593E" w:rsidRPr="00012DCE" w14:paraId="48860FDD" w14:textId="77777777" w:rsidTr="00FB50C1">
        <w:tc>
          <w:tcPr>
            <w:tcW w:w="3827" w:type="dxa"/>
          </w:tcPr>
          <w:p w14:paraId="3DF578B4" w14:textId="77777777" w:rsidR="00E5593E" w:rsidRPr="00E306D3" w:rsidRDefault="00E5593E" w:rsidP="00FB50C1">
            <w:pPr>
              <w:spacing w:after="160" w:line="240" w:lineRule="auto"/>
              <w:ind w:firstLine="360"/>
              <w:rPr>
                <w:rFonts w:ascii="Times New Roman" w:hAnsi="Times New Roman" w:cs="Times New Roman"/>
                <w:b/>
                <w:bCs/>
                <w:sz w:val="28"/>
                <w:szCs w:val="28"/>
              </w:rPr>
            </w:pPr>
            <w:r w:rsidRPr="00E306D3">
              <w:rPr>
                <w:rFonts w:ascii="Times New Roman" w:hAnsi="Times New Roman" w:cs="Times New Roman"/>
                <w:b/>
                <w:bCs/>
                <w:sz w:val="28"/>
                <w:szCs w:val="28"/>
              </w:rPr>
              <w:t>Токен</w:t>
            </w:r>
          </w:p>
        </w:tc>
        <w:tc>
          <w:tcPr>
            <w:tcW w:w="5807" w:type="dxa"/>
          </w:tcPr>
          <w:p w14:paraId="0D2466BD" w14:textId="77777777" w:rsidR="00E5593E" w:rsidRPr="00E306D3" w:rsidRDefault="00E5593E" w:rsidP="00FB50C1">
            <w:pPr>
              <w:tabs>
                <w:tab w:val="left" w:pos="1800"/>
              </w:tabs>
              <w:spacing w:after="160" w:line="240" w:lineRule="auto"/>
              <w:ind w:firstLine="360"/>
              <w:rPr>
                <w:rFonts w:ascii="Times New Roman" w:hAnsi="Times New Roman" w:cs="Times New Roman"/>
                <w:b/>
                <w:bCs/>
                <w:sz w:val="28"/>
                <w:szCs w:val="28"/>
              </w:rPr>
            </w:pPr>
            <w:r w:rsidRPr="00E306D3">
              <w:rPr>
                <w:rFonts w:ascii="Times New Roman" w:hAnsi="Times New Roman" w:cs="Times New Roman"/>
                <w:b/>
                <w:bCs/>
                <w:sz w:val="28"/>
                <w:szCs w:val="28"/>
              </w:rPr>
              <w:t>Значення</w:t>
            </w:r>
          </w:p>
        </w:tc>
      </w:tr>
      <w:tr w:rsidR="00E5593E" w:rsidRPr="00012DCE" w14:paraId="01621CBB" w14:textId="77777777" w:rsidTr="00FB50C1">
        <w:tc>
          <w:tcPr>
            <w:tcW w:w="3827" w:type="dxa"/>
          </w:tcPr>
          <w:p w14:paraId="5A1B7BC2" w14:textId="77777777" w:rsidR="00E5593E" w:rsidRPr="00D06F9E" w:rsidRDefault="00E5593E" w:rsidP="00FB50C1">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Program</w:t>
            </w:r>
          </w:p>
        </w:tc>
        <w:tc>
          <w:tcPr>
            <w:tcW w:w="5807" w:type="dxa"/>
          </w:tcPr>
          <w:p w14:paraId="6B679F96" w14:textId="2E0B0D59" w:rsidR="00E5593E" w:rsidRPr="00D06F9E" w:rsidRDefault="00A70D84" w:rsidP="00FB50C1">
            <w:pPr>
              <w:spacing w:line="240" w:lineRule="auto"/>
              <w:ind w:firstLine="360"/>
              <w:rPr>
                <w:rFonts w:ascii="Times New Roman" w:hAnsi="Times New Roman" w:cs="Times New Roman"/>
                <w:sz w:val="28"/>
                <w:szCs w:val="28"/>
              </w:rPr>
            </w:pPr>
            <w:r>
              <w:rPr>
                <w:rFonts w:ascii="Times New Roman" w:hAnsi="Times New Roman" w:cs="Times New Roman"/>
                <w:sz w:val="28"/>
                <w:szCs w:val="28"/>
                <w:lang w:val="en-US"/>
              </w:rPr>
              <w:t>#Program</w:t>
            </w:r>
          </w:p>
        </w:tc>
      </w:tr>
      <w:tr w:rsidR="00E5593E" w:rsidRPr="00012DCE" w14:paraId="121E1C41" w14:textId="77777777" w:rsidTr="00FB50C1">
        <w:tc>
          <w:tcPr>
            <w:tcW w:w="3827" w:type="dxa"/>
          </w:tcPr>
          <w:p w14:paraId="2BF4E051" w14:textId="77777777" w:rsidR="00E5593E" w:rsidRPr="00D06F9E" w:rsidRDefault="00E5593E" w:rsidP="00FB50C1">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Start</w:t>
            </w:r>
          </w:p>
        </w:tc>
        <w:tc>
          <w:tcPr>
            <w:tcW w:w="5807" w:type="dxa"/>
          </w:tcPr>
          <w:p w14:paraId="6C4E479C" w14:textId="4C5574D6" w:rsidR="00E5593E" w:rsidRPr="00D06F9E" w:rsidRDefault="00A70D84" w:rsidP="00FB50C1">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rPr>
              <w:t>Start</w:t>
            </w:r>
          </w:p>
        </w:tc>
      </w:tr>
      <w:tr w:rsidR="00E5593E" w:rsidRPr="00012DCE" w14:paraId="226D6389" w14:textId="77777777" w:rsidTr="00FB50C1">
        <w:tc>
          <w:tcPr>
            <w:tcW w:w="3827" w:type="dxa"/>
          </w:tcPr>
          <w:p w14:paraId="282EAD20" w14:textId="77777777" w:rsidR="00E5593E" w:rsidRPr="00D06F9E" w:rsidRDefault="00E5593E" w:rsidP="00FB50C1">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Vars</w:t>
            </w:r>
          </w:p>
        </w:tc>
        <w:tc>
          <w:tcPr>
            <w:tcW w:w="5807" w:type="dxa"/>
          </w:tcPr>
          <w:p w14:paraId="21B4715B" w14:textId="7D91292D" w:rsidR="00E5593E" w:rsidRPr="00D06F9E" w:rsidRDefault="00A70D84" w:rsidP="00FB50C1">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lang w:val="en-US"/>
              </w:rPr>
              <w:t>Variable</w:t>
            </w:r>
          </w:p>
        </w:tc>
      </w:tr>
      <w:tr w:rsidR="00E5593E" w:rsidRPr="00012DCE" w14:paraId="6DFE3546" w14:textId="77777777" w:rsidTr="00FB50C1">
        <w:tc>
          <w:tcPr>
            <w:tcW w:w="3827" w:type="dxa"/>
          </w:tcPr>
          <w:p w14:paraId="59905071" w14:textId="77777777" w:rsidR="00E5593E" w:rsidRPr="00D06F9E" w:rsidRDefault="00E5593E" w:rsidP="00FB50C1">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End</w:t>
            </w:r>
          </w:p>
        </w:tc>
        <w:tc>
          <w:tcPr>
            <w:tcW w:w="5807" w:type="dxa"/>
          </w:tcPr>
          <w:p w14:paraId="106AD872" w14:textId="7FF0EBE5" w:rsidR="00E5593E" w:rsidRPr="00D06F9E" w:rsidRDefault="00A70D84" w:rsidP="00FB50C1">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lang w:val="en-US"/>
              </w:rPr>
              <w:t>Stop</w:t>
            </w:r>
          </w:p>
        </w:tc>
      </w:tr>
      <w:tr w:rsidR="00E5593E" w:rsidRPr="00012DCE" w14:paraId="4B90F07F" w14:textId="77777777" w:rsidTr="00FB50C1">
        <w:tc>
          <w:tcPr>
            <w:tcW w:w="3827" w:type="dxa"/>
          </w:tcPr>
          <w:p w14:paraId="4C4EB08C" w14:textId="77777777" w:rsidR="00E5593E" w:rsidRPr="00D06F9E" w:rsidRDefault="00E5593E" w:rsidP="00FB50C1">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VarType</w:t>
            </w:r>
          </w:p>
        </w:tc>
        <w:tc>
          <w:tcPr>
            <w:tcW w:w="5807" w:type="dxa"/>
          </w:tcPr>
          <w:p w14:paraId="01D7B6EA" w14:textId="7D2BAE50" w:rsidR="00E5593E" w:rsidRDefault="00A70D84" w:rsidP="00FB50C1">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Integer_2</w:t>
            </w:r>
          </w:p>
        </w:tc>
      </w:tr>
      <w:tr w:rsidR="00E5593E" w:rsidRPr="00012DCE" w14:paraId="6957963C" w14:textId="77777777" w:rsidTr="00FB50C1">
        <w:tc>
          <w:tcPr>
            <w:tcW w:w="3827" w:type="dxa"/>
          </w:tcPr>
          <w:p w14:paraId="1267088A" w14:textId="77777777" w:rsidR="00E5593E" w:rsidRPr="0024740B" w:rsidRDefault="00E5593E" w:rsidP="00FB50C1">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Read</w:t>
            </w:r>
          </w:p>
        </w:tc>
        <w:tc>
          <w:tcPr>
            <w:tcW w:w="5807" w:type="dxa"/>
          </w:tcPr>
          <w:p w14:paraId="15BF5CCB" w14:textId="0B70FB07" w:rsidR="00E5593E" w:rsidRPr="00D06F9E" w:rsidRDefault="00A70D84" w:rsidP="00FB50C1">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rPr>
              <w:t>Read</w:t>
            </w:r>
          </w:p>
        </w:tc>
      </w:tr>
      <w:tr w:rsidR="00E5593E" w:rsidRPr="00012DCE" w14:paraId="1A748986" w14:textId="77777777" w:rsidTr="00FB50C1">
        <w:trPr>
          <w:trHeight w:val="507"/>
        </w:trPr>
        <w:tc>
          <w:tcPr>
            <w:tcW w:w="3827" w:type="dxa"/>
          </w:tcPr>
          <w:p w14:paraId="602B685E" w14:textId="77777777" w:rsidR="00E5593E" w:rsidRPr="0024740B" w:rsidRDefault="00E5593E" w:rsidP="00FB50C1">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Write</w:t>
            </w:r>
          </w:p>
        </w:tc>
        <w:tc>
          <w:tcPr>
            <w:tcW w:w="5807" w:type="dxa"/>
          </w:tcPr>
          <w:p w14:paraId="7C4FBF8D" w14:textId="27533660" w:rsidR="00E5593E" w:rsidRPr="00D06F9E" w:rsidRDefault="00A70D84" w:rsidP="00FB50C1">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rPr>
              <w:t>Write</w:t>
            </w:r>
          </w:p>
        </w:tc>
      </w:tr>
      <w:tr w:rsidR="00E5593E" w:rsidRPr="00012DCE" w14:paraId="724BB168" w14:textId="77777777" w:rsidTr="00FB50C1">
        <w:trPr>
          <w:trHeight w:val="507"/>
        </w:trPr>
        <w:tc>
          <w:tcPr>
            <w:tcW w:w="3827" w:type="dxa"/>
            <w:tcBorders>
              <w:bottom w:val="single" w:sz="4" w:space="0" w:color="auto"/>
            </w:tcBorders>
          </w:tcPr>
          <w:p w14:paraId="03CC928E" w14:textId="77777777" w:rsidR="00E5593E" w:rsidRPr="0024740B" w:rsidRDefault="00E5593E" w:rsidP="00FB50C1">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Assignment</w:t>
            </w:r>
          </w:p>
        </w:tc>
        <w:tc>
          <w:tcPr>
            <w:tcW w:w="5807" w:type="dxa"/>
            <w:tcBorders>
              <w:bottom w:val="single" w:sz="4" w:space="0" w:color="auto"/>
            </w:tcBorders>
          </w:tcPr>
          <w:p w14:paraId="5A1EFFE4" w14:textId="15F6907A" w:rsidR="00E5593E" w:rsidRPr="00D06F9E" w:rsidRDefault="00A70D84" w:rsidP="00FB50C1">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lang w:val="en-US"/>
              </w:rPr>
              <w:t>&lt;-</w:t>
            </w:r>
            <w:r w:rsidR="00E5593E">
              <w:rPr>
                <w:rFonts w:ascii="Times New Roman" w:hAnsi="Times New Roman" w:cs="Times New Roman"/>
                <w:sz w:val="28"/>
                <w:szCs w:val="28"/>
                <w:lang w:val="en-US"/>
              </w:rPr>
              <w:t xml:space="preserve"> </w:t>
            </w:r>
          </w:p>
        </w:tc>
      </w:tr>
      <w:tr w:rsidR="00E5593E" w:rsidRPr="00012DCE" w14:paraId="0F56D44E" w14:textId="77777777" w:rsidTr="00FB50C1">
        <w:trPr>
          <w:trHeight w:val="507"/>
        </w:trPr>
        <w:tc>
          <w:tcPr>
            <w:tcW w:w="3827" w:type="dxa"/>
            <w:tcBorders>
              <w:top w:val="single" w:sz="4" w:space="0" w:color="auto"/>
            </w:tcBorders>
          </w:tcPr>
          <w:p w14:paraId="5CE1CBFB" w14:textId="77777777" w:rsidR="00E5593E" w:rsidRPr="006D0294" w:rsidRDefault="00E5593E" w:rsidP="00FB50C1">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If</w:t>
            </w:r>
          </w:p>
        </w:tc>
        <w:tc>
          <w:tcPr>
            <w:tcW w:w="5807" w:type="dxa"/>
            <w:tcBorders>
              <w:top w:val="single" w:sz="4" w:space="0" w:color="auto"/>
            </w:tcBorders>
          </w:tcPr>
          <w:p w14:paraId="5D5B36EC" w14:textId="77777777" w:rsidR="00E5593E" w:rsidRPr="00D06F9E" w:rsidRDefault="00E5593E" w:rsidP="00FB50C1">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lang w:val="en-US"/>
              </w:rPr>
              <w:t>If</w:t>
            </w:r>
          </w:p>
        </w:tc>
      </w:tr>
      <w:tr w:rsidR="005D05B7" w:rsidRPr="00012DCE" w14:paraId="3D6987EC" w14:textId="77777777" w:rsidTr="00FB50C1">
        <w:trPr>
          <w:trHeight w:val="507"/>
        </w:trPr>
        <w:tc>
          <w:tcPr>
            <w:tcW w:w="3827" w:type="dxa"/>
            <w:tcBorders>
              <w:top w:val="single" w:sz="4" w:space="0" w:color="auto"/>
            </w:tcBorders>
          </w:tcPr>
          <w:p w14:paraId="652D64C1" w14:textId="0E7745EA" w:rsidR="005D05B7" w:rsidRDefault="005D05B7" w:rsidP="00FB50C1">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Else</w:t>
            </w:r>
          </w:p>
        </w:tc>
        <w:tc>
          <w:tcPr>
            <w:tcW w:w="5807" w:type="dxa"/>
            <w:tcBorders>
              <w:top w:val="single" w:sz="4" w:space="0" w:color="auto"/>
            </w:tcBorders>
          </w:tcPr>
          <w:p w14:paraId="197F22DF" w14:textId="39809C21" w:rsidR="005D05B7" w:rsidRDefault="005D05B7" w:rsidP="00FB50C1">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Else</w:t>
            </w:r>
          </w:p>
        </w:tc>
      </w:tr>
      <w:tr w:rsidR="00E5593E" w:rsidRPr="00012DCE" w14:paraId="2DD1EC07" w14:textId="77777777" w:rsidTr="00FB50C1">
        <w:trPr>
          <w:trHeight w:val="507"/>
        </w:trPr>
        <w:tc>
          <w:tcPr>
            <w:tcW w:w="3827" w:type="dxa"/>
            <w:tcBorders>
              <w:top w:val="single" w:sz="4" w:space="0" w:color="auto"/>
              <w:bottom w:val="single" w:sz="4" w:space="0" w:color="auto"/>
            </w:tcBorders>
          </w:tcPr>
          <w:p w14:paraId="111B5C47" w14:textId="77777777" w:rsidR="00E5593E" w:rsidRDefault="00E5593E" w:rsidP="00FB50C1">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Goto</w:t>
            </w:r>
          </w:p>
        </w:tc>
        <w:tc>
          <w:tcPr>
            <w:tcW w:w="5807" w:type="dxa"/>
            <w:tcBorders>
              <w:top w:val="single" w:sz="4" w:space="0" w:color="auto"/>
              <w:bottom w:val="single" w:sz="4" w:space="0" w:color="auto"/>
            </w:tcBorders>
          </w:tcPr>
          <w:p w14:paraId="61AFBC26" w14:textId="77777777" w:rsidR="00E5593E" w:rsidRDefault="00E5593E" w:rsidP="00FB50C1">
            <w:pPr>
              <w:spacing w:line="240" w:lineRule="auto"/>
              <w:ind w:firstLine="360"/>
              <w:rPr>
                <w:rFonts w:ascii="Times New Roman" w:hAnsi="Times New Roman" w:cs="Times New Roman"/>
                <w:sz w:val="28"/>
                <w:szCs w:val="28"/>
              </w:rPr>
            </w:pPr>
            <w:r>
              <w:rPr>
                <w:rFonts w:ascii="Times New Roman" w:hAnsi="Times New Roman" w:cs="Times New Roman"/>
                <w:sz w:val="28"/>
                <w:szCs w:val="28"/>
                <w:lang w:val="en-US"/>
              </w:rPr>
              <w:t>Goto</w:t>
            </w:r>
          </w:p>
        </w:tc>
      </w:tr>
      <w:tr w:rsidR="00E5593E" w:rsidRPr="00012DCE" w14:paraId="25D390FA" w14:textId="77777777" w:rsidTr="00FB50C1">
        <w:trPr>
          <w:trHeight w:val="507"/>
        </w:trPr>
        <w:tc>
          <w:tcPr>
            <w:tcW w:w="3827" w:type="dxa"/>
            <w:tcBorders>
              <w:top w:val="single" w:sz="4" w:space="0" w:color="auto"/>
              <w:bottom w:val="single" w:sz="4" w:space="0" w:color="auto"/>
            </w:tcBorders>
          </w:tcPr>
          <w:p w14:paraId="6958836F" w14:textId="77777777" w:rsidR="00E5593E" w:rsidRDefault="00E5593E" w:rsidP="00FB50C1">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Colon</w:t>
            </w:r>
          </w:p>
        </w:tc>
        <w:tc>
          <w:tcPr>
            <w:tcW w:w="5807" w:type="dxa"/>
            <w:tcBorders>
              <w:top w:val="single" w:sz="4" w:space="0" w:color="auto"/>
              <w:bottom w:val="single" w:sz="4" w:space="0" w:color="auto"/>
            </w:tcBorders>
          </w:tcPr>
          <w:p w14:paraId="03B730B0" w14:textId="77777777" w:rsidR="00E5593E" w:rsidRDefault="00E5593E" w:rsidP="00FB50C1">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w:t>
            </w:r>
          </w:p>
        </w:tc>
      </w:tr>
      <w:tr w:rsidR="00E5593E" w:rsidRPr="00012DCE" w14:paraId="6F4C515E" w14:textId="77777777" w:rsidTr="00FB50C1">
        <w:trPr>
          <w:trHeight w:val="507"/>
        </w:trPr>
        <w:tc>
          <w:tcPr>
            <w:tcW w:w="3827" w:type="dxa"/>
            <w:tcBorders>
              <w:top w:val="single" w:sz="4" w:space="0" w:color="auto"/>
              <w:bottom w:val="single" w:sz="4" w:space="0" w:color="auto"/>
            </w:tcBorders>
          </w:tcPr>
          <w:p w14:paraId="406D93C6" w14:textId="77777777" w:rsidR="00E5593E" w:rsidRDefault="00E5593E" w:rsidP="00FB50C1">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Label</w:t>
            </w:r>
          </w:p>
        </w:tc>
        <w:tc>
          <w:tcPr>
            <w:tcW w:w="5807" w:type="dxa"/>
            <w:tcBorders>
              <w:top w:val="single" w:sz="4" w:space="0" w:color="auto"/>
              <w:bottom w:val="single" w:sz="4" w:space="0" w:color="auto"/>
            </w:tcBorders>
          </w:tcPr>
          <w:p w14:paraId="46CADB4F" w14:textId="77777777" w:rsidR="00E5593E" w:rsidRPr="0024740B" w:rsidRDefault="00E5593E" w:rsidP="00FB50C1">
            <w:pPr>
              <w:spacing w:line="240" w:lineRule="auto"/>
              <w:ind w:firstLine="360"/>
              <w:rPr>
                <w:rFonts w:ascii="Times New Roman" w:hAnsi="Times New Roman" w:cs="Times New Roman"/>
                <w:sz w:val="28"/>
                <w:szCs w:val="28"/>
                <w:lang w:val="en-US"/>
              </w:rPr>
            </w:pPr>
          </w:p>
        </w:tc>
      </w:tr>
      <w:tr w:rsidR="00E5593E" w:rsidRPr="00012DCE" w14:paraId="7BFED98D" w14:textId="77777777" w:rsidTr="00FB50C1">
        <w:trPr>
          <w:trHeight w:val="507"/>
        </w:trPr>
        <w:tc>
          <w:tcPr>
            <w:tcW w:w="3827" w:type="dxa"/>
            <w:tcBorders>
              <w:top w:val="single" w:sz="4" w:space="0" w:color="auto"/>
            </w:tcBorders>
          </w:tcPr>
          <w:p w14:paraId="5DDA8406" w14:textId="77777777" w:rsidR="00E5593E" w:rsidRPr="0024740B" w:rsidRDefault="00E5593E" w:rsidP="00FB50C1">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For</w:t>
            </w:r>
          </w:p>
        </w:tc>
        <w:tc>
          <w:tcPr>
            <w:tcW w:w="5807" w:type="dxa"/>
            <w:tcBorders>
              <w:top w:val="single" w:sz="4" w:space="0" w:color="auto"/>
            </w:tcBorders>
          </w:tcPr>
          <w:p w14:paraId="2307C435" w14:textId="77777777" w:rsidR="00E5593E" w:rsidRPr="00D06F9E" w:rsidRDefault="00E5593E" w:rsidP="00FB50C1">
            <w:pPr>
              <w:spacing w:line="240" w:lineRule="auto"/>
              <w:ind w:firstLine="360"/>
              <w:rPr>
                <w:rFonts w:ascii="Times New Roman" w:hAnsi="Times New Roman" w:cs="Times New Roman"/>
                <w:sz w:val="28"/>
                <w:szCs w:val="28"/>
              </w:rPr>
            </w:pPr>
            <w:r>
              <w:rPr>
                <w:rFonts w:ascii="Times New Roman" w:hAnsi="Times New Roman" w:cs="Times New Roman"/>
                <w:sz w:val="28"/>
                <w:szCs w:val="28"/>
                <w:lang w:val="en-US"/>
              </w:rPr>
              <w:t>For</w:t>
            </w:r>
          </w:p>
        </w:tc>
      </w:tr>
      <w:tr w:rsidR="00E5593E" w:rsidRPr="00012DCE" w14:paraId="65E4E16D" w14:textId="77777777" w:rsidTr="00FB50C1">
        <w:trPr>
          <w:trHeight w:val="507"/>
        </w:trPr>
        <w:tc>
          <w:tcPr>
            <w:tcW w:w="3827" w:type="dxa"/>
          </w:tcPr>
          <w:p w14:paraId="7AECEE2E" w14:textId="77777777" w:rsidR="00E5593E" w:rsidRDefault="00E5593E" w:rsidP="00FB50C1">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To</w:t>
            </w:r>
          </w:p>
        </w:tc>
        <w:tc>
          <w:tcPr>
            <w:tcW w:w="5807" w:type="dxa"/>
          </w:tcPr>
          <w:p w14:paraId="6E7A5391" w14:textId="77777777" w:rsidR="00E5593E" w:rsidRPr="00D06F9E" w:rsidRDefault="00E5593E" w:rsidP="00FB50C1">
            <w:pPr>
              <w:spacing w:line="240" w:lineRule="auto"/>
              <w:ind w:firstLine="360"/>
              <w:rPr>
                <w:rFonts w:ascii="Times New Roman" w:hAnsi="Times New Roman" w:cs="Times New Roman"/>
                <w:sz w:val="28"/>
                <w:szCs w:val="28"/>
              </w:rPr>
            </w:pPr>
            <w:r>
              <w:rPr>
                <w:rFonts w:ascii="Times New Roman" w:hAnsi="Times New Roman" w:cs="Times New Roman"/>
                <w:sz w:val="28"/>
                <w:szCs w:val="28"/>
                <w:lang w:val="en-US"/>
              </w:rPr>
              <w:t>To</w:t>
            </w:r>
          </w:p>
        </w:tc>
      </w:tr>
      <w:tr w:rsidR="005D05B7" w:rsidRPr="00012DCE" w14:paraId="7B126C27" w14:textId="77777777" w:rsidTr="00FB50C1">
        <w:trPr>
          <w:trHeight w:val="507"/>
        </w:trPr>
        <w:tc>
          <w:tcPr>
            <w:tcW w:w="3827" w:type="dxa"/>
          </w:tcPr>
          <w:p w14:paraId="071D82D6" w14:textId="2C4843E7" w:rsidR="005D05B7" w:rsidRDefault="005D05B7" w:rsidP="00FB50C1">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DownTo</w:t>
            </w:r>
          </w:p>
        </w:tc>
        <w:tc>
          <w:tcPr>
            <w:tcW w:w="5807" w:type="dxa"/>
          </w:tcPr>
          <w:p w14:paraId="1230F422" w14:textId="57BB1F45" w:rsidR="005D05B7" w:rsidRDefault="005D05B7" w:rsidP="00FB50C1">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Downto</w:t>
            </w:r>
          </w:p>
        </w:tc>
      </w:tr>
      <w:tr w:rsidR="00E5593E" w:rsidRPr="00012DCE" w14:paraId="370CF5AB" w14:textId="77777777" w:rsidTr="00FB50C1">
        <w:trPr>
          <w:trHeight w:val="507"/>
        </w:trPr>
        <w:tc>
          <w:tcPr>
            <w:tcW w:w="3827" w:type="dxa"/>
            <w:tcBorders>
              <w:bottom w:val="single" w:sz="4" w:space="0" w:color="auto"/>
            </w:tcBorders>
          </w:tcPr>
          <w:p w14:paraId="18A90744" w14:textId="0176FDA0" w:rsidR="00E5593E" w:rsidRDefault="005D05B7" w:rsidP="00FB50C1">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Do</w:t>
            </w:r>
          </w:p>
        </w:tc>
        <w:tc>
          <w:tcPr>
            <w:tcW w:w="5807" w:type="dxa"/>
            <w:tcBorders>
              <w:bottom w:val="single" w:sz="4" w:space="0" w:color="auto"/>
            </w:tcBorders>
          </w:tcPr>
          <w:p w14:paraId="27886810" w14:textId="7AF868AF" w:rsidR="00E5593E" w:rsidRPr="00D06F9E" w:rsidRDefault="005D05B7" w:rsidP="00FB50C1">
            <w:pPr>
              <w:spacing w:line="240" w:lineRule="auto"/>
              <w:ind w:firstLine="360"/>
              <w:rPr>
                <w:rFonts w:ascii="Times New Roman" w:hAnsi="Times New Roman" w:cs="Times New Roman"/>
                <w:sz w:val="28"/>
                <w:szCs w:val="28"/>
              </w:rPr>
            </w:pPr>
            <w:r>
              <w:rPr>
                <w:rFonts w:ascii="Times New Roman" w:hAnsi="Times New Roman" w:cs="Times New Roman"/>
                <w:sz w:val="28"/>
                <w:szCs w:val="28"/>
                <w:lang w:val="en-US"/>
              </w:rPr>
              <w:t>Do</w:t>
            </w:r>
          </w:p>
        </w:tc>
      </w:tr>
      <w:tr w:rsidR="005D05B7" w:rsidRPr="00012DCE" w14:paraId="19850787" w14:textId="77777777" w:rsidTr="00FB50C1">
        <w:trPr>
          <w:trHeight w:val="507"/>
        </w:trPr>
        <w:tc>
          <w:tcPr>
            <w:tcW w:w="3827" w:type="dxa"/>
            <w:tcBorders>
              <w:bottom w:val="single" w:sz="4" w:space="0" w:color="auto"/>
            </w:tcBorders>
          </w:tcPr>
          <w:p w14:paraId="4A0EA3E7" w14:textId="07B9CF70" w:rsidR="005D05B7" w:rsidRDefault="005D05B7" w:rsidP="00FB50C1">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While</w:t>
            </w:r>
          </w:p>
        </w:tc>
        <w:tc>
          <w:tcPr>
            <w:tcW w:w="5807" w:type="dxa"/>
            <w:tcBorders>
              <w:bottom w:val="single" w:sz="4" w:space="0" w:color="auto"/>
            </w:tcBorders>
          </w:tcPr>
          <w:p w14:paraId="2EB2B98C" w14:textId="512682F7" w:rsidR="005D05B7" w:rsidRDefault="005D05B7" w:rsidP="00FB50C1">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While</w:t>
            </w:r>
          </w:p>
        </w:tc>
      </w:tr>
      <w:tr w:rsidR="008A31DF" w:rsidRPr="00012DCE" w14:paraId="7EB8026C" w14:textId="77777777" w:rsidTr="00FB50C1">
        <w:trPr>
          <w:trHeight w:val="507"/>
        </w:trPr>
        <w:tc>
          <w:tcPr>
            <w:tcW w:w="3827" w:type="dxa"/>
            <w:tcBorders>
              <w:bottom w:val="single" w:sz="4" w:space="0" w:color="auto"/>
            </w:tcBorders>
          </w:tcPr>
          <w:p w14:paraId="016C0747" w14:textId="14EA5E5D" w:rsidR="008A31DF" w:rsidRPr="008A31DF" w:rsidRDefault="008A31DF" w:rsidP="00FB50C1">
            <w:pPr>
              <w:spacing w:line="240" w:lineRule="auto"/>
              <w:ind w:firstLine="360"/>
              <w:rPr>
                <w:rFonts w:ascii="Times New Roman" w:hAnsi="Times New Roman" w:cs="Times New Roman"/>
                <w:color w:val="000000" w:themeColor="text1"/>
                <w:sz w:val="28"/>
                <w:szCs w:val="28"/>
                <w:lang w:val="en-US"/>
              </w:rPr>
            </w:pPr>
            <w:r w:rsidRPr="008A31DF">
              <w:rPr>
                <w:rFonts w:ascii="Times New Roman" w:hAnsi="Times New Roman" w:cs="Times New Roman"/>
                <w:color w:val="000000" w:themeColor="text1"/>
                <w:sz w:val="28"/>
                <w:szCs w:val="28"/>
                <w:highlight w:val="white"/>
              </w:rPr>
              <w:t>Continue</w:t>
            </w:r>
          </w:p>
        </w:tc>
        <w:tc>
          <w:tcPr>
            <w:tcW w:w="5807" w:type="dxa"/>
            <w:tcBorders>
              <w:bottom w:val="single" w:sz="4" w:space="0" w:color="auto"/>
            </w:tcBorders>
          </w:tcPr>
          <w:p w14:paraId="285FCFEA" w14:textId="48695188" w:rsidR="008A31DF" w:rsidRDefault="008A31DF" w:rsidP="00FB50C1">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Continue</w:t>
            </w:r>
          </w:p>
        </w:tc>
      </w:tr>
      <w:tr w:rsidR="008A31DF" w:rsidRPr="00012DCE" w14:paraId="6D630046" w14:textId="77777777" w:rsidTr="00FB50C1">
        <w:trPr>
          <w:trHeight w:val="507"/>
        </w:trPr>
        <w:tc>
          <w:tcPr>
            <w:tcW w:w="3827" w:type="dxa"/>
            <w:tcBorders>
              <w:bottom w:val="single" w:sz="4" w:space="0" w:color="auto"/>
            </w:tcBorders>
          </w:tcPr>
          <w:p w14:paraId="55119CDA" w14:textId="0229C041" w:rsidR="008A31DF" w:rsidRPr="008A31DF" w:rsidRDefault="008A31DF" w:rsidP="00FB50C1">
            <w:pPr>
              <w:spacing w:line="240" w:lineRule="auto"/>
              <w:ind w:firstLine="360"/>
              <w:rPr>
                <w:rFonts w:ascii="Times New Roman" w:hAnsi="Times New Roman" w:cs="Times New Roman"/>
                <w:color w:val="000000" w:themeColor="text1"/>
                <w:sz w:val="28"/>
                <w:szCs w:val="28"/>
                <w:lang w:val="en-US"/>
              </w:rPr>
            </w:pPr>
            <w:r w:rsidRPr="008A31DF">
              <w:rPr>
                <w:rFonts w:ascii="Times New Roman" w:hAnsi="Times New Roman" w:cs="Times New Roman"/>
                <w:color w:val="000000" w:themeColor="text1"/>
                <w:sz w:val="28"/>
                <w:szCs w:val="28"/>
                <w:highlight w:val="white"/>
              </w:rPr>
              <w:t>Exit</w:t>
            </w:r>
          </w:p>
        </w:tc>
        <w:tc>
          <w:tcPr>
            <w:tcW w:w="5807" w:type="dxa"/>
            <w:tcBorders>
              <w:bottom w:val="single" w:sz="4" w:space="0" w:color="auto"/>
            </w:tcBorders>
          </w:tcPr>
          <w:p w14:paraId="1FBB3EC0" w14:textId="57AA56D2" w:rsidR="008A31DF" w:rsidRDefault="008A31DF" w:rsidP="00FB50C1">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Exit</w:t>
            </w:r>
          </w:p>
        </w:tc>
      </w:tr>
      <w:tr w:rsidR="005D05B7" w:rsidRPr="00012DCE" w14:paraId="4F216C9B" w14:textId="77777777" w:rsidTr="00FB50C1">
        <w:trPr>
          <w:trHeight w:val="507"/>
        </w:trPr>
        <w:tc>
          <w:tcPr>
            <w:tcW w:w="3827" w:type="dxa"/>
            <w:tcBorders>
              <w:bottom w:val="single" w:sz="4" w:space="0" w:color="auto"/>
            </w:tcBorders>
          </w:tcPr>
          <w:p w14:paraId="794C62E8" w14:textId="071E0CEF" w:rsidR="005D05B7" w:rsidRDefault="005D05B7" w:rsidP="00FB50C1">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Repeat</w:t>
            </w:r>
          </w:p>
        </w:tc>
        <w:tc>
          <w:tcPr>
            <w:tcW w:w="5807" w:type="dxa"/>
            <w:tcBorders>
              <w:bottom w:val="single" w:sz="4" w:space="0" w:color="auto"/>
            </w:tcBorders>
          </w:tcPr>
          <w:p w14:paraId="027B4C0E" w14:textId="1100B980" w:rsidR="005D05B7" w:rsidRDefault="005D05B7" w:rsidP="00FB50C1">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Repeat</w:t>
            </w:r>
          </w:p>
        </w:tc>
      </w:tr>
      <w:tr w:rsidR="005D05B7" w:rsidRPr="00012DCE" w14:paraId="482D0FFF" w14:textId="77777777" w:rsidTr="00FB50C1">
        <w:trPr>
          <w:trHeight w:val="507"/>
        </w:trPr>
        <w:tc>
          <w:tcPr>
            <w:tcW w:w="3827" w:type="dxa"/>
            <w:tcBorders>
              <w:bottom w:val="single" w:sz="4" w:space="0" w:color="auto"/>
            </w:tcBorders>
          </w:tcPr>
          <w:p w14:paraId="0FDC2DD9" w14:textId="77685598" w:rsidR="005D05B7" w:rsidRDefault="005D05B7" w:rsidP="00FB50C1">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Until</w:t>
            </w:r>
          </w:p>
        </w:tc>
        <w:tc>
          <w:tcPr>
            <w:tcW w:w="5807" w:type="dxa"/>
            <w:tcBorders>
              <w:bottom w:val="single" w:sz="4" w:space="0" w:color="auto"/>
            </w:tcBorders>
          </w:tcPr>
          <w:p w14:paraId="0CD7A6F7" w14:textId="2BFB676D" w:rsidR="005D05B7" w:rsidRDefault="005D05B7" w:rsidP="00FB50C1">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Until</w:t>
            </w:r>
          </w:p>
        </w:tc>
      </w:tr>
      <w:tr w:rsidR="00E5593E" w:rsidRPr="00012DCE" w14:paraId="2282A933" w14:textId="77777777" w:rsidTr="00FB50C1">
        <w:trPr>
          <w:trHeight w:val="507"/>
        </w:trPr>
        <w:tc>
          <w:tcPr>
            <w:tcW w:w="3827" w:type="dxa"/>
            <w:tcBorders>
              <w:top w:val="single" w:sz="4" w:space="0" w:color="auto"/>
            </w:tcBorders>
          </w:tcPr>
          <w:p w14:paraId="07398262" w14:textId="77777777" w:rsidR="00E5593E" w:rsidRPr="0024740B" w:rsidRDefault="00E5593E" w:rsidP="00FB50C1">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lastRenderedPageBreak/>
              <w:t>Addition</w:t>
            </w:r>
          </w:p>
        </w:tc>
        <w:tc>
          <w:tcPr>
            <w:tcW w:w="5807" w:type="dxa"/>
            <w:tcBorders>
              <w:top w:val="single" w:sz="4" w:space="0" w:color="auto"/>
            </w:tcBorders>
          </w:tcPr>
          <w:p w14:paraId="444B943C" w14:textId="01D0E1E6" w:rsidR="00E5593E" w:rsidRPr="00A26992" w:rsidRDefault="00A70D84" w:rsidP="00FB50C1">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w:t>
            </w:r>
          </w:p>
        </w:tc>
      </w:tr>
      <w:tr w:rsidR="00A26992" w:rsidRPr="00012DCE" w14:paraId="4C9F527C" w14:textId="77777777" w:rsidTr="00FB50C1">
        <w:trPr>
          <w:trHeight w:val="507"/>
        </w:trPr>
        <w:tc>
          <w:tcPr>
            <w:tcW w:w="3827" w:type="dxa"/>
          </w:tcPr>
          <w:p w14:paraId="09A1D67B" w14:textId="77777777" w:rsidR="00A26992" w:rsidRPr="0024740B" w:rsidRDefault="00A26992" w:rsidP="00A26992">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Subtraction</w:t>
            </w:r>
          </w:p>
        </w:tc>
        <w:tc>
          <w:tcPr>
            <w:tcW w:w="5807" w:type="dxa"/>
          </w:tcPr>
          <w:p w14:paraId="20ADF511" w14:textId="01FBA21E" w:rsidR="00A26992" w:rsidRPr="00D06F9E" w:rsidRDefault="00A70D84" w:rsidP="00A26992">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rPr>
              <w:t>--</w:t>
            </w:r>
          </w:p>
        </w:tc>
      </w:tr>
      <w:tr w:rsidR="00A26992" w:rsidRPr="00012DCE" w14:paraId="6E63871E" w14:textId="77777777" w:rsidTr="00FB50C1">
        <w:trPr>
          <w:trHeight w:val="508"/>
        </w:trPr>
        <w:tc>
          <w:tcPr>
            <w:tcW w:w="3827" w:type="dxa"/>
          </w:tcPr>
          <w:p w14:paraId="172C3990" w14:textId="77777777" w:rsidR="00A26992" w:rsidRPr="0024740B" w:rsidRDefault="00A26992" w:rsidP="00A26992">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Multiplication</w:t>
            </w:r>
          </w:p>
        </w:tc>
        <w:tc>
          <w:tcPr>
            <w:tcW w:w="5807" w:type="dxa"/>
          </w:tcPr>
          <w:p w14:paraId="16A90CFA" w14:textId="34E256DA" w:rsidR="00A26992" w:rsidRPr="00D06F9E" w:rsidRDefault="00A70D84" w:rsidP="00A26992">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rPr>
              <w:t>**</w:t>
            </w:r>
          </w:p>
        </w:tc>
      </w:tr>
      <w:tr w:rsidR="00A26992" w:rsidRPr="00012DCE" w14:paraId="23F88D43" w14:textId="77777777" w:rsidTr="00FB50C1">
        <w:tc>
          <w:tcPr>
            <w:tcW w:w="3827" w:type="dxa"/>
          </w:tcPr>
          <w:p w14:paraId="7B4381DB" w14:textId="77777777" w:rsidR="00A26992" w:rsidRPr="0024740B" w:rsidRDefault="00A26992" w:rsidP="00A26992">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Division</w:t>
            </w:r>
          </w:p>
        </w:tc>
        <w:tc>
          <w:tcPr>
            <w:tcW w:w="5807" w:type="dxa"/>
          </w:tcPr>
          <w:p w14:paraId="67D9A76A" w14:textId="27B9E2F2" w:rsidR="00A26992" w:rsidRPr="00D06F9E" w:rsidRDefault="00A70D84" w:rsidP="00A26992">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rPr>
              <w:t>Div</w:t>
            </w:r>
          </w:p>
        </w:tc>
      </w:tr>
      <w:tr w:rsidR="00A26992" w:rsidRPr="00012DCE" w14:paraId="79F64EEF" w14:textId="77777777" w:rsidTr="00FB50C1">
        <w:tc>
          <w:tcPr>
            <w:tcW w:w="3827" w:type="dxa"/>
          </w:tcPr>
          <w:p w14:paraId="11501191" w14:textId="77777777" w:rsidR="00A26992" w:rsidRPr="0024740B" w:rsidRDefault="00A26992" w:rsidP="00A26992">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Mod</w:t>
            </w:r>
          </w:p>
        </w:tc>
        <w:tc>
          <w:tcPr>
            <w:tcW w:w="5807" w:type="dxa"/>
          </w:tcPr>
          <w:p w14:paraId="47BEB36E" w14:textId="026B84C9" w:rsidR="00A26992" w:rsidRPr="00D06F9E" w:rsidRDefault="00A70D84" w:rsidP="00A26992">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rPr>
              <w:t>Mod</w:t>
            </w:r>
          </w:p>
        </w:tc>
      </w:tr>
      <w:tr w:rsidR="00E5593E" w:rsidRPr="00012DCE" w14:paraId="67511E09" w14:textId="77777777" w:rsidTr="00FB50C1">
        <w:tc>
          <w:tcPr>
            <w:tcW w:w="3827" w:type="dxa"/>
          </w:tcPr>
          <w:p w14:paraId="793F2E11" w14:textId="77777777" w:rsidR="00E5593E" w:rsidRPr="0024740B" w:rsidRDefault="00E5593E" w:rsidP="00FB50C1">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Equal</w:t>
            </w:r>
          </w:p>
        </w:tc>
        <w:tc>
          <w:tcPr>
            <w:tcW w:w="5807" w:type="dxa"/>
          </w:tcPr>
          <w:p w14:paraId="07D73D23" w14:textId="680EEF44" w:rsidR="00E5593E" w:rsidRPr="00D06F9E" w:rsidRDefault="00A70D84" w:rsidP="00FB50C1">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rPr>
              <w:t>==</w:t>
            </w:r>
          </w:p>
        </w:tc>
      </w:tr>
      <w:tr w:rsidR="00A26992" w:rsidRPr="00012DCE" w14:paraId="6AB7F343" w14:textId="77777777" w:rsidTr="00FB50C1">
        <w:tc>
          <w:tcPr>
            <w:tcW w:w="3827" w:type="dxa"/>
          </w:tcPr>
          <w:p w14:paraId="2DFA338F" w14:textId="77777777" w:rsidR="00A26992" w:rsidRPr="0024740B" w:rsidRDefault="00A26992" w:rsidP="00A26992">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NotEqual</w:t>
            </w:r>
          </w:p>
        </w:tc>
        <w:tc>
          <w:tcPr>
            <w:tcW w:w="5807" w:type="dxa"/>
          </w:tcPr>
          <w:p w14:paraId="7298CB30" w14:textId="281C8426" w:rsidR="00A26992" w:rsidRPr="00D06F9E" w:rsidRDefault="00A70D84" w:rsidP="00A26992">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rPr>
              <w:t>!=</w:t>
            </w:r>
          </w:p>
        </w:tc>
      </w:tr>
      <w:tr w:rsidR="00A26992" w:rsidRPr="00012DCE" w14:paraId="76ECD9AE" w14:textId="77777777" w:rsidTr="00FB50C1">
        <w:tc>
          <w:tcPr>
            <w:tcW w:w="3827" w:type="dxa"/>
          </w:tcPr>
          <w:p w14:paraId="2DFC30E0" w14:textId="77777777" w:rsidR="00A26992" w:rsidRPr="0011405A" w:rsidRDefault="00A26992" w:rsidP="00A26992">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Less</w:t>
            </w:r>
          </w:p>
        </w:tc>
        <w:tc>
          <w:tcPr>
            <w:tcW w:w="5807" w:type="dxa"/>
          </w:tcPr>
          <w:p w14:paraId="3EEBCB8E" w14:textId="7C18E013" w:rsidR="00A26992" w:rsidRPr="00D06F9E" w:rsidRDefault="00A70D84" w:rsidP="00A26992">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lang w:val="en-US"/>
              </w:rPr>
              <w:t>&lt;</w:t>
            </w:r>
          </w:p>
        </w:tc>
      </w:tr>
      <w:tr w:rsidR="00A26992" w:rsidRPr="00012DCE" w14:paraId="2525938F" w14:textId="77777777" w:rsidTr="00FB50C1">
        <w:tc>
          <w:tcPr>
            <w:tcW w:w="3827" w:type="dxa"/>
          </w:tcPr>
          <w:p w14:paraId="7767D2E8" w14:textId="77777777" w:rsidR="00A26992" w:rsidRPr="0011405A" w:rsidRDefault="00A26992" w:rsidP="00A26992">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Greate</w:t>
            </w:r>
          </w:p>
        </w:tc>
        <w:tc>
          <w:tcPr>
            <w:tcW w:w="5807" w:type="dxa"/>
          </w:tcPr>
          <w:p w14:paraId="6513014B" w14:textId="38E6D0FD" w:rsidR="00A26992" w:rsidRPr="00D06F9E" w:rsidRDefault="00A70D84" w:rsidP="00A26992">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lang w:val="en-US"/>
              </w:rPr>
              <w:t>&gt;</w:t>
            </w:r>
          </w:p>
        </w:tc>
      </w:tr>
      <w:tr w:rsidR="00A26992" w:rsidRPr="00012DCE" w14:paraId="71EF4530" w14:textId="77777777" w:rsidTr="00FB50C1">
        <w:tc>
          <w:tcPr>
            <w:tcW w:w="3827" w:type="dxa"/>
          </w:tcPr>
          <w:p w14:paraId="2D9A8B59" w14:textId="77777777" w:rsidR="00A26992" w:rsidRPr="0024740B" w:rsidRDefault="00A26992" w:rsidP="00A26992">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Not</w:t>
            </w:r>
          </w:p>
        </w:tc>
        <w:tc>
          <w:tcPr>
            <w:tcW w:w="5807" w:type="dxa"/>
          </w:tcPr>
          <w:p w14:paraId="1CE0AA3A" w14:textId="6FA944E2" w:rsidR="00A26992" w:rsidRPr="00D06F9E" w:rsidRDefault="00A70D84" w:rsidP="00A26992">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rPr>
              <w:t>!</w:t>
            </w:r>
          </w:p>
        </w:tc>
      </w:tr>
      <w:tr w:rsidR="00A26992" w:rsidRPr="00012DCE" w14:paraId="00495F25" w14:textId="77777777" w:rsidTr="00FB50C1">
        <w:tc>
          <w:tcPr>
            <w:tcW w:w="3827" w:type="dxa"/>
          </w:tcPr>
          <w:p w14:paraId="033E45A4" w14:textId="77777777" w:rsidR="00A26992" w:rsidRPr="0024740B" w:rsidRDefault="00A26992" w:rsidP="00A26992">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And</w:t>
            </w:r>
          </w:p>
        </w:tc>
        <w:tc>
          <w:tcPr>
            <w:tcW w:w="5807" w:type="dxa"/>
          </w:tcPr>
          <w:p w14:paraId="07025A28" w14:textId="47DFF5CB" w:rsidR="00A26992" w:rsidRPr="00D06F9E" w:rsidRDefault="00A70D84" w:rsidP="00A26992">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rPr>
              <w:t>&amp;</w:t>
            </w:r>
          </w:p>
        </w:tc>
      </w:tr>
      <w:tr w:rsidR="00A26992" w:rsidRPr="00012DCE" w14:paraId="0DABA009" w14:textId="77777777" w:rsidTr="00FB50C1">
        <w:tc>
          <w:tcPr>
            <w:tcW w:w="3827" w:type="dxa"/>
          </w:tcPr>
          <w:p w14:paraId="19D3B1CD" w14:textId="77777777" w:rsidR="00A26992" w:rsidRPr="0024740B" w:rsidRDefault="00A26992" w:rsidP="00A26992">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Or</w:t>
            </w:r>
          </w:p>
        </w:tc>
        <w:tc>
          <w:tcPr>
            <w:tcW w:w="5807" w:type="dxa"/>
          </w:tcPr>
          <w:p w14:paraId="6958C5DD" w14:textId="4C0C220D" w:rsidR="00A26992" w:rsidRPr="00D06F9E" w:rsidRDefault="00A70D84" w:rsidP="00A26992">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rPr>
              <w:t>|</w:t>
            </w:r>
          </w:p>
        </w:tc>
      </w:tr>
      <w:tr w:rsidR="00E5593E" w:rsidRPr="00012DCE" w14:paraId="4A88D90D" w14:textId="77777777" w:rsidTr="00FB50C1">
        <w:tc>
          <w:tcPr>
            <w:tcW w:w="3827" w:type="dxa"/>
          </w:tcPr>
          <w:p w14:paraId="7D11444E" w14:textId="77777777" w:rsidR="00E5593E" w:rsidRPr="00E306D3" w:rsidRDefault="00E5593E" w:rsidP="00FB50C1">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Identifier</w:t>
            </w:r>
          </w:p>
        </w:tc>
        <w:tc>
          <w:tcPr>
            <w:tcW w:w="5807" w:type="dxa"/>
          </w:tcPr>
          <w:p w14:paraId="1A76618B" w14:textId="77777777" w:rsidR="00E5593E" w:rsidRDefault="00E5593E" w:rsidP="00FB50C1">
            <w:pPr>
              <w:spacing w:line="240" w:lineRule="auto"/>
              <w:ind w:firstLine="360"/>
              <w:rPr>
                <w:rFonts w:ascii="Times New Roman" w:hAnsi="Times New Roman" w:cs="Times New Roman"/>
                <w:sz w:val="28"/>
                <w:szCs w:val="28"/>
                <w:lang w:val="en-US"/>
              </w:rPr>
            </w:pPr>
          </w:p>
        </w:tc>
      </w:tr>
      <w:tr w:rsidR="00E5593E" w:rsidRPr="00012DCE" w14:paraId="1DDA92E2" w14:textId="77777777" w:rsidTr="00FB50C1">
        <w:tc>
          <w:tcPr>
            <w:tcW w:w="3827" w:type="dxa"/>
          </w:tcPr>
          <w:p w14:paraId="7EFBB377" w14:textId="77777777" w:rsidR="00E5593E" w:rsidRDefault="00E5593E" w:rsidP="00FB50C1">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Number</w:t>
            </w:r>
          </w:p>
        </w:tc>
        <w:tc>
          <w:tcPr>
            <w:tcW w:w="5807" w:type="dxa"/>
          </w:tcPr>
          <w:p w14:paraId="1920E414" w14:textId="77777777" w:rsidR="00E5593E" w:rsidRDefault="00E5593E" w:rsidP="00FB50C1">
            <w:pPr>
              <w:spacing w:line="240" w:lineRule="auto"/>
              <w:ind w:firstLine="360"/>
              <w:rPr>
                <w:rFonts w:ascii="Times New Roman" w:hAnsi="Times New Roman" w:cs="Times New Roman"/>
                <w:sz w:val="28"/>
                <w:szCs w:val="28"/>
                <w:lang w:val="en-US"/>
              </w:rPr>
            </w:pPr>
          </w:p>
        </w:tc>
      </w:tr>
      <w:tr w:rsidR="00E5593E" w:rsidRPr="00012DCE" w14:paraId="599A1435" w14:textId="77777777" w:rsidTr="00FB50C1">
        <w:tc>
          <w:tcPr>
            <w:tcW w:w="3827" w:type="dxa"/>
          </w:tcPr>
          <w:p w14:paraId="095D4A8A" w14:textId="77777777" w:rsidR="00E5593E" w:rsidRDefault="00E5593E" w:rsidP="00FB50C1">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Unknown</w:t>
            </w:r>
          </w:p>
        </w:tc>
        <w:tc>
          <w:tcPr>
            <w:tcW w:w="5807" w:type="dxa"/>
          </w:tcPr>
          <w:p w14:paraId="5B013D50" w14:textId="77777777" w:rsidR="00E5593E" w:rsidRDefault="00E5593E" w:rsidP="00FB50C1">
            <w:pPr>
              <w:spacing w:line="240" w:lineRule="auto"/>
              <w:ind w:firstLine="360"/>
              <w:rPr>
                <w:rFonts w:ascii="Times New Roman" w:hAnsi="Times New Roman" w:cs="Times New Roman"/>
                <w:sz w:val="28"/>
                <w:szCs w:val="28"/>
                <w:lang w:val="en-US"/>
              </w:rPr>
            </w:pPr>
          </w:p>
        </w:tc>
      </w:tr>
      <w:tr w:rsidR="00E5593E" w:rsidRPr="00012DCE" w14:paraId="23499A10" w14:textId="77777777" w:rsidTr="00FB50C1">
        <w:tc>
          <w:tcPr>
            <w:tcW w:w="3827" w:type="dxa"/>
          </w:tcPr>
          <w:p w14:paraId="07060F8C" w14:textId="77777777" w:rsidR="00E5593E" w:rsidRPr="0024740B" w:rsidRDefault="00E5593E" w:rsidP="00FB50C1">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Comma</w:t>
            </w:r>
          </w:p>
        </w:tc>
        <w:tc>
          <w:tcPr>
            <w:tcW w:w="5807" w:type="dxa"/>
          </w:tcPr>
          <w:p w14:paraId="0E8F1C9E" w14:textId="77777777" w:rsidR="00E5593E" w:rsidRPr="00D06F9E" w:rsidRDefault="00E5593E" w:rsidP="00FB50C1">
            <w:pPr>
              <w:spacing w:after="160" w:line="240" w:lineRule="auto"/>
              <w:ind w:firstLine="360"/>
              <w:rPr>
                <w:rFonts w:ascii="Times New Roman" w:hAnsi="Times New Roman" w:cs="Times New Roman"/>
                <w:sz w:val="28"/>
                <w:szCs w:val="28"/>
              </w:rPr>
            </w:pPr>
            <w:r w:rsidRPr="00D06F9E">
              <w:rPr>
                <w:rFonts w:ascii="Times New Roman" w:hAnsi="Times New Roman" w:cs="Times New Roman"/>
                <w:sz w:val="28"/>
                <w:szCs w:val="28"/>
              </w:rPr>
              <w:t>,</w:t>
            </w:r>
          </w:p>
        </w:tc>
      </w:tr>
      <w:tr w:rsidR="00E5593E" w:rsidRPr="00012DCE" w14:paraId="2F1BE54E" w14:textId="77777777" w:rsidTr="00FB50C1">
        <w:tc>
          <w:tcPr>
            <w:tcW w:w="3827" w:type="dxa"/>
          </w:tcPr>
          <w:p w14:paraId="21A28285" w14:textId="77777777" w:rsidR="00E5593E" w:rsidRPr="0024740B" w:rsidRDefault="00E5593E" w:rsidP="00FB50C1">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Semicolon</w:t>
            </w:r>
          </w:p>
        </w:tc>
        <w:tc>
          <w:tcPr>
            <w:tcW w:w="5807" w:type="dxa"/>
          </w:tcPr>
          <w:p w14:paraId="7275DFE9" w14:textId="77777777" w:rsidR="00E5593E" w:rsidRPr="00D06F9E" w:rsidRDefault="00E5593E" w:rsidP="00FB50C1">
            <w:pPr>
              <w:spacing w:after="160" w:line="240" w:lineRule="auto"/>
              <w:ind w:firstLine="360"/>
              <w:rPr>
                <w:rFonts w:ascii="Times New Roman" w:hAnsi="Times New Roman" w:cs="Times New Roman"/>
                <w:sz w:val="28"/>
                <w:szCs w:val="28"/>
              </w:rPr>
            </w:pPr>
            <w:r w:rsidRPr="00D06F9E">
              <w:rPr>
                <w:rFonts w:ascii="Times New Roman" w:hAnsi="Times New Roman" w:cs="Times New Roman"/>
                <w:sz w:val="28"/>
                <w:szCs w:val="28"/>
              </w:rPr>
              <w:t>;</w:t>
            </w:r>
          </w:p>
        </w:tc>
      </w:tr>
      <w:tr w:rsidR="00E5593E" w:rsidRPr="00012DCE" w14:paraId="3FB01B9D" w14:textId="77777777" w:rsidTr="00FB50C1">
        <w:tc>
          <w:tcPr>
            <w:tcW w:w="3827" w:type="dxa"/>
          </w:tcPr>
          <w:p w14:paraId="5C38BE52" w14:textId="444CB6B2" w:rsidR="00E5593E" w:rsidRPr="0024740B" w:rsidRDefault="008C7A7F" w:rsidP="00FB50C1">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L</w:t>
            </w:r>
            <w:r w:rsidR="00E5593E">
              <w:rPr>
                <w:rFonts w:ascii="Times New Roman" w:hAnsi="Times New Roman" w:cs="Times New Roman"/>
                <w:sz w:val="28"/>
                <w:szCs w:val="28"/>
                <w:lang w:val="en-US"/>
              </w:rPr>
              <w:t>Braket</w:t>
            </w:r>
          </w:p>
        </w:tc>
        <w:tc>
          <w:tcPr>
            <w:tcW w:w="5807" w:type="dxa"/>
          </w:tcPr>
          <w:p w14:paraId="07EA3997" w14:textId="77777777" w:rsidR="00E5593E" w:rsidRPr="00D06F9E" w:rsidRDefault="00E5593E" w:rsidP="00FB50C1">
            <w:pPr>
              <w:spacing w:after="160" w:line="240" w:lineRule="auto"/>
              <w:ind w:firstLine="360"/>
              <w:rPr>
                <w:rFonts w:ascii="Times New Roman" w:hAnsi="Times New Roman" w:cs="Times New Roman"/>
                <w:sz w:val="28"/>
                <w:szCs w:val="28"/>
              </w:rPr>
            </w:pPr>
            <w:r w:rsidRPr="00D06F9E">
              <w:rPr>
                <w:rFonts w:ascii="Times New Roman" w:hAnsi="Times New Roman" w:cs="Times New Roman"/>
                <w:sz w:val="28"/>
                <w:szCs w:val="28"/>
              </w:rPr>
              <w:t>(</w:t>
            </w:r>
          </w:p>
        </w:tc>
      </w:tr>
      <w:tr w:rsidR="00E5593E" w:rsidRPr="00012DCE" w14:paraId="6DB343BC" w14:textId="77777777" w:rsidTr="00FB50C1">
        <w:tc>
          <w:tcPr>
            <w:tcW w:w="3827" w:type="dxa"/>
          </w:tcPr>
          <w:p w14:paraId="622033FE" w14:textId="64F59AA5" w:rsidR="00E5593E" w:rsidRPr="0024740B" w:rsidRDefault="008C7A7F" w:rsidP="00FB50C1">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R</w:t>
            </w:r>
            <w:r w:rsidR="00E5593E">
              <w:rPr>
                <w:rFonts w:ascii="Times New Roman" w:hAnsi="Times New Roman" w:cs="Times New Roman"/>
                <w:sz w:val="28"/>
                <w:szCs w:val="28"/>
                <w:lang w:val="en-US"/>
              </w:rPr>
              <w:t>Braket</w:t>
            </w:r>
          </w:p>
        </w:tc>
        <w:tc>
          <w:tcPr>
            <w:tcW w:w="5807" w:type="dxa"/>
          </w:tcPr>
          <w:p w14:paraId="08778EF0" w14:textId="77777777" w:rsidR="00E5593E" w:rsidRPr="00D06F9E" w:rsidRDefault="00E5593E" w:rsidP="00FB50C1">
            <w:pPr>
              <w:spacing w:after="160" w:line="240" w:lineRule="auto"/>
              <w:ind w:firstLine="360"/>
              <w:rPr>
                <w:rFonts w:ascii="Times New Roman" w:hAnsi="Times New Roman" w:cs="Times New Roman"/>
                <w:sz w:val="28"/>
                <w:szCs w:val="28"/>
              </w:rPr>
            </w:pPr>
            <w:r w:rsidRPr="00D06F9E">
              <w:rPr>
                <w:rFonts w:ascii="Times New Roman" w:hAnsi="Times New Roman" w:cs="Times New Roman"/>
                <w:sz w:val="28"/>
                <w:szCs w:val="28"/>
              </w:rPr>
              <w:t>)</w:t>
            </w:r>
          </w:p>
        </w:tc>
      </w:tr>
      <w:tr w:rsidR="00E5593E" w:rsidRPr="00012DCE" w14:paraId="508C071B" w14:textId="77777777" w:rsidTr="00FB50C1">
        <w:tc>
          <w:tcPr>
            <w:tcW w:w="3827" w:type="dxa"/>
          </w:tcPr>
          <w:p w14:paraId="113A6621" w14:textId="77777777" w:rsidR="00E5593E" w:rsidRDefault="00E5593E" w:rsidP="00FB50C1">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LComment</w:t>
            </w:r>
          </w:p>
        </w:tc>
        <w:tc>
          <w:tcPr>
            <w:tcW w:w="5807" w:type="dxa"/>
          </w:tcPr>
          <w:p w14:paraId="086CC9F2" w14:textId="14C7F579" w:rsidR="00E5593E" w:rsidRPr="0024740B" w:rsidRDefault="00A70D84" w:rsidP="00FB50C1">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rPr>
              <w:t>//</w:t>
            </w:r>
          </w:p>
        </w:tc>
      </w:tr>
      <w:tr w:rsidR="005D05B7" w:rsidRPr="00012DCE" w14:paraId="1D0FE095" w14:textId="77777777" w:rsidTr="00FB50C1">
        <w:tc>
          <w:tcPr>
            <w:tcW w:w="3827" w:type="dxa"/>
          </w:tcPr>
          <w:p w14:paraId="58977A3C" w14:textId="3FDD3373" w:rsidR="005D05B7" w:rsidRDefault="005D05B7" w:rsidP="00FB50C1">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RComment</w:t>
            </w:r>
          </w:p>
        </w:tc>
        <w:tc>
          <w:tcPr>
            <w:tcW w:w="5807" w:type="dxa"/>
          </w:tcPr>
          <w:p w14:paraId="46393E17" w14:textId="45FB6443" w:rsidR="005D05B7" w:rsidRDefault="00A70D84" w:rsidP="00FB50C1">
            <w:pPr>
              <w:spacing w:line="240" w:lineRule="auto"/>
              <w:ind w:firstLine="360"/>
              <w:rPr>
                <w:rFonts w:ascii="Times New Roman" w:hAnsi="Times New Roman" w:cs="Times New Roman"/>
                <w:sz w:val="28"/>
                <w:szCs w:val="28"/>
              </w:rPr>
            </w:pPr>
            <w:r>
              <w:rPr>
                <w:rFonts w:ascii="Times New Roman" w:hAnsi="Times New Roman" w:cs="Times New Roman"/>
                <w:sz w:val="28"/>
                <w:szCs w:val="28"/>
              </w:rPr>
              <w:t>//</w:t>
            </w:r>
          </w:p>
        </w:tc>
      </w:tr>
      <w:tr w:rsidR="00E5593E" w:rsidRPr="00012DCE" w14:paraId="5424168C" w14:textId="77777777" w:rsidTr="00FB50C1">
        <w:tc>
          <w:tcPr>
            <w:tcW w:w="3827" w:type="dxa"/>
          </w:tcPr>
          <w:p w14:paraId="26F96782" w14:textId="77777777" w:rsidR="00E5593E" w:rsidRDefault="00E5593E" w:rsidP="00FB50C1">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Comment</w:t>
            </w:r>
          </w:p>
        </w:tc>
        <w:tc>
          <w:tcPr>
            <w:tcW w:w="5807" w:type="dxa"/>
          </w:tcPr>
          <w:p w14:paraId="4904B1C1" w14:textId="77777777" w:rsidR="00E5593E" w:rsidRDefault="00E5593E" w:rsidP="00FB50C1">
            <w:pPr>
              <w:spacing w:line="240" w:lineRule="auto"/>
              <w:ind w:firstLine="360"/>
              <w:rPr>
                <w:rFonts w:ascii="Times New Roman" w:eastAsia="Times New Roman" w:hAnsi="Times New Roman" w:cs="Times New Roman"/>
                <w:sz w:val="28"/>
                <w:szCs w:val="28"/>
                <w:lang w:val="en-US" w:eastAsia="ru-RU"/>
              </w:rPr>
            </w:pPr>
          </w:p>
        </w:tc>
      </w:tr>
    </w:tbl>
    <w:p w14:paraId="4761B588" w14:textId="77777777" w:rsidR="00135249" w:rsidRDefault="00135249" w:rsidP="00135249">
      <w:pPr>
        <w:pStyle w:val="2"/>
        <w:numPr>
          <w:ilvl w:val="0"/>
          <w:numId w:val="0"/>
        </w:numPr>
        <w:ind w:left="792"/>
      </w:pPr>
      <w:bookmarkStart w:id="18" w:name="_Toc345672037"/>
      <w:bookmarkStart w:id="19" w:name="_Toc153318772"/>
    </w:p>
    <w:p w14:paraId="1E87CB75" w14:textId="77777777" w:rsidR="00135249" w:rsidRDefault="00135249">
      <w:pPr>
        <w:spacing w:line="259" w:lineRule="auto"/>
        <w:rPr>
          <w:rFonts w:ascii="Times New Roman" w:eastAsiaTheme="majorEastAsia" w:hAnsi="Times New Roman" w:cstheme="majorBidi"/>
          <w:b/>
          <w:bCs/>
          <w:sz w:val="36"/>
          <w:szCs w:val="36"/>
        </w:rPr>
      </w:pPr>
      <w:r>
        <w:br w:type="page"/>
      </w:r>
    </w:p>
    <w:p w14:paraId="73BFEFB2" w14:textId="0A7DFE0C" w:rsidR="006B782C" w:rsidRPr="00C86F84" w:rsidRDefault="006B782C" w:rsidP="006B782C">
      <w:pPr>
        <w:pStyle w:val="2"/>
      </w:pPr>
      <w:r w:rsidRPr="00C86F84">
        <w:lastRenderedPageBreak/>
        <w:t>Розробка лексичного аналізатора</w:t>
      </w:r>
      <w:bookmarkEnd w:id="18"/>
      <w:bookmarkEnd w:id="19"/>
    </w:p>
    <w:p w14:paraId="255B7E25" w14:textId="77777777" w:rsidR="006B782C" w:rsidRDefault="006B782C" w:rsidP="006B782C">
      <w:pPr>
        <w:spacing w:line="259" w:lineRule="auto"/>
        <w:ind w:firstLine="360"/>
        <w:rPr>
          <w:rFonts w:ascii="Times New Roman" w:hAnsi="Times New Roman" w:cs="Times New Roman"/>
          <w:sz w:val="28"/>
          <w:szCs w:val="28"/>
        </w:rPr>
      </w:pPr>
    </w:p>
    <w:p w14:paraId="42031C4C" w14:textId="77777777" w:rsidR="006B782C" w:rsidRPr="00C86F84" w:rsidRDefault="006B782C" w:rsidP="006B782C">
      <w:pPr>
        <w:spacing w:line="259" w:lineRule="auto"/>
        <w:ind w:firstLine="360"/>
        <w:rPr>
          <w:rFonts w:ascii="Times New Roman" w:hAnsi="Times New Roman" w:cs="Times New Roman"/>
          <w:sz w:val="28"/>
          <w:szCs w:val="28"/>
        </w:rPr>
      </w:pPr>
      <w:r w:rsidRPr="00C86F84">
        <w:rPr>
          <w:rFonts w:ascii="Times New Roman" w:hAnsi="Times New Roman" w:cs="Times New Roman"/>
          <w:sz w:val="28"/>
          <w:szCs w:val="28"/>
        </w:rPr>
        <w:t xml:space="preserve">На фазі лексичного аналізу вхідна програма, що представляє собою потік літер, розбивається на лексеми - слова у відповідності з визначеннями мови. Лексичний аналізатор може працювати в двох основних режимах: або як підпрограма, що викликається синтаксичним аналізатором для отримання чергової лексеми, або як повний прохід, результатом якого є файл лексем. </w:t>
      </w:r>
    </w:p>
    <w:p w14:paraId="0C6154B2" w14:textId="77777777" w:rsidR="006B782C" w:rsidRPr="00C86F84" w:rsidRDefault="006B782C" w:rsidP="006B782C">
      <w:pPr>
        <w:spacing w:line="259" w:lineRule="auto"/>
        <w:ind w:firstLine="360"/>
        <w:rPr>
          <w:rFonts w:ascii="Times New Roman" w:hAnsi="Times New Roman" w:cs="Times New Roman"/>
          <w:sz w:val="28"/>
          <w:szCs w:val="28"/>
        </w:rPr>
      </w:pPr>
      <w:r w:rsidRPr="00C86F84">
        <w:rPr>
          <w:rFonts w:ascii="Times New Roman" w:hAnsi="Times New Roman" w:cs="Times New Roman"/>
          <w:sz w:val="28"/>
          <w:szCs w:val="28"/>
        </w:rPr>
        <w:t xml:space="preserve">Для нашої програми виберемо другий варіант. Тобто, спочатку буде виконуватись фаза лексичного аналізу. Результатом цієї фази буде файл з списком лексем. Але лексеми записуються у файл не як послідовність символів. Кожній лексемі присвоюється </w:t>
      </w:r>
      <w:r>
        <w:rPr>
          <w:rFonts w:ascii="Times New Roman" w:hAnsi="Times New Roman" w:cs="Times New Roman"/>
          <w:sz w:val="28"/>
          <w:szCs w:val="28"/>
        </w:rPr>
        <w:t>певний символ, тип, значення та рядок</w:t>
      </w:r>
      <w:r w:rsidRPr="00C86F84">
        <w:rPr>
          <w:rFonts w:ascii="Times New Roman" w:hAnsi="Times New Roman" w:cs="Times New Roman"/>
          <w:sz w:val="28"/>
          <w:szCs w:val="28"/>
        </w:rPr>
        <w:t>. Ц</w:t>
      </w:r>
      <w:r>
        <w:rPr>
          <w:rFonts w:ascii="Times New Roman" w:hAnsi="Times New Roman" w:cs="Times New Roman"/>
          <w:sz w:val="28"/>
          <w:szCs w:val="28"/>
        </w:rPr>
        <w:t>і</w:t>
      </w:r>
      <w:r w:rsidRPr="00C86F84">
        <w:rPr>
          <w:rFonts w:ascii="Times New Roman" w:hAnsi="Times New Roman" w:cs="Times New Roman"/>
          <w:sz w:val="28"/>
          <w:szCs w:val="28"/>
        </w:rPr>
        <w:t xml:space="preserve"> </w:t>
      </w:r>
      <w:r>
        <w:rPr>
          <w:rFonts w:ascii="Times New Roman" w:hAnsi="Times New Roman" w:cs="Times New Roman"/>
          <w:sz w:val="28"/>
          <w:szCs w:val="28"/>
        </w:rPr>
        <w:t>дані далі</w:t>
      </w:r>
      <w:r w:rsidRPr="00C86F84">
        <w:rPr>
          <w:rFonts w:ascii="Times New Roman" w:hAnsi="Times New Roman" w:cs="Times New Roman"/>
          <w:sz w:val="28"/>
          <w:szCs w:val="28"/>
        </w:rPr>
        <w:t xml:space="preserve"> запису</w:t>
      </w:r>
      <w:r>
        <w:rPr>
          <w:rFonts w:ascii="Times New Roman" w:hAnsi="Times New Roman" w:cs="Times New Roman"/>
          <w:sz w:val="28"/>
          <w:szCs w:val="28"/>
        </w:rPr>
        <w:t>ються</w:t>
      </w:r>
      <w:r w:rsidRPr="00C86F84">
        <w:rPr>
          <w:rFonts w:ascii="Times New Roman" w:hAnsi="Times New Roman" w:cs="Times New Roman"/>
          <w:sz w:val="28"/>
          <w:szCs w:val="28"/>
        </w:rPr>
        <w:t xml:space="preserve"> у файл. Такий підхід дозволяє спростити роботу синтаксичного аналізатора.</w:t>
      </w:r>
    </w:p>
    <w:p w14:paraId="0CFAF647" w14:textId="77777777" w:rsidR="006B782C" w:rsidRPr="00C86F84" w:rsidRDefault="006B782C" w:rsidP="006B782C">
      <w:pPr>
        <w:spacing w:line="259" w:lineRule="auto"/>
        <w:ind w:firstLine="360"/>
        <w:rPr>
          <w:rFonts w:ascii="Times New Roman" w:hAnsi="Times New Roman" w:cs="Times New Roman"/>
          <w:sz w:val="28"/>
          <w:szCs w:val="28"/>
        </w:rPr>
      </w:pPr>
      <w:r w:rsidRPr="00C86F84">
        <w:rPr>
          <w:rFonts w:ascii="Times New Roman" w:hAnsi="Times New Roman" w:cs="Times New Roman"/>
          <w:sz w:val="28"/>
          <w:szCs w:val="28"/>
        </w:rPr>
        <w:t>Також на етапі лексичного аналізу виявляються деякі (найпростіші) помилки (неприпустимі символи, неправильний запис чисел, ідентифікаторів та ін.)</w:t>
      </w:r>
    </w:p>
    <w:p w14:paraId="12C6AB75" w14:textId="77777777" w:rsidR="006B782C" w:rsidRPr="00C86F84" w:rsidRDefault="006B782C" w:rsidP="006B782C">
      <w:pPr>
        <w:spacing w:line="259" w:lineRule="auto"/>
        <w:ind w:firstLine="360"/>
        <w:rPr>
          <w:rFonts w:ascii="Times New Roman" w:hAnsi="Times New Roman" w:cs="Times New Roman"/>
          <w:sz w:val="28"/>
          <w:szCs w:val="28"/>
        </w:rPr>
      </w:pPr>
      <w:r w:rsidRPr="00C86F84">
        <w:rPr>
          <w:rFonts w:ascii="Times New Roman" w:hAnsi="Times New Roman" w:cs="Times New Roman"/>
          <w:sz w:val="28"/>
          <w:szCs w:val="28"/>
        </w:rPr>
        <w:t>На вхід лексичного аналізатора надходить текст вихідної програми, а вихідна інформація передається для подальшої обробки компілятором на етапі синтаксичного аналізу.</w:t>
      </w:r>
    </w:p>
    <w:p w14:paraId="6AAC5AAD" w14:textId="77777777" w:rsidR="006B782C" w:rsidRPr="00C86F84" w:rsidRDefault="006B782C" w:rsidP="006B782C">
      <w:pPr>
        <w:spacing w:line="259" w:lineRule="auto"/>
        <w:ind w:firstLine="360"/>
        <w:rPr>
          <w:rFonts w:ascii="Times New Roman" w:hAnsi="Times New Roman" w:cs="Times New Roman"/>
          <w:sz w:val="28"/>
          <w:szCs w:val="28"/>
        </w:rPr>
      </w:pPr>
      <w:r w:rsidRPr="00C86F84">
        <w:rPr>
          <w:rFonts w:ascii="Times New Roman" w:hAnsi="Times New Roman" w:cs="Times New Roman"/>
          <w:sz w:val="28"/>
          <w:szCs w:val="28"/>
        </w:rPr>
        <w:t>Існує кілька причин, з яких до складу практично всіх компіляторів включають лексичний аналіз:</w:t>
      </w:r>
    </w:p>
    <w:p w14:paraId="711FA15F" w14:textId="77777777" w:rsidR="006B782C" w:rsidRPr="00C86F84" w:rsidRDefault="006B782C" w:rsidP="006B782C">
      <w:pPr>
        <w:pStyle w:val="af6"/>
        <w:numPr>
          <w:ilvl w:val="0"/>
          <w:numId w:val="6"/>
        </w:numPr>
        <w:spacing w:line="259" w:lineRule="auto"/>
        <w:rPr>
          <w:rFonts w:ascii="Times New Roman" w:hAnsi="Times New Roman" w:cs="Times New Roman"/>
          <w:sz w:val="28"/>
          <w:szCs w:val="28"/>
        </w:rPr>
      </w:pPr>
      <w:r w:rsidRPr="00C86F84">
        <w:rPr>
          <w:rFonts w:ascii="Times New Roman" w:hAnsi="Times New Roman" w:cs="Times New Roman"/>
          <w:sz w:val="28"/>
          <w:szCs w:val="28"/>
        </w:rPr>
        <w:t>застосування лексичного аналізатора спрощує роботу з текстом вихідної програми на етапі синтаксичного розбору;</w:t>
      </w:r>
    </w:p>
    <w:p w14:paraId="657EA362" w14:textId="77777777" w:rsidR="006B782C" w:rsidRDefault="006B782C" w:rsidP="006B782C">
      <w:pPr>
        <w:pStyle w:val="af6"/>
        <w:numPr>
          <w:ilvl w:val="0"/>
          <w:numId w:val="6"/>
        </w:numPr>
        <w:spacing w:line="259" w:lineRule="auto"/>
        <w:rPr>
          <w:rFonts w:ascii="Times New Roman" w:hAnsi="Times New Roman" w:cs="Times New Roman"/>
          <w:sz w:val="28"/>
          <w:szCs w:val="28"/>
        </w:rPr>
      </w:pPr>
      <w:r w:rsidRPr="00C86F84">
        <w:rPr>
          <w:rFonts w:ascii="Times New Roman" w:hAnsi="Times New Roman" w:cs="Times New Roman"/>
          <w:sz w:val="28"/>
          <w:szCs w:val="28"/>
        </w:rPr>
        <w:t>для виділення в тексті та розбору лексем можливо застосовувати просту, ефективну і теоретично добре пророблену техніку аналізу;</w:t>
      </w:r>
    </w:p>
    <w:p w14:paraId="124066DC" w14:textId="77777777" w:rsidR="00043506" w:rsidRDefault="00D134E0" w:rsidP="00043506">
      <w:pPr>
        <w:spacing w:line="259" w:lineRule="auto"/>
        <w:ind w:firstLine="567"/>
        <w:rPr>
          <w:rFonts w:ascii="Times New Roman" w:hAnsi="Times New Roman" w:cs="Times New Roman"/>
          <w:sz w:val="28"/>
          <w:szCs w:val="28"/>
        </w:rPr>
      </w:pPr>
      <w:r w:rsidRPr="00043506">
        <w:rPr>
          <w:rFonts w:ascii="Times New Roman" w:hAnsi="Times New Roman" w:cs="Times New Roman"/>
          <w:sz w:val="28"/>
          <w:szCs w:val="28"/>
        </w:rPr>
        <w:t>Розробимо алгоритм роботи лексичного аналізатора на основі скінченного автомату. Лексичний аналізатор працює за принципом скінченного автомату з такими станами:</w:t>
      </w:r>
    </w:p>
    <w:p w14:paraId="5E48EC83" w14:textId="77777777" w:rsidR="00043506" w:rsidRDefault="00D134E0" w:rsidP="00043506">
      <w:pPr>
        <w:spacing w:line="259" w:lineRule="auto"/>
        <w:ind w:firstLine="567"/>
        <w:rPr>
          <w:rFonts w:ascii="Times New Roman" w:hAnsi="Times New Roman" w:cs="Times New Roman"/>
          <w:sz w:val="28"/>
          <w:szCs w:val="28"/>
        </w:rPr>
      </w:pPr>
      <w:r w:rsidRPr="00043506">
        <w:rPr>
          <w:rFonts w:ascii="Times New Roman" w:hAnsi="Times New Roman" w:cs="Times New Roman"/>
          <w:sz w:val="28"/>
          <w:szCs w:val="28"/>
        </w:rPr>
        <w:t xml:space="preserve"> • </w:t>
      </w:r>
      <w:r w:rsidRPr="00206C56">
        <w:rPr>
          <w:rFonts w:ascii="Times New Roman" w:hAnsi="Times New Roman" w:cs="Times New Roman"/>
          <w:b/>
          <w:sz w:val="28"/>
          <w:szCs w:val="28"/>
        </w:rPr>
        <w:t>Start</w:t>
      </w:r>
      <w:r w:rsidRPr="00043506">
        <w:rPr>
          <w:rFonts w:ascii="Times New Roman" w:hAnsi="Times New Roman" w:cs="Times New Roman"/>
          <w:sz w:val="28"/>
          <w:szCs w:val="28"/>
        </w:rPr>
        <w:t xml:space="preserve"> - початок виділення чергової лексеми;</w:t>
      </w:r>
    </w:p>
    <w:p w14:paraId="7EA820C2" w14:textId="77777777" w:rsidR="00043506" w:rsidRDefault="00D134E0" w:rsidP="00043506">
      <w:pPr>
        <w:spacing w:line="259" w:lineRule="auto"/>
        <w:ind w:firstLine="567"/>
        <w:rPr>
          <w:rFonts w:ascii="Times New Roman" w:hAnsi="Times New Roman" w:cs="Times New Roman"/>
          <w:sz w:val="28"/>
          <w:szCs w:val="28"/>
        </w:rPr>
      </w:pPr>
      <w:r w:rsidRPr="00043506">
        <w:rPr>
          <w:rFonts w:ascii="Times New Roman" w:hAnsi="Times New Roman" w:cs="Times New Roman"/>
          <w:sz w:val="28"/>
          <w:szCs w:val="28"/>
        </w:rPr>
        <w:t xml:space="preserve"> • </w:t>
      </w:r>
      <w:r w:rsidRPr="00206C56">
        <w:rPr>
          <w:rFonts w:ascii="Times New Roman" w:hAnsi="Times New Roman" w:cs="Times New Roman"/>
          <w:b/>
          <w:sz w:val="28"/>
          <w:szCs w:val="28"/>
        </w:rPr>
        <w:t>Finish</w:t>
      </w:r>
      <w:r w:rsidRPr="00043506">
        <w:rPr>
          <w:rFonts w:ascii="Times New Roman" w:hAnsi="Times New Roman" w:cs="Times New Roman"/>
          <w:sz w:val="28"/>
          <w:szCs w:val="28"/>
        </w:rPr>
        <w:t xml:space="preserve"> - кінець виділення чергової лексеми;</w:t>
      </w:r>
    </w:p>
    <w:p w14:paraId="4DDA7138" w14:textId="77777777" w:rsidR="00043506" w:rsidRDefault="00D134E0" w:rsidP="00043506">
      <w:pPr>
        <w:spacing w:line="259" w:lineRule="auto"/>
        <w:ind w:firstLine="567"/>
        <w:rPr>
          <w:rFonts w:ascii="Times New Roman" w:hAnsi="Times New Roman" w:cs="Times New Roman"/>
          <w:sz w:val="28"/>
          <w:szCs w:val="28"/>
        </w:rPr>
      </w:pPr>
      <w:r w:rsidRPr="00043506">
        <w:rPr>
          <w:rFonts w:ascii="Times New Roman" w:hAnsi="Times New Roman" w:cs="Times New Roman"/>
          <w:sz w:val="28"/>
          <w:szCs w:val="28"/>
        </w:rPr>
        <w:t xml:space="preserve"> • </w:t>
      </w:r>
      <w:r w:rsidRPr="00206C56">
        <w:rPr>
          <w:rFonts w:ascii="Times New Roman" w:hAnsi="Times New Roman" w:cs="Times New Roman"/>
          <w:b/>
          <w:sz w:val="28"/>
          <w:szCs w:val="28"/>
        </w:rPr>
        <w:t>EndOfFile</w:t>
      </w:r>
      <w:r w:rsidRPr="00043506">
        <w:rPr>
          <w:rFonts w:ascii="Times New Roman" w:hAnsi="Times New Roman" w:cs="Times New Roman"/>
          <w:sz w:val="28"/>
          <w:szCs w:val="28"/>
        </w:rPr>
        <w:t xml:space="preserve"> - кінець файлу, завершення розпізнавання лексем;</w:t>
      </w:r>
    </w:p>
    <w:p w14:paraId="11D74C8D" w14:textId="77777777" w:rsidR="00043506" w:rsidRDefault="00D134E0" w:rsidP="00043506">
      <w:pPr>
        <w:spacing w:line="259" w:lineRule="auto"/>
        <w:ind w:firstLine="567"/>
        <w:rPr>
          <w:rFonts w:ascii="Times New Roman" w:hAnsi="Times New Roman" w:cs="Times New Roman"/>
          <w:sz w:val="28"/>
          <w:szCs w:val="28"/>
        </w:rPr>
      </w:pPr>
      <w:r w:rsidRPr="00043506">
        <w:rPr>
          <w:rFonts w:ascii="Times New Roman" w:hAnsi="Times New Roman" w:cs="Times New Roman"/>
          <w:sz w:val="28"/>
          <w:szCs w:val="28"/>
        </w:rPr>
        <w:t xml:space="preserve"> • </w:t>
      </w:r>
      <w:r w:rsidRPr="00206C56">
        <w:rPr>
          <w:rFonts w:ascii="Times New Roman" w:hAnsi="Times New Roman" w:cs="Times New Roman"/>
          <w:b/>
          <w:sz w:val="28"/>
          <w:szCs w:val="28"/>
        </w:rPr>
        <w:t>Letter</w:t>
      </w:r>
      <w:r w:rsidRPr="00043506">
        <w:rPr>
          <w:rFonts w:ascii="Times New Roman" w:hAnsi="Times New Roman" w:cs="Times New Roman"/>
          <w:sz w:val="28"/>
          <w:szCs w:val="28"/>
        </w:rPr>
        <w:t xml:space="preserve"> - перший символ буква, розпізнавання слів (ключові слова і ідентифікатори);</w:t>
      </w:r>
    </w:p>
    <w:p w14:paraId="385EDA35" w14:textId="77777777" w:rsidR="00043506" w:rsidRDefault="00D134E0" w:rsidP="00043506">
      <w:pPr>
        <w:spacing w:line="259" w:lineRule="auto"/>
        <w:ind w:firstLine="567"/>
        <w:rPr>
          <w:rFonts w:ascii="Times New Roman" w:hAnsi="Times New Roman" w:cs="Times New Roman"/>
          <w:sz w:val="28"/>
          <w:szCs w:val="28"/>
        </w:rPr>
      </w:pPr>
      <w:r w:rsidRPr="00043506">
        <w:rPr>
          <w:rFonts w:ascii="Times New Roman" w:hAnsi="Times New Roman" w:cs="Times New Roman"/>
          <w:sz w:val="28"/>
          <w:szCs w:val="28"/>
        </w:rPr>
        <w:t xml:space="preserve"> • </w:t>
      </w:r>
      <w:r w:rsidRPr="00206C56">
        <w:rPr>
          <w:rFonts w:ascii="Times New Roman" w:hAnsi="Times New Roman" w:cs="Times New Roman"/>
          <w:b/>
          <w:sz w:val="28"/>
          <w:szCs w:val="28"/>
        </w:rPr>
        <w:t>Digit</w:t>
      </w:r>
      <w:r w:rsidRPr="00043506">
        <w:rPr>
          <w:rFonts w:ascii="Times New Roman" w:hAnsi="Times New Roman" w:cs="Times New Roman"/>
          <w:sz w:val="28"/>
          <w:szCs w:val="28"/>
        </w:rPr>
        <w:t xml:space="preserve"> - перший символ цифра, розпізнавання числових констант;</w:t>
      </w:r>
    </w:p>
    <w:p w14:paraId="56D58085" w14:textId="77777777" w:rsidR="00043506" w:rsidRDefault="00D134E0" w:rsidP="00043506">
      <w:pPr>
        <w:spacing w:line="259" w:lineRule="auto"/>
        <w:ind w:firstLine="567"/>
        <w:rPr>
          <w:rFonts w:ascii="Times New Roman" w:hAnsi="Times New Roman" w:cs="Times New Roman"/>
          <w:sz w:val="28"/>
          <w:szCs w:val="28"/>
        </w:rPr>
      </w:pPr>
      <w:r w:rsidRPr="00043506">
        <w:rPr>
          <w:rFonts w:ascii="Times New Roman" w:hAnsi="Times New Roman" w:cs="Times New Roman"/>
          <w:sz w:val="28"/>
          <w:szCs w:val="28"/>
        </w:rPr>
        <w:t xml:space="preserve"> • </w:t>
      </w:r>
      <w:r w:rsidRPr="00206C56">
        <w:rPr>
          <w:rFonts w:ascii="Times New Roman" w:hAnsi="Times New Roman" w:cs="Times New Roman"/>
          <w:b/>
          <w:sz w:val="28"/>
          <w:szCs w:val="28"/>
        </w:rPr>
        <w:t>Separators</w:t>
      </w:r>
      <w:r w:rsidRPr="00043506">
        <w:rPr>
          <w:rFonts w:ascii="Times New Roman" w:hAnsi="Times New Roman" w:cs="Times New Roman"/>
          <w:sz w:val="28"/>
          <w:szCs w:val="28"/>
        </w:rPr>
        <w:t xml:space="preserve"> - видалення пробілів, символів табуляції і переходу на новий рядок;</w:t>
      </w:r>
    </w:p>
    <w:p w14:paraId="4693D331" w14:textId="77777777" w:rsidR="00043506" w:rsidRDefault="00043506" w:rsidP="00043506">
      <w:pPr>
        <w:spacing w:line="259" w:lineRule="auto"/>
        <w:ind w:firstLine="567"/>
        <w:rPr>
          <w:rFonts w:ascii="Times New Roman" w:hAnsi="Times New Roman" w:cs="Times New Roman"/>
          <w:sz w:val="28"/>
          <w:szCs w:val="28"/>
        </w:rPr>
      </w:pPr>
      <w:r>
        <w:rPr>
          <w:rFonts w:ascii="Times New Roman" w:hAnsi="Times New Roman" w:cs="Times New Roman"/>
          <w:sz w:val="28"/>
          <w:szCs w:val="28"/>
        </w:rPr>
        <w:lastRenderedPageBreak/>
        <w:t xml:space="preserve"> • </w:t>
      </w:r>
      <w:r w:rsidRPr="00206C56">
        <w:rPr>
          <w:rFonts w:ascii="Times New Roman" w:hAnsi="Times New Roman" w:cs="Times New Roman"/>
          <w:b/>
          <w:sz w:val="28"/>
          <w:szCs w:val="28"/>
        </w:rPr>
        <w:t>Scomment</w:t>
      </w:r>
      <w:r>
        <w:rPr>
          <w:rFonts w:ascii="Times New Roman" w:hAnsi="Times New Roman" w:cs="Times New Roman"/>
          <w:sz w:val="28"/>
          <w:szCs w:val="28"/>
        </w:rPr>
        <w:t xml:space="preserve"> – перші символи “</w:t>
      </w:r>
      <w:r w:rsidRPr="00043506">
        <w:rPr>
          <w:rFonts w:ascii="Times New Roman" w:hAnsi="Times New Roman" w:cs="Times New Roman"/>
          <w:sz w:val="28"/>
          <w:szCs w:val="28"/>
        </w:rPr>
        <w:t>//</w:t>
      </w:r>
      <w:r w:rsidR="00D134E0" w:rsidRPr="00043506">
        <w:rPr>
          <w:rFonts w:ascii="Times New Roman" w:hAnsi="Times New Roman" w:cs="Times New Roman"/>
          <w:sz w:val="28"/>
          <w:szCs w:val="28"/>
        </w:rPr>
        <w:t>”, далі може йти коментар;</w:t>
      </w:r>
    </w:p>
    <w:p w14:paraId="03658AB3" w14:textId="77777777" w:rsidR="00043506" w:rsidRDefault="00D134E0" w:rsidP="00043506">
      <w:pPr>
        <w:spacing w:line="259" w:lineRule="auto"/>
        <w:ind w:firstLine="567"/>
        <w:rPr>
          <w:rFonts w:ascii="Times New Roman" w:hAnsi="Times New Roman" w:cs="Times New Roman"/>
          <w:sz w:val="28"/>
          <w:szCs w:val="28"/>
        </w:rPr>
      </w:pPr>
      <w:r w:rsidRPr="00043506">
        <w:rPr>
          <w:rFonts w:ascii="Times New Roman" w:hAnsi="Times New Roman" w:cs="Times New Roman"/>
          <w:sz w:val="28"/>
          <w:szCs w:val="28"/>
        </w:rPr>
        <w:t xml:space="preserve"> • </w:t>
      </w:r>
      <w:r w:rsidRPr="00206C56">
        <w:rPr>
          <w:rFonts w:ascii="Times New Roman" w:hAnsi="Times New Roman" w:cs="Times New Roman"/>
          <w:b/>
          <w:sz w:val="28"/>
          <w:szCs w:val="28"/>
        </w:rPr>
        <w:t>Comment</w:t>
      </w:r>
      <w:r w:rsidRPr="00043506">
        <w:rPr>
          <w:rFonts w:ascii="Times New Roman" w:hAnsi="Times New Roman" w:cs="Times New Roman"/>
          <w:sz w:val="28"/>
          <w:szCs w:val="28"/>
        </w:rPr>
        <w:t xml:space="preserve"> - видалення тексту коментаря;</w:t>
      </w:r>
    </w:p>
    <w:p w14:paraId="48445987" w14:textId="77777777" w:rsidR="00043506" w:rsidRDefault="00D134E0" w:rsidP="00043506">
      <w:pPr>
        <w:spacing w:line="259" w:lineRule="auto"/>
        <w:ind w:firstLine="567"/>
        <w:rPr>
          <w:rFonts w:ascii="Times New Roman" w:hAnsi="Times New Roman" w:cs="Times New Roman"/>
          <w:sz w:val="28"/>
          <w:szCs w:val="28"/>
        </w:rPr>
      </w:pPr>
      <w:r w:rsidRPr="00043506">
        <w:rPr>
          <w:rFonts w:ascii="Times New Roman" w:hAnsi="Times New Roman" w:cs="Times New Roman"/>
          <w:sz w:val="28"/>
          <w:szCs w:val="28"/>
        </w:rPr>
        <w:t xml:space="preserve"> • </w:t>
      </w:r>
      <w:r w:rsidRPr="00206C56">
        <w:rPr>
          <w:rFonts w:ascii="Times New Roman" w:hAnsi="Times New Roman" w:cs="Times New Roman"/>
          <w:b/>
          <w:sz w:val="28"/>
          <w:szCs w:val="28"/>
        </w:rPr>
        <w:t>Another</w:t>
      </w:r>
      <w:r w:rsidRPr="00043506">
        <w:rPr>
          <w:rFonts w:ascii="Times New Roman" w:hAnsi="Times New Roman" w:cs="Times New Roman"/>
          <w:sz w:val="28"/>
          <w:szCs w:val="28"/>
        </w:rPr>
        <w:t xml:space="preserve"> - опрацювання інших символів.</w:t>
      </w:r>
    </w:p>
    <w:p w14:paraId="65116D8F" w14:textId="77777777" w:rsidR="00206C56" w:rsidRDefault="00D134E0" w:rsidP="00043506">
      <w:pPr>
        <w:spacing w:line="259" w:lineRule="auto"/>
        <w:ind w:firstLine="567"/>
        <w:rPr>
          <w:rFonts w:ascii="Times New Roman" w:hAnsi="Times New Roman" w:cs="Times New Roman"/>
          <w:sz w:val="28"/>
          <w:szCs w:val="28"/>
        </w:rPr>
      </w:pPr>
      <w:r w:rsidRPr="00043506">
        <w:rPr>
          <w:rFonts w:ascii="Times New Roman" w:hAnsi="Times New Roman" w:cs="Times New Roman"/>
          <w:sz w:val="28"/>
          <w:szCs w:val="28"/>
        </w:rPr>
        <w:t xml:space="preserve"> У стані </w:t>
      </w:r>
      <w:r w:rsidRPr="00206C56">
        <w:rPr>
          <w:rFonts w:ascii="Times New Roman" w:hAnsi="Times New Roman" w:cs="Times New Roman"/>
          <w:b/>
          <w:sz w:val="28"/>
          <w:szCs w:val="28"/>
        </w:rPr>
        <w:t>Letter</w:t>
      </w:r>
      <w:r w:rsidRPr="00043506">
        <w:rPr>
          <w:rFonts w:ascii="Times New Roman" w:hAnsi="Times New Roman" w:cs="Times New Roman"/>
          <w:sz w:val="28"/>
          <w:szCs w:val="28"/>
        </w:rPr>
        <w:t xml:space="preserve"> читаємо по одному символи з файлу і виділяємо ланцюжок символів, який починається з символу </w:t>
      </w:r>
      <w:r w:rsidR="00043506">
        <w:rPr>
          <w:rFonts w:ascii="Times New Roman" w:hAnsi="Times New Roman" w:cs="Times New Roman"/>
          <w:sz w:val="28"/>
          <w:szCs w:val="28"/>
        </w:rPr>
        <w:t xml:space="preserve">верхнього регістру, а далі слідують </w:t>
      </w:r>
      <w:r w:rsidRPr="00043506">
        <w:rPr>
          <w:rFonts w:ascii="Times New Roman" w:hAnsi="Times New Roman" w:cs="Times New Roman"/>
          <w:sz w:val="28"/>
          <w:szCs w:val="28"/>
        </w:rPr>
        <w:t xml:space="preserve"> декілька </w:t>
      </w:r>
      <w:r w:rsidR="00043506">
        <w:rPr>
          <w:rFonts w:ascii="Times New Roman" w:hAnsi="Times New Roman" w:cs="Times New Roman"/>
          <w:sz w:val="28"/>
          <w:szCs w:val="28"/>
        </w:rPr>
        <w:t>нижнього</w:t>
      </w:r>
      <w:r w:rsidRPr="00043506">
        <w:rPr>
          <w:rFonts w:ascii="Times New Roman" w:hAnsi="Times New Roman" w:cs="Times New Roman"/>
          <w:sz w:val="28"/>
          <w:szCs w:val="28"/>
        </w:rPr>
        <w:t xml:space="preserve"> регістру. Кінець ланцюжка - якщо прочитаний 19 символ відмінний від букви чи цифри. Виділений ланцюжок порівнюємо з ключовими словами, якщо співпадінь немає, вважаємо його ідентифікатором при умові, що довжина ланцюжка не більше 6-х символів, інакше це невизначена лексема. Переходимо до стану </w:t>
      </w:r>
      <w:r w:rsidRPr="00206C56">
        <w:rPr>
          <w:rFonts w:ascii="Times New Roman" w:hAnsi="Times New Roman" w:cs="Times New Roman"/>
          <w:b/>
          <w:sz w:val="28"/>
          <w:szCs w:val="28"/>
        </w:rPr>
        <w:t>Finish</w:t>
      </w:r>
      <w:r w:rsidRPr="00043506">
        <w:rPr>
          <w:rFonts w:ascii="Times New Roman" w:hAnsi="Times New Roman" w:cs="Times New Roman"/>
          <w:sz w:val="28"/>
          <w:szCs w:val="28"/>
        </w:rPr>
        <w:t>.</w:t>
      </w:r>
    </w:p>
    <w:p w14:paraId="499CBB6E" w14:textId="77777777" w:rsidR="00206C56" w:rsidRDefault="00D134E0" w:rsidP="00043506">
      <w:pPr>
        <w:spacing w:line="259" w:lineRule="auto"/>
        <w:ind w:firstLine="567"/>
        <w:rPr>
          <w:rFonts w:ascii="Times New Roman" w:hAnsi="Times New Roman" w:cs="Times New Roman"/>
          <w:sz w:val="28"/>
          <w:szCs w:val="28"/>
        </w:rPr>
      </w:pPr>
      <w:r w:rsidRPr="00043506">
        <w:rPr>
          <w:rFonts w:ascii="Times New Roman" w:hAnsi="Times New Roman" w:cs="Times New Roman"/>
          <w:sz w:val="28"/>
          <w:szCs w:val="28"/>
        </w:rPr>
        <w:t xml:space="preserve"> У стані </w:t>
      </w:r>
      <w:r w:rsidRPr="00206C56">
        <w:rPr>
          <w:rFonts w:ascii="Times New Roman" w:hAnsi="Times New Roman" w:cs="Times New Roman"/>
          <w:b/>
          <w:sz w:val="28"/>
          <w:szCs w:val="28"/>
        </w:rPr>
        <w:t>Digit</w:t>
      </w:r>
      <w:r w:rsidRPr="00043506">
        <w:rPr>
          <w:rFonts w:ascii="Times New Roman" w:hAnsi="Times New Roman" w:cs="Times New Roman"/>
          <w:sz w:val="28"/>
          <w:szCs w:val="28"/>
        </w:rPr>
        <w:t xml:space="preserve"> читаємо по одному символи з файлу і виділяємо ланцюжок символів, який починається з крапки, мінуса або ж цифри, далі ж йдуть лише цифри або крапки, вважаємо цей ланцюжок числовою константою. Кінець ланцюжка - якщо прочитаний символ відмінний від цифри. Переходимо до стану </w:t>
      </w:r>
      <w:r w:rsidRPr="00206C56">
        <w:rPr>
          <w:rFonts w:ascii="Times New Roman" w:hAnsi="Times New Roman" w:cs="Times New Roman"/>
          <w:b/>
          <w:sz w:val="28"/>
          <w:szCs w:val="28"/>
        </w:rPr>
        <w:t>Finish</w:t>
      </w:r>
      <w:r w:rsidRPr="00043506">
        <w:rPr>
          <w:rFonts w:ascii="Times New Roman" w:hAnsi="Times New Roman" w:cs="Times New Roman"/>
          <w:sz w:val="28"/>
          <w:szCs w:val="28"/>
        </w:rPr>
        <w:t>.</w:t>
      </w:r>
    </w:p>
    <w:p w14:paraId="7D585062" w14:textId="77777777" w:rsidR="00206C56" w:rsidRDefault="00D134E0" w:rsidP="00043506">
      <w:pPr>
        <w:spacing w:line="259" w:lineRule="auto"/>
        <w:ind w:firstLine="567"/>
        <w:rPr>
          <w:rFonts w:ascii="Times New Roman" w:hAnsi="Times New Roman" w:cs="Times New Roman"/>
          <w:sz w:val="28"/>
          <w:szCs w:val="28"/>
        </w:rPr>
      </w:pPr>
      <w:r w:rsidRPr="00043506">
        <w:rPr>
          <w:rFonts w:ascii="Times New Roman" w:hAnsi="Times New Roman" w:cs="Times New Roman"/>
          <w:sz w:val="28"/>
          <w:szCs w:val="28"/>
        </w:rPr>
        <w:t xml:space="preserve"> У стані </w:t>
      </w:r>
      <w:r w:rsidRPr="00206C56">
        <w:rPr>
          <w:rFonts w:ascii="Times New Roman" w:hAnsi="Times New Roman" w:cs="Times New Roman"/>
          <w:b/>
          <w:sz w:val="28"/>
          <w:szCs w:val="28"/>
        </w:rPr>
        <w:t>Scomment</w:t>
      </w:r>
      <w:r w:rsidRPr="00043506">
        <w:rPr>
          <w:rFonts w:ascii="Times New Roman" w:hAnsi="Times New Roman" w:cs="Times New Roman"/>
          <w:sz w:val="28"/>
          <w:szCs w:val="28"/>
        </w:rPr>
        <w:t xml:space="preserve"> читаємо наступний с</w:t>
      </w:r>
      <w:r w:rsidR="00206C56">
        <w:rPr>
          <w:rFonts w:ascii="Times New Roman" w:hAnsi="Times New Roman" w:cs="Times New Roman"/>
          <w:sz w:val="28"/>
          <w:szCs w:val="28"/>
        </w:rPr>
        <w:t>имвол, якщо це пара символів “</w:t>
      </w:r>
      <w:r w:rsidR="00206C56" w:rsidRPr="00206C56">
        <w:rPr>
          <w:rFonts w:ascii="Times New Roman" w:hAnsi="Times New Roman" w:cs="Times New Roman"/>
          <w:sz w:val="28"/>
          <w:szCs w:val="28"/>
          <w:lang w:val="ru-RU"/>
        </w:rPr>
        <w:t>//</w:t>
      </w:r>
      <w:r w:rsidRPr="00043506">
        <w:rPr>
          <w:rFonts w:ascii="Times New Roman" w:hAnsi="Times New Roman" w:cs="Times New Roman"/>
          <w:sz w:val="28"/>
          <w:szCs w:val="28"/>
        </w:rPr>
        <w:t xml:space="preserve">”, то далі до кінця рядка йде коментар, який можна проігнорувати, переходимо до стану </w:t>
      </w:r>
      <w:r w:rsidRPr="00206C56">
        <w:rPr>
          <w:rFonts w:ascii="Times New Roman" w:hAnsi="Times New Roman" w:cs="Times New Roman"/>
          <w:b/>
          <w:sz w:val="28"/>
          <w:szCs w:val="28"/>
        </w:rPr>
        <w:t>Comment</w:t>
      </w:r>
      <w:r w:rsidRPr="00043506">
        <w:rPr>
          <w:rFonts w:ascii="Times New Roman" w:hAnsi="Times New Roman" w:cs="Times New Roman"/>
          <w:sz w:val="28"/>
          <w:szCs w:val="28"/>
        </w:rPr>
        <w:t>. Якщо ж наступний символи не є парою “</w:t>
      </w:r>
      <w:r w:rsidR="00206C56" w:rsidRPr="00206C56">
        <w:rPr>
          <w:rFonts w:ascii="Times New Roman" w:hAnsi="Times New Roman" w:cs="Times New Roman"/>
          <w:sz w:val="28"/>
          <w:szCs w:val="28"/>
          <w:lang w:val="ru-RU"/>
        </w:rPr>
        <w:t>//</w:t>
      </w:r>
      <w:r w:rsidRPr="00043506">
        <w:rPr>
          <w:rFonts w:ascii="Times New Roman" w:hAnsi="Times New Roman" w:cs="Times New Roman"/>
          <w:sz w:val="28"/>
          <w:szCs w:val="28"/>
        </w:rPr>
        <w:t xml:space="preserve">”, то вважаємо що поточна лексема – невідома, читаємо наступний символ і переходимо до стану </w:t>
      </w:r>
      <w:r w:rsidRPr="00206C56">
        <w:rPr>
          <w:rFonts w:ascii="Times New Roman" w:hAnsi="Times New Roman" w:cs="Times New Roman"/>
          <w:b/>
          <w:sz w:val="28"/>
          <w:szCs w:val="28"/>
        </w:rPr>
        <w:t>Finish</w:t>
      </w:r>
      <w:r w:rsidRPr="00043506">
        <w:rPr>
          <w:rFonts w:ascii="Times New Roman" w:hAnsi="Times New Roman" w:cs="Times New Roman"/>
          <w:sz w:val="28"/>
          <w:szCs w:val="28"/>
        </w:rPr>
        <w:t>.</w:t>
      </w:r>
    </w:p>
    <w:p w14:paraId="195BF6C9" w14:textId="77777777" w:rsidR="00206C56" w:rsidRDefault="00D134E0" w:rsidP="00043506">
      <w:pPr>
        <w:spacing w:line="259" w:lineRule="auto"/>
        <w:ind w:firstLine="567"/>
        <w:rPr>
          <w:rFonts w:ascii="Times New Roman" w:hAnsi="Times New Roman" w:cs="Times New Roman"/>
          <w:sz w:val="28"/>
          <w:szCs w:val="28"/>
        </w:rPr>
      </w:pPr>
      <w:r w:rsidRPr="00043506">
        <w:rPr>
          <w:rFonts w:ascii="Times New Roman" w:hAnsi="Times New Roman" w:cs="Times New Roman"/>
          <w:sz w:val="28"/>
          <w:szCs w:val="28"/>
        </w:rPr>
        <w:t xml:space="preserve"> У стані </w:t>
      </w:r>
      <w:r w:rsidRPr="00206C56">
        <w:rPr>
          <w:rFonts w:ascii="Times New Roman" w:hAnsi="Times New Roman" w:cs="Times New Roman"/>
          <w:b/>
          <w:sz w:val="28"/>
          <w:szCs w:val="28"/>
        </w:rPr>
        <w:t>Comment</w:t>
      </w:r>
      <w:r w:rsidRPr="00043506">
        <w:rPr>
          <w:rFonts w:ascii="Times New Roman" w:hAnsi="Times New Roman" w:cs="Times New Roman"/>
          <w:sz w:val="28"/>
          <w:szCs w:val="28"/>
        </w:rPr>
        <w:t xml:space="preserve"> читаємо символи, поки не зустрінеться символ переходу на новий рядок, після цього переходимо до виділення нової лексеми - до стану </w:t>
      </w:r>
      <w:r w:rsidRPr="00206C56">
        <w:rPr>
          <w:rFonts w:ascii="Times New Roman" w:hAnsi="Times New Roman" w:cs="Times New Roman"/>
          <w:b/>
          <w:sz w:val="28"/>
          <w:szCs w:val="28"/>
        </w:rPr>
        <w:t>Start</w:t>
      </w:r>
      <w:r w:rsidRPr="00043506">
        <w:rPr>
          <w:rFonts w:ascii="Times New Roman" w:hAnsi="Times New Roman" w:cs="Times New Roman"/>
          <w:sz w:val="28"/>
          <w:szCs w:val="28"/>
        </w:rPr>
        <w:t>.</w:t>
      </w:r>
    </w:p>
    <w:p w14:paraId="741D5A7E" w14:textId="77777777" w:rsidR="00206C56" w:rsidRDefault="00D134E0" w:rsidP="00043506">
      <w:pPr>
        <w:spacing w:line="259" w:lineRule="auto"/>
        <w:ind w:firstLine="567"/>
        <w:rPr>
          <w:rFonts w:ascii="Times New Roman" w:hAnsi="Times New Roman" w:cs="Times New Roman"/>
          <w:sz w:val="28"/>
          <w:szCs w:val="28"/>
        </w:rPr>
      </w:pPr>
      <w:r w:rsidRPr="00043506">
        <w:rPr>
          <w:rFonts w:ascii="Times New Roman" w:hAnsi="Times New Roman" w:cs="Times New Roman"/>
          <w:sz w:val="28"/>
          <w:szCs w:val="28"/>
        </w:rPr>
        <w:t xml:space="preserve"> У стані </w:t>
      </w:r>
      <w:r w:rsidRPr="00206C56">
        <w:rPr>
          <w:rFonts w:ascii="Times New Roman" w:hAnsi="Times New Roman" w:cs="Times New Roman"/>
          <w:b/>
          <w:sz w:val="28"/>
          <w:szCs w:val="28"/>
        </w:rPr>
        <w:t>Separators</w:t>
      </w:r>
      <w:r w:rsidRPr="00043506">
        <w:rPr>
          <w:rFonts w:ascii="Times New Roman" w:hAnsi="Times New Roman" w:cs="Times New Roman"/>
          <w:sz w:val="28"/>
          <w:szCs w:val="28"/>
        </w:rPr>
        <w:t xml:space="preserve"> читаємо наступний символ і переходимо до виділення нової лексеми - до стану </w:t>
      </w:r>
      <w:r w:rsidRPr="00206C56">
        <w:rPr>
          <w:rFonts w:ascii="Times New Roman" w:hAnsi="Times New Roman" w:cs="Times New Roman"/>
          <w:b/>
          <w:sz w:val="28"/>
          <w:szCs w:val="28"/>
        </w:rPr>
        <w:t>Start</w:t>
      </w:r>
      <w:r w:rsidRPr="00043506">
        <w:rPr>
          <w:rFonts w:ascii="Times New Roman" w:hAnsi="Times New Roman" w:cs="Times New Roman"/>
          <w:sz w:val="28"/>
          <w:szCs w:val="28"/>
        </w:rPr>
        <w:t>. Тобто пропускаємо усі пробіли, символи табуляції і переходу на новий рядок.</w:t>
      </w:r>
    </w:p>
    <w:p w14:paraId="093BFF62" w14:textId="3983DB2B" w:rsidR="00206C56" w:rsidRDefault="00D134E0" w:rsidP="00043506">
      <w:pPr>
        <w:spacing w:line="259" w:lineRule="auto"/>
        <w:ind w:firstLine="567"/>
        <w:rPr>
          <w:rFonts w:ascii="Times New Roman" w:hAnsi="Times New Roman" w:cs="Times New Roman"/>
          <w:sz w:val="28"/>
          <w:szCs w:val="28"/>
        </w:rPr>
      </w:pPr>
      <w:r w:rsidRPr="00043506">
        <w:rPr>
          <w:rFonts w:ascii="Times New Roman" w:hAnsi="Times New Roman" w:cs="Times New Roman"/>
          <w:sz w:val="28"/>
          <w:szCs w:val="28"/>
        </w:rPr>
        <w:t xml:space="preserve"> У стані </w:t>
      </w:r>
      <w:r w:rsidRPr="00206C56">
        <w:rPr>
          <w:rFonts w:ascii="Times New Roman" w:hAnsi="Times New Roman" w:cs="Times New Roman"/>
          <w:b/>
          <w:sz w:val="28"/>
          <w:szCs w:val="28"/>
        </w:rPr>
        <w:t>Another</w:t>
      </w:r>
      <w:r w:rsidRPr="00043506">
        <w:rPr>
          <w:rFonts w:ascii="Times New Roman" w:hAnsi="Times New Roman" w:cs="Times New Roman"/>
          <w:sz w:val="28"/>
          <w:szCs w:val="28"/>
        </w:rPr>
        <w:t xml:space="preserve"> порівнюємо поточний прочитаний символ з символами, що позначають знаки операцій, розділювачі і круглі дужки і визначаємо одну з лексем. Є кілька лексем, які вимагають ще читання наступного символу з файлу - це операто</w:t>
      </w:r>
      <w:r w:rsidR="00206C56">
        <w:rPr>
          <w:rFonts w:ascii="Times New Roman" w:hAnsi="Times New Roman" w:cs="Times New Roman"/>
          <w:sz w:val="28"/>
          <w:szCs w:val="28"/>
        </w:rPr>
        <w:t>р присвоєння “&lt;-” і операцій “</w:t>
      </w:r>
      <w:r w:rsidR="00206C56" w:rsidRPr="00206C56">
        <w:rPr>
          <w:rFonts w:ascii="Times New Roman" w:hAnsi="Times New Roman" w:cs="Times New Roman"/>
          <w:sz w:val="28"/>
          <w:szCs w:val="28"/>
          <w:lang w:val="ru-RU"/>
        </w:rPr>
        <w:t>++</w:t>
      </w:r>
      <w:r w:rsidR="00206C56">
        <w:rPr>
          <w:rFonts w:ascii="Times New Roman" w:hAnsi="Times New Roman" w:cs="Times New Roman"/>
          <w:sz w:val="28"/>
          <w:szCs w:val="28"/>
        </w:rPr>
        <w:t>”, “--</w:t>
      </w:r>
      <w:r w:rsidRPr="00043506">
        <w:rPr>
          <w:rFonts w:ascii="Times New Roman" w:hAnsi="Times New Roman" w:cs="Times New Roman"/>
          <w:sz w:val="28"/>
          <w:szCs w:val="28"/>
        </w:rPr>
        <w:t>”</w:t>
      </w:r>
      <w:r w:rsidR="00206C56" w:rsidRPr="00206C56">
        <w:rPr>
          <w:rFonts w:ascii="Times New Roman" w:hAnsi="Times New Roman" w:cs="Times New Roman"/>
          <w:sz w:val="28"/>
          <w:szCs w:val="28"/>
          <w:lang w:val="ru-RU"/>
        </w:rPr>
        <w:t xml:space="preserve">, </w:t>
      </w:r>
      <w:r w:rsidR="00206C56">
        <w:rPr>
          <w:rFonts w:ascii="Times New Roman" w:hAnsi="Times New Roman" w:cs="Times New Roman"/>
          <w:sz w:val="28"/>
          <w:szCs w:val="28"/>
        </w:rPr>
        <w:t>“**</w:t>
      </w:r>
      <w:r w:rsidR="00206C56" w:rsidRPr="00043506">
        <w:rPr>
          <w:rFonts w:ascii="Times New Roman" w:hAnsi="Times New Roman" w:cs="Times New Roman"/>
          <w:sz w:val="28"/>
          <w:szCs w:val="28"/>
        </w:rPr>
        <w:t>”</w:t>
      </w:r>
      <w:r w:rsidR="00206C56">
        <w:rPr>
          <w:rFonts w:ascii="Times New Roman" w:hAnsi="Times New Roman" w:cs="Times New Roman"/>
          <w:sz w:val="28"/>
          <w:szCs w:val="28"/>
        </w:rPr>
        <w:t>, “==</w:t>
      </w:r>
      <w:r w:rsidR="00206C56" w:rsidRPr="00043506">
        <w:rPr>
          <w:rFonts w:ascii="Times New Roman" w:hAnsi="Times New Roman" w:cs="Times New Roman"/>
          <w:sz w:val="28"/>
          <w:szCs w:val="28"/>
        </w:rPr>
        <w:t>”</w:t>
      </w:r>
      <w:r w:rsidR="00206C56">
        <w:rPr>
          <w:rFonts w:ascii="Times New Roman" w:hAnsi="Times New Roman" w:cs="Times New Roman"/>
          <w:sz w:val="28"/>
          <w:szCs w:val="28"/>
        </w:rPr>
        <w:t>, “!=</w:t>
      </w:r>
      <w:r w:rsidR="00206C56" w:rsidRPr="00043506">
        <w:rPr>
          <w:rFonts w:ascii="Times New Roman" w:hAnsi="Times New Roman" w:cs="Times New Roman"/>
          <w:sz w:val="28"/>
          <w:szCs w:val="28"/>
        </w:rPr>
        <w:t>”</w:t>
      </w:r>
      <w:r w:rsidRPr="00043506">
        <w:rPr>
          <w:rFonts w:ascii="Times New Roman" w:hAnsi="Times New Roman" w:cs="Times New Roman"/>
          <w:sz w:val="28"/>
          <w:szCs w:val="28"/>
        </w:rPr>
        <w:t xml:space="preserve">. Якщо співпадіння не виявлено, то поточний символ - невідома лексема, читаємо наступний символ і переходимо до стану </w:t>
      </w:r>
      <w:r w:rsidRPr="00206C56">
        <w:rPr>
          <w:rFonts w:ascii="Times New Roman" w:hAnsi="Times New Roman" w:cs="Times New Roman"/>
          <w:b/>
          <w:sz w:val="28"/>
          <w:szCs w:val="28"/>
        </w:rPr>
        <w:t>Finish</w:t>
      </w:r>
      <w:r w:rsidRPr="00043506">
        <w:rPr>
          <w:rFonts w:ascii="Times New Roman" w:hAnsi="Times New Roman" w:cs="Times New Roman"/>
          <w:sz w:val="28"/>
          <w:szCs w:val="28"/>
        </w:rPr>
        <w:t>.</w:t>
      </w:r>
    </w:p>
    <w:p w14:paraId="0BE9FB49" w14:textId="77777777" w:rsidR="00206C56" w:rsidRDefault="00D134E0" w:rsidP="00043506">
      <w:pPr>
        <w:spacing w:line="259" w:lineRule="auto"/>
        <w:ind w:firstLine="567"/>
        <w:rPr>
          <w:rFonts w:ascii="Times New Roman" w:hAnsi="Times New Roman" w:cs="Times New Roman"/>
          <w:sz w:val="28"/>
          <w:szCs w:val="28"/>
        </w:rPr>
      </w:pPr>
      <w:r w:rsidRPr="00043506">
        <w:rPr>
          <w:rFonts w:ascii="Times New Roman" w:hAnsi="Times New Roman" w:cs="Times New Roman"/>
          <w:sz w:val="28"/>
          <w:szCs w:val="28"/>
        </w:rPr>
        <w:t xml:space="preserve"> У стані </w:t>
      </w:r>
      <w:r w:rsidRPr="00206C56">
        <w:rPr>
          <w:rFonts w:ascii="Times New Roman" w:hAnsi="Times New Roman" w:cs="Times New Roman"/>
          <w:b/>
          <w:sz w:val="28"/>
          <w:szCs w:val="28"/>
        </w:rPr>
        <w:t>Finish</w:t>
      </w:r>
      <w:r w:rsidRPr="00043506">
        <w:rPr>
          <w:rFonts w:ascii="Times New Roman" w:hAnsi="Times New Roman" w:cs="Times New Roman"/>
          <w:sz w:val="28"/>
          <w:szCs w:val="28"/>
        </w:rPr>
        <w:t xml:space="preserve"> записуємо поточну лексему у таблицю лексем і переходимо до виділення нової лексеми, до стану </w:t>
      </w:r>
      <w:r w:rsidRPr="00206C56">
        <w:rPr>
          <w:rFonts w:ascii="Times New Roman" w:hAnsi="Times New Roman" w:cs="Times New Roman"/>
          <w:b/>
          <w:sz w:val="28"/>
          <w:szCs w:val="28"/>
        </w:rPr>
        <w:t>Start</w:t>
      </w:r>
      <w:r w:rsidRPr="00043506">
        <w:rPr>
          <w:rFonts w:ascii="Times New Roman" w:hAnsi="Times New Roman" w:cs="Times New Roman"/>
          <w:sz w:val="28"/>
          <w:szCs w:val="28"/>
        </w:rPr>
        <w:t>.</w:t>
      </w:r>
    </w:p>
    <w:p w14:paraId="56267607" w14:textId="77777777" w:rsidR="00206C56" w:rsidRDefault="00D134E0" w:rsidP="00043506">
      <w:pPr>
        <w:spacing w:line="259" w:lineRule="auto"/>
        <w:ind w:firstLine="567"/>
        <w:rPr>
          <w:rFonts w:ascii="Times New Roman" w:hAnsi="Times New Roman" w:cs="Times New Roman"/>
          <w:sz w:val="28"/>
          <w:szCs w:val="28"/>
        </w:rPr>
      </w:pPr>
      <w:r w:rsidRPr="00043506">
        <w:rPr>
          <w:rFonts w:ascii="Times New Roman" w:hAnsi="Times New Roman" w:cs="Times New Roman"/>
          <w:sz w:val="28"/>
          <w:szCs w:val="28"/>
        </w:rPr>
        <w:t xml:space="preserve"> У стані </w:t>
      </w:r>
      <w:r w:rsidRPr="00206C56">
        <w:rPr>
          <w:rFonts w:ascii="Times New Roman" w:hAnsi="Times New Roman" w:cs="Times New Roman"/>
          <w:b/>
          <w:sz w:val="28"/>
          <w:szCs w:val="28"/>
        </w:rPr>
        <w:t>EndOfFile</w:t>
      </w:r>
      <w:r w:rsidRPr="00043506">
        <w:rPr>
          <w:rFonts w:ascii="Times New Roman" w:hAnsi="Times New Roman" w:cs="Times New Roman"/>
          <w:sz w:val="28"/>
          <w:szCs w:val="28"/>
        </w:rPr>
        <w:t xml:space="preserve"> завершуємо обробку вхідного файлу, усі символи з файлу прочитані, усі лексеми записані у таблицю лексем.</w:t>
      </w:r>
    </w:p>
    <w:p w14:paraId="464ED9C4" w14:textId="766A2D6D" w:rsidR="006B782C" w:rsidRPr="00043506" w:rsidRDefault="00D134E0" w:rsidP="00043506">
      <w:pPr>
        <w:spacing w:line="259" w:lineRule="auto"/>
        <w:ind w:firstLine="567"/>
        <w:rPr>
          <w:rFonts w:ascii="Times New Roman" w:hAnsi="Times New Roman" w:cs="Times New Roman"/>
          <w:sz w:val="28"/>
          <w:szCs w:val="28"/>
        </w:rPr>
      </w:pPr>
      <w:r w:rsidRPr="00043506">
        <w:rPr>
          <w:rFonts w:ascii="Times New Roman" w:hAnsi="Times New Roman" w:cs="Times New Roman"/>
          <w:sz w:val="28"/>
          <w:szCs w:val="28"/>
        </w:rPr>
        <w:lastRenderedPageBreak/>
        <w:t xml:space="preserve"> Алгоритм роботи лексичного аналізатора</w:t>
      </w:r>
      <w:r w:rsidR="00206C56">
        <w:rPr>
          <w:rFonts w:ascii="Times New Roman" w:hAnsi="Times New Roman" w:cs="Times New Roman"/>
          <w:sz w:val="28"/>
          <w:szCs w:val="28"/>
        </w:rPr>
        <w:t xml:space="preserve"> можна зобразити у вигляді граф-</w:t>
      </w:r>
      <w:r w:rsidRPr="00043506">
        <w:rPr>
          <w:rFonts w:ascii="Times New Roman" w:hAnsi="Times New Roman" w:cs="Times New Roman"/>
          <w:sz w:val="28"/>
          <w:szCs w:val="28"/>
        </w:rPr>
        <w:t>схеми.</w:t>
      </w:r>
    </w:p>
    <w:p w14:paraId="5A051502" w14:textId="747B6FB9" w:rsidR="006B782C" w:rsidRPr="0011405A" w:rsidRDefault="00C55AEF" w:rsidP="009336BF">
      <w:pPr>
        <w:pStyle w:val="3"/>
      </w:pPr>
      <w:r>
        <w:t>Розробка алгоритму роботи лексичного аналізатора</w:t>
      </w:r>
    </w:p>
    <w:p w14:paraId="1003E1A5" w14:textId="77777777" w:rsidR="006B782C" w:rsidRDefault="006B782C" w:rsidP="006B782C">
      <w:pPr>
        <w:spacing w:line="259" w:lineRule="auto"/>
        <w:jc w:val="center"/>
      </w:pPr>
    </w:p>
    <w:p w14:paraId="3CA37229" w14:textId="1D0830FF" w:rsidR="00042D82" w:rsidRPr="00042D82" w:rsidRDefault="0032597D" w:rsidP="00042D82">
      <w:pPr>
        <w:spacing w:line="259" w:lineRule="auto"/>
        <w:jc w:val="center"/>
        <w:rPr>
          <w:lang w:val="en-US"/>
        </w:rPr>
      </w:pPr>
      <w:r>
        <w:rPr>
          <w:noProof/>
          <w:lang w:eastAsia="uk-UA"/>
        </w:rPr>
        <w:drawing>
          <wp:inline distT="0" distB="0" distL="0" distR="0" wp14:anchorId="5E4C559E" wp14:editId="317D63F8">
            <wp:extent cx="4143953" cy="5763429"/>
            <wp:effectExtent l="0" t="0" r="9525" b="889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4143953" cy="5763429"/>
                    </a:xfrm>
                    <a:prstGeom prst="rect">
                      <a:avLst/>
                    </a:prstGeom>
                  </pic:spPr>
                </pic:pic>
              </a:graphicData>
            </a:graphic>
          </wp:inline>
        </w:drawing>
      </w:r>
    </w:p>
    <w:p w14:paraId="7FF42A57" w14:textId="029E3B82" w:rsidR="006B782C" w:rsidRDefault="006B782C" w:rsidP="006B782C">
      <w:pPr>
        <w:spacing w:line="259" w:lineRule="auto"/>
        <w:jc w:val="center"/>
      </w:pPr>
    </w:p>
    <w:p w14:paraId="55093CAC" w14:textId="4D9BF31A" w:rsidR="006B782C" w:rsidRDefault="006B782C" w:rsidP="006B782C">
      <w:pPr>
        <w:spacing w:line="259" w:lineRule="auto"/>
        <w:ind w:left="720"/>
        <w:jc w:val="center"/>
        <w:rPr>
          <w:rFonts w:ascii="Times New Roman" w:hAnsi="Times New Roman" w:cs="Times New Roman"/>
          <w:sz w:val="28"/>
          <w:szCs w:val="28"/>
        </w:rPr>
      </w:pPr>
      <w:r w:rsidRPr="00BA347D">
        <w:rPr>
          <w:rFonts w:ascii="Times New Roman" w:hAnsi="Times New Roman" w:cs="Times New Roman"/>
          <w:sz w:val="28"/>
          <w:szCs w:val="28"/>
        </w:rPr>
        <w:t xml:space="preserve">Рис. </w:t>
      </w:r>
      <w:r w:rsidR="00FB7DFB">
        <w:rPr>
          <w:rFonts w:ascii="Times New Roman" w:hAnsi="Times New Roman" w:cs="Times New Roman"/>
          <w:sz w:val="28"/>
          <w:szCs w:val="28"/>
        </w:rPr>
        <w:t xml:space="preserve">3.1 </w:t>
      </w:r>
      <w:r w:rsidR="00C55AEF">
        <w:rPr>
          <w:rFonts w:ascii="Times New Roman" w:hAnsi="Times New Roman" w:cs="Times New Roman"/>
          <w:sz w:val="28"/>
          <w:szCs w:val="28"/>
        </w:rPr>
        <w:t>Граф</w:t>
      </w:r>
      <w:r w:rsidRPr="00BA347D">
        <w:rPr>
          <w:rFonts w:ascii="Times New Roman" w:hAnsi="Times New Roman" w:cs="Times New Roman"/>
          <w:sz w:val="28"/>
          <w:szCs w:val="28"/>
        </w:rPr>
        <w:t>-схема</w:t>
      </w:r>
      <w:r w:rsidR="00C55AEF">
        <w:rPr>
          <w:rFonts w:ascii="Times New Roman" w:hAnsi="Times New Roman" w:cs="Times New Roman"/>
          <w:sz w:val="28"/>
          <w:szCs w:val="28"/>
        </w:rPr>
        <w:t xml:space="preserve"> алгоритму</w:t>
      </w:r>
      <w:r w:rsidRPr="00BA347D">
        <w:rPr>
          <w:rFonts w:ascii="Times New Roman" w:hAnsi="Times New Roman" w:cs="Times New Roman"/>
          <w:sz w:val="28"/>
          <w:szCs w:val="28"/>
        </w:rPr>
        <w:t xml:space="preserve"> роботи лексичного аналізатора</w:t>
      </w:r>
    </w:p>
    <w:p w14:paraId="5E697011" w14:textId="77777777" w:rsidR="006B782C" w:rsidRPr="0011405A" w:rsidRDefault="006B782C" w:rsidP="006B782C">
      <w:pPr>
        <w:spacing w:line="259" w:lineRule="auto"/>
        <w:ind w:left="720"/>
        <w:jc w:val="center"/>
        <w:rPr>
          <w:rFonts w:ascii="Times New Roman" w:hAnsi="Times New Roman" w:cs="Times New Roman"/>
          <w:sz w:val="28"/>
          <w:szCs w:val="28"/>
        </w:rPr>
      </w:pPr>
    </w:p>
    <w:p w14:paraId="0DFD375C" w14:textId="77777777" w:rsidR="006B782C" w:rsidRPr="00C86F84" w:rsidRDefault="006B782C" w:rsidP="009336BF">
      <w:pPr>
        <w:pStyle w:val="3"/>
      </w:pPr>
      <w:bookmarkStart w:id="20" w:name="_Toc345672038"/>
      <w:bookmarkStart w:id="21" w:name="_Toc153318774"/>
      <w:r w:rsidRPr="00C86F84">
        <w:t xml:space="preserve">Опис </w:t>
      </w:r>
      <w:r>
        <w:t xml:space="preserve">програми реалізації </w:t>
      </w:r>
      <w:r w:rsidRPr="00C86F84">
        <w:t>лексичного аналізатора</w:t>
      </w:r>
      <w:bookmarkEnd w:id="20"/>
      <w:bookmarkEnd w:id="21"/>
    </w:p>
    <w:p w14:paraId="46418F93" w14:textId="77777777" w:rsidR="006B782C" w:rsidRDefault="006B782C" w:rsidP="006B782C">
      <w:pPr>
        <w:spacing w:line="259" w:lineRule="auto"/>
        <w:ind w:firstLine="360"/>
        <w:rPr>
          <w:rFonts w:ascii="Times New Roman" w:hAnsi="Times New Roman" w:cs="Times New Roman"/>
          <w:sz w:val="28"/>
          <w:szCs w:val="28"/>
        </w:rPr>
      </w:pPr>
    </w:p>
    <w:p w14:paraId="5C2DDB5C" w14:textId="77777777" w:rsidR="006B782C" w:rsidRPr="00C86F84" w:rsidRDefault="006B782C" w:rsidP="006B782C">
      <w:pPr>
        <w:spacing w:line="259" w:lineRule="auto"/>
        <w:ind w:firstLine="360"/>
        <w:rPr>
          <w:rFonts w:ascii="Times New Roman" w:hAnsi="Times New Roman" w:cs="Times New Roman"/>
          <w:sz w:val="28"/>
          <w:szCs w:val="28"/>
        </w:rPr>
      </w:pPr>
      <w:r w:rsidRPr="00C86F84">
        <w:rPr>
          <w:rFonts w:ascii="Times New Roman" w:hAnsi="Times New Roman" w:cs="Times New Roman"/>
          <w:sz w:val="28"/>
          <w:szCs w:val="28"/>
        </w:rPr>
        <w:lastRenderedPageBreak/>
        <w:t>Основна задача лексичного аналізу – розбити вихідний текст, що складається з послідовності одиночних символів, на послідовність слів, або лексем, тобто виділити ці слова з безперервної послідовності символів. Всі символи вхідної послідовності з цієї точки зору розділяються на символи, що належать яким-небудь лексемам, і символи, що розділяють лексеми. В цьому випадку використовуються звичайні засоби обробки рядків. Вхiдна програма проглядається послідовно з початку до кінця. Базовi елементи, або лексичнi одиницi, роздiляються пробілами, знаками операцiй i спецiальними символами (новий рядок, знак табуляції), i таким чином видiляються та розпізнаються  iдентифiкатори, лiтерали i термiнальнi символи (операцiї, ключові слова).</w:t>
      </w:r>
    </w:p>
    <w:p w14:paraId="664533E8" w14:textId="64E0A9A9" w:rsidR="006B782C" w:rsidRDefault="006B782C" w:rsidP="006B782C">
      <w:pPr>
        <w:spacing w:line="259" w:lineRule="auto"/>
        <w:ind w:firstLine="360"/>
        <w:rPr>
          <w:rFonts w:ascii="Times New Roman" w:hAnsi="Times New Roman" w:cs="Times New Roman"/>
          <w:sz w:val="28"/>
          <w:szCs w:val="28"/>
        </w:rPr>
      </w:pPr>
      <w:r>
        <w:rPr>
          <w:rFonts w:ascii="Times New Roman" w:hAnsi="Times New Roman" w:cs="Times New Roman"/>
          <w:sz w:val="28"/>
          <w:szCs w:val="28"/>
        </w:rPr>
        <w:t xml:space="preserve">Програма аналізує файл поки не досягне його кінця. Для вхідного файлу викликається функція </w:t>
      </w:r>
      <w:r w:rsidR="00B237E1">
        <w:rPr>
          <w:rFonts w:ascii="Cascadia Mono" w:hAnsi="Cascadia Mono" w:cs="Cascadia Mono"/>
          <w:color w:val="0000FF"/>
          <w:sz w:val="19"/>
          <w:szCs w:val="19"/>
          <w:highlight w:val="white"/>
        </w:rPr>
        <w:t>Parser</w:t>
      </w:r>
      <w:r w:rsidR="00B237E1">
        <w:rPr>
          <w:rFonts w:ascii="Cascadia Mono" w:hAnsi="Cascadia Mono" w:cs="Cascadia Mono"/>
          <w:color w:val="000000"/>
          <w:sz w:val="19"/>
          <w:szCs w:val="19"/>
        </w:rPr>
        <w:t xml:space="preserve"> </w:t>
      </w:r>
      <w:r>
        <w:rPr>
          <w:rFonts w:ascii="Cascadia Mono" w:hAnsi="Cascadia Mono" w:cs="Cascadia Mono"/>
          <w:color w:val="000000"/>
          <w:sz w:val="19"/>
          <w:szCs w:val="19"/>
        </w:rPr>
        <w:t xml:space="preserve">(). </w:t>
      </w:r>
      <w:r>
        <w:rPr>
          <w:rFonts w:ascii="Times New Roman" w:hAnsi="Times New Roman" w:cs="Times New Roman"/>
          <w:sz w:val="28"/>
          <w:szCs w:val="28"/>
        </w:rPr>
        <w:t>Вона зчитує з файлу його вміст та кожну лексему порівнює з зарезервованою словами якщо є співпадіння то присвоює лексемі відповідний тип або значення, якщо це числова константа.</w:t>
      </w:r>
    </w:p>
    <w:p w14:paraId="07E5432C" w14:textId="5FFB5D42" w:rsidR="006B782C" w:rsidRPr="00C86F84" w:rsidRDefault="006B782C" w:rsidP="006B782C">
      <w:pPr>
        <w:spacing w:line="259" w:lineRule="auto"/>
        <w:ind w:firstLine="360"/>
        <w:rPr>
          <w:rFonts w:ascii="Times New Roman" w:hAnsi="Times New Roman" w:cs="Times New Roman"/>
          <w:sz w:val="28"/>
          <w:szCs w:val="28"/>
        </w:rPr>
      </w:pPr>
      <w:r w:rsidRPr="00C86F84">
        <w:rPr>
          <w:rFonts w:ascii="Times New Roman" w:hAnsi="Times New Roman" w:cs="Times New Roman"/>
          <w:sz w:val="28"/>
          <w:szCs w:val="28"/>
        </w:rPr>
        <w:t>При виділенні лексеми вона розпізнається та записується у</w:t>
      </w:r>
      <w:r>
        <w:rPr>
          <w:rFonts w:ascii="Times New Roman" w:hAnsi="Times New Roman" w:cs="Times New Roman"/>
          <w:sz w:val="28"/>
          <w:szCs w:val="28"/>
        </w:rPr>
        <w:t xml:space="preserve"> </w:t>
      </w:r>
      <w:r w:rsidR="00B237E1">
        <w:rPr>
          <w:rFonts w:ascii="Times New Roman" w:hAnsi="Times New Roman" w:cs="Times New Roman"/>
          <w:sz w:val="28"/>
          <w:szCs w:val="28"/>
        </w:rPr>
        <w:t>таблиця</w:t>
      </w:r>
      <w:r>
        <w:rPr>
          <w:rFonts w:ascii="Cascadia Mono" w:hAnsi="Cascadia Mono" w:cs="Cascadia Mono"/>
          <w:color w:val="000000"/>
          <w:sz w:val="19"/>
          <w:szCs w:val="19"/>
        </w:rPr>
        <w:t xml:space="preserve"> </w:t>
      </w:r>
      <w:r w:rsidRPr="00C86F84">
        <w:rPr>
          <w:rFonts w:ascii="Times New Roman" w:hAnsi="Times New Roman" w:cs="Times New Roman"/>
          <w:sz w:val="28"/>
          <w:szCs w:val="28"/>
        </w:rPr>
        <w:t xml:space="preserve">за допомогою відповідного </w:t>
      </w:r>
      <w:r>
        <w:rPr>
          <w:rFonts w:ascii="Times New Roman" w:hAnsi="Times New Roman" w:cs="Times New Roman"/>
          <w:sz w:val="28"/>
          <w:szCs w:val="28"/>
        </w:rPr>
        <w:t>типу</w:t>
      </w:r>
      <w:r w:rsidRPr="00C86F84">
        <w:rPr>
          <w:rFonts w:ascii="Times New Roman" w:hAnsi="Times New Roman" w:cs="Times New Roman"/>
          <w:sz w:val="28"/>
          <w:szCs w:val="28"/>
        </w:rPr>
        <w:t xml:space="preserve"> лексеми, що є унікальним для кожної лексеми із усього можливого їх набору. Це дає можливість наступним фазам компiляції звертатись до лексеми не як до послідовності символів, а як до унікального </w:t>
      </w:r>
      <w:r>
        <w:rPr>
          <w:rFonts w:ascii="Times New Roman" w:hAnsi="Times New Roman" w:cs="Times New Roman"/>
          <w:sz w:val="28"/>
          <w:szCs w:val="28"/>
        </w:rPr>
        <w:t>типу</w:t>
      </w:r>
      <w:r w:rsidRPr="00C86F84">
        <w:rPr>
          <w:rFonts w:ascii="Times New Roman" w:hAnsi="Times New Roman" w:cs="Times New Roman"/>
          <w:sz w:val="28"/>
          <w:szCs w:val="28"/>
        </w:rPr>
        <w:t xml:space="preserve"> лексеми, що значно спрощує роботу синтаксичного аналізатора: легко перевіряти належність лексеми до відповідної синтаксичної конструкції та є можливість легкого перегляду програми, як вгору, так і вниз, від </w:t>
      </w:r>
      <w:r>
        <w:rPr>
          <w:rFonts w:ascii="Times New Roman" w:hAnsi="Times New Roman" w:cs="Times New Roman"/>
          <w:sz w:val="28"/>
          <w:szCs w:val="28"/>
        </w:rPr>
        <w:t>поточної</w:t>
      </w:r>
      <w:r w:rsidRPr="00C86F84">
        <w:rPr>
          <w:rFonts w:ascii="Times New Roman" w:hAnsi="Times New Roman" w:cs="Times New Roman"/>
          <w:sz w:val="28"/>
          <w:szCs w:val="28"/>
        </w:rPr>
        <w:t xml:space="preserve"> позиції аналізу. Також в таблиці лексем ведуться записи, щодо рядка відповідної лексеми – для місця помилки – та додаткова інформація.</w:t>
      </w:r>
    </w:p>
    <w:p w14:paraId="014E9414" w14:textId="4935A443" w:rsidR="006B782C" w:rsidRPr="00C86F84" w:rsidRDefault="006B782C" w:rsidP="006B782C">
      <w:pPr>
        <w:spacing w:line="259" w:lineRule="auto"/>
        <w:ind w:firstLine="360"/>
        <w:rPr>
          <w:rFonts w:ascii="Times New Roman" w:hAnsi="Times New Roman" w:cs="Times New Roman"/>
          <w:sz w:val="28"/>
          <w:szCs w:val="28"/>
        </w:rPr>
      </w:pPr>
      <w:r w:rsidRPr="00C86F84">
        <w:rPr>
          <w:rFonts w:ascii="Times New Roman" w:hAnsi="Times New Roman" w:cs="Times New Roman"/>
          <w:sz w:val="28"/>
          <w:szCs w:val="28"/>
        </w:rPr>
        <w:t>При лексичному аналiзі виявляються i вiдзначаються лексичнi помилки (наприклад, недопустимi символи i неправильнi iдентифiкатори). Лексична фаза вiдкидає також коментарi, оскiльки вони не мають нiякого впливу на виконання програми, отже й на синтаксичний розбір та генерацію коду.</w:t>
      </w:r>
    </w:p>
    <w:p w14:paraId="387E9AF9" w14:textId="5712473B" w:rsidR="00A032A5" w:rsidRDefault="006B782C" w:rsidP="00A032A5">
      <w:pPr>
        <w:spacing w:line="259" w:lineRule="auto"/>
        <w:ind w:firstLine="360"/>
        <w:rPr>
          <w:rFonts w:ascii="Times New Roman" w:hAnsi="Times New Roman" w:cs="Times New Roman"/>
          <w:sz w:val="28"/>
          <w:szCs w:val="28"/>
        </w:rPr>
      </w:pPr>
      <w:r w:rsidRPr="00C86F84">
        <w:rPr>
          <w:rFonts w:ascii="Times New Roman" w:hAnsi="Times New Roman" w:cs="Times New Roman"/>
          <w:sz w:val="28"/>
          <w:szCs w:val="28"/>
        </w:rPr>
        <w:t>В дан</w:t>
      </w:r>
      <w:r w:rsidR="007229B6">
        <w:rPr>
          <w:rFonts w:ascii="Times New Roman" w:hAnsi="Times New Roman" w:cs="Times New Roman"/>
          <w:sz w:val="28"/>
          <w:szCs w:val="28"/>
        </w:rPr>
        <w:t>ому</w:t>
      </w:r>
      <w:r w:rsidRPr="00C86F84">
        <w:rPr>
          <w:rFonts w:ascii="Times New Roman" w:hAnsi="Times New Roman" w:cs="Times New Roman"/>
          <w:sz w:val="28"/>
          <w:szCs w:val="28"/>
        </w:rPr>
        <w:t xml:space="preserve"> </w:t>
      </w:r>
      <w:r w:rsidR="007229B6" w:rsidRPr="00EE2374">
        <w:rPr>
          <w:rFonts w:ascii="Times New Roman" w:hAnsi="Times New Roman" w:cs="Times New Roman"/>
          <w:sz w:val="28"/>
          <w:szCs w:val="28"/>
        </w:rPr>
        <w:t>курсово</w:t>
      </w:r>
      <w:r w:rsidR="007229B6">
        <w:rPr>
          <w:rFonts w:ascii="Times New Roman" w:hAnsi="Times New Roman" w:cs="Times New Roman"/>
          <w:sz w:val="28"/>
          <w:szCs w:val="28"/>
        </w:rPr>
        <w:t xml:space="preserve">му проекті </w:t>
      </w:r>
      <w:r w:rsidRPr="00C86F84">
        <w:rPr>
          <w:rFonts w:ascii="Times New Roman" w:hAnsi="Times New Roman" w:cs="Times New Roman"/>
          <w:sz w:val="28"/>
          <w:szCs w:val="28"/>
        </w:rPr>
        <w:t>реалізовано прямий лексичний аналізатор, який виділяє з вхідного тексту програми окремі лексеми і на основі цього формує таблицю.</w:t>
      </w:r>
    </w:p>
    <w:p w14:paraId="300D3510" w14:textId="77777777" w:rsidR="00A032A5" w:rsidRPr="00A032A5" w:rsidRDefault="00A032A5" w:rsidP="00A032A5">
      <w:pPr>
        <w:spacing w:line="259" w:lineRule="auto"/>
        <w:rPr>
          <w:rFonts w:ascii="Times New Roman" w:hAnsi="Times New Roman" w:cs="Times New Roman"/>
          <w:sz w:val="28"/>
          <w:szCs w:val="28"/>
        </w:rPr>
      </w:pPr>
      <w:r w:rsidRPr="00A032A5">
        <w:rPr>
          <w:rFonts w:ascii="Times New Roman" w:hAnsi="Times New Roman" w:cs="Times New Roman"/>
          <w:sz w:val="28"/>
          <w:szCs w:val="28"/>
        </w:rPr>
        <w:t>Прототип функції Parser:</w:t>
      </w:r>
    </w:p>
    <w:p w14:paraId="3473076A" w14:textId="048EB1FD" w:rsidR="00A032A5" w:rsidRPr="00A032A5" w:rsidRDefault="00A032A5" w:rsidP="00A032A5">
      <w:pPr>
        <w:spacing w:line="259" w:lineRule="auto"/>
        <w:rPr>
          <w:rFonts w:ascii="Times New Roman" w:hAnsi="Times New Roman" w:cs="Times New Roman"/>
          <w:sz w:val="28"/>
          <w:szCs w:val="28"/>
        </w:rPr>
      </w:pPr>
      <w:r>
        <w:rPr>
          <w:rFonts w:ascii="Times New Roman" w:hAnsi="Times New Roman" w:cs="Times New Roman"/>
          <w:sz w:val="28"/>
          <w:szCs w:val="28"/>
        </w:rPr>
        <w:t>void Parser(FILE* errFile);</w:t>
      </w:r>
    </w:p>
    <w:p w14:paraId="3BF04ACB" w14:textId="77777777" w:rsidR="00A032A5" w:rsidRPr="00A032A5" w:rsidRDefault="00A032A5" w:rsidP="00A032A5">
      <w:pPr>
        <w:spacing w:line="259" w:lineRule="auto"/>
        <w:rPr>
          <w:rFonts w:ascii="Times New Roman" w:hAnsi="Times New Roman" w:cs="Times New Roman"/>
          <w:sz w:val="28"/>
          <w:szCs w:val="28"/>
        </w:rPr>
      </w:pPr>
      <w:r w:rsidRPr="00A032A5">
        <w:rPr>
          <w:rFonts w:ascii="Times New Roman" w:hAnsi="Times New Roman" w:cs="Times New Roman"/>
          <w:sz w:val="28"/>
          <w:szCs w:val="28"/>
        </w:rPr>
        <w:t>Напишемо функцію, яка реалізує лексичний аналіз:</w:t>
      </w:r>
    </w:p>
    <w:p w14:paraId="0C722D0F" w14:textId="77777777" w:rsidR="00A032A5" w:rsidRPr="00A032A5" w:rsidRDefault="00A032A5" w:rsidP="00A032A5">
      <w:pPr>
        <w:spacing w:line="259" w:lineRule="auto"/>
        <w:rPr>
          <w:rFonts w:ascii="Times New Roman" w:hAnsi="Times New Roman" w:cs="Times New Roman"/>
          <w:sz w:val="28"/>
          <w:szCs w:val="28"/>
        </w:rPr>
      </w:pPr>
      <w:r w:rsidRPr="00A032A5">
        <w:rPr>
          <w:rFonts w:ascii="Times New Roman" w:hAnsi="Times New Roman" w:cs="Times New Roman"/>
          <w:sz w:val="28"/>
          <w:szCs w:val="28"/>
        </w:rPr>
        <w:t>unsigned int getTokens(FILE* F, Token TokenTable[], FILE* errFile);</w:t>
      </w:r>
    </w:p>
    <w:p w14:paraId="13374DBA" w14:textId="77777777" w:rsidR="00A032A5" w:rsidRPr="00A032A5" w:rsidRDefault="00A032A5" w:rsidP="00A032A5">
      <w:pPr>
        <w:spacing w:line="259" w:lineRule="auto"/>
        <w:rPr>
          <w:rFonts w:ascii="Times New Roman" w:hAnsi="Times New Roman" w:cs="Times New Roman"/>
          <w:sz w:val="28"/>
          <w:szCs w:val="28"/>
        </w:rPr>
      </w:pPr>
      <w:r w:rsidRPr="00A032A5">
        <w:rPr>
          <w:rFonts w:ascii="Times New Roman" w:hAnsi="Times New Roman" w:cs="Times New Roman"/>
          <w:sz w:val="28"/>
          <w:szCs w:val="28"/>
        </w:rPr>
        <w:t>І функції, які друкують список лексем:</w:t>
      </w:r>
    </w:p>
    <w:p w14:paraId="4BAD91AA" w14:textId="77777777" w:rsidR="00A032A5" w:rsidRPr="00A032A5" w:rsidRDefault="00A032A5" w:rsidP="00A032A5">
      <w:pPr>
        <w:spacing w:line="259" w:lineRule="auto"/>
        <w:rPr>
          <w:rFonts w:ascii="Times New Roman" w:hAnsi="Times New Roman" w:cs="Times New Roman"/>
          <w:sz w:val="28"/>
          <w:szCs w:val="28"/>
        </w:rPr>
      </w:pPr>
      <w:r w:rsidRPr="00A032A5">
        <w:rPr>
          <w:rFonts w:ascii="Times New Roman" w:hAnsi="Times New Roman" w:cs="Times New Roman"/>
          <w:sz w:val="28"/>
          <w:szCs w:val="28"/>
        </w:rPr>
        <w:t>void PrintTokens(Token TokenTable[], unsigned int TokensNum);</w:t>
      </w:r>
    </w:p>
    <w:p w14:paraId="39BDCE84" w14:textId="5CBA1055" w:rsidR="006B782C" w:rsidRDefault="00A032A5" w:rsidP="00A032A5">
      <w:pPr>
        <w:spacing w:line="259" w:lineRule="auto"/>
        <w:rPr>
          <w:rFonts w:ascii="Times New Roman" w:hAnsi="Times New Roman" w:cs="Times New Roman"/>
          <w:sz w:val="28"/>
          <w:szCs w:val="28"/>
        </w:rPr>
      </w:pPr>
      <w:r w:rsidRPr="00A032A5">
        <w:rPr>
          <w:rFonts w:ascii="Times New Roman" w:hAnsi="Times New Roman" w:cs="Times New Roman"/>
          <w:sz w:val="28"/>
          <w:szCs w:val="28"/>
        </w:rPr>
        <w:lastRenderedPageBreak/>
        <w:t>void PrintTokensToFile (char* FileName, Token TokenTable[], unsigned int TokensNum);</w:t>
      </w:r>
    </w:p>
    <w:p w14:paraId="41A87C70" w14:textId="77777777" w:rsidR="006B782C" w:rsidRDefault="006B782C" w:rsidP="006B782C">
      <w:pPr>
        <w:pStyle w:val="2"/>
      </w:pPr>
      <w:bookmarkStart w:id="22" w:name="_Toc153318775"/>
      <w:r w:rsidRPr="00BA347D">
        <w:t>Розробка синтаксичного та семантичного аналізатора</w:t>
      </w:r>
      <w:bookmarkEnd w:id="22"/>
    </w:p>
    <w:p w14:paraId="77BAB066" w14:textId="77777777" w:rsidR="006B782C" w:rsidRDefault="006B782C" w:rsidP="006B782C">
      <w:pPr>
        <w:spacing w:line="259" w:lineRule="auto"/>
      </w:pPr>
    </w:p>
    <w:p w14:paraId="500E1F7B" w14:textId="77777777" w:rsidR="006B782C" w:rsidRPr="00BA347D" w:rsidRDefault="006B782C" w:rsidP="006B782C">
      <w:pPr>
        <w:spacing w:line="259" w:lineRule="auto"/>
        <w:ind w:firstLine="360"/>
        <w:rPr>
          <w:rFonts w:ascii="Times New Roman" w:hAnsi="Times New Roman" w:cs="Times New Roman"/>
          <w:sz w:val="28"/>
        </w:rPr>
      </w:pPr>
      <w:r w:rsidRPr="00BA347D">
        <w:rPr>
          <w:rFonts w:ascii="Times New Roman" w:hAnsi="Times New Roman" w:cs="Times New Roman"/>
          <w:sz w:val="28"/>
        </w:rPr>
        <w:t>Синтаксичний аналізатор - частина компілятора, яка відповідає за виявлення основних синтаксичних конструкцій вхідної мови. У завдання синтаксичного аналізатора входить: знайти і виділити основні синтаксичні конструкції в тексті вхідної програми, встановити тип і перевірити правильність кожної синтаксичної конструкції у вигляді, зручному для подальшої генерації тексту результуючої програми.</w:t>
      </w:r>
    </w:p>
    <w:p w14:paraId="48DA9736" w14:textId="376E9144" w:rsidR="006B782C" w:rsidRPr="00BA347D" w:rsidRDefault="006B782C" w:rsidP="006B782C">
      <w:pPr>
        <w:spacing w:line="259" w:lineRule="auto"/>
        <w:ind w:firstLine="360"/>
        <w:rPr>
          <w:rFonts w:ascii="Times New Roman" w:hAnsi="Times New Roman" w:cs="Times New Roman"/>
          <w:sz w:val="28"/>
        </w:rPr>
      </w:pPr>
      <w:r w:rsidRPr="00BA347D">
        <w:rPr>
          <w:rFonts w:ascii="Times New Roman" w:hAnsi="Times New Roman" w:cs="Times New Roman"/>
          <w:sz w:val="28"/>
        </w:rPr>
        <w:t xml:space="preserve">В основі синтаксичного аналізатора лежить </w:t>
      </w:r>
      <w:r w:rsidR="00F675CF">
        <w:rPr>
          <w:rFonts w:ascii="Times New Roman" w:hAnsi="Times New Roman" w:cs="Times New Roman"/>
          <w:sz w:val="28"/>
        </w:rPr>
        <w:t>розпізнавач</w:t>
      </w:r>
      <w:r w:rsidRPr="00BA347D">
        <w:rPr>
          <w:rFonts w:ascii="Times New Roman" w:hAnsi="Times New Roman" w:cs="Times New Roman"/>
          <w:sz w:val="28"/>
        </w:rPr>
        <w:t xml:space="preserve"> тексту вхідної програми на основі граматики вхідно</w:t>
      </w:r>
      <w:r w:rsidR="00F675CF">
        <w:rPr>
          <w:rFonts w:ascii="Times New Roman" w:hAnsi="Times New Roman" w:cs="Times New Roman"/>
          <w:sz w:val="28"/>
        </w:rPr>
        <w:t>ї</w:t>
      </w:r>
      <w:r w:rsidRPr="00BA347D">
        <w:rPr>
          <w:rFonts w:ascii="Times New Roman" w:hAnsi="Times New Roman" w:cs="Times New Roman"/>
          <w:sz w:val="28"/>
        </w:rPr>
        <w:t xml:space="preserve"> мови. Як правило, синтаксичні конструкції мов програмування можуть бути описані за допомогою КС-граматик, рідше зустрічаються мови, які можуть бути описані за допомогою регулярних граматик. Найчастіше регулярні граматики застосовні до мов асемблера, а мови високого рівня побудовані на основі КС-мов. </w:t>
      </w:r>
    </w:p>
    <w:p w14:paraId="04E7D12E" w14:textId="77777777" w:rsidR="006B782C" w:rsidRPr="00BA347D" w:rsidRDefault="006B782C" w:rsidP="006B782C">
      <w:pPr>
        <w:spacing w:line="259" w:lineRule="auto"/>
        <w:ind w:firstLine="360"/>
        <w:rPr>
          <w:rFonts w:ascii="Times New Roman" w:hAnsi="Times New Roman" w:cs="Times New Roman"/>
          <w:sz w:val="28"/>
        </w:rPr>
      </w:pPr>
      <w:r w:rsidRPr="00BA347D">
        <w:rPr>
          <w:rFonts w:ascii="Times New Roman" w:hAnsi="Times New Roman" w:cs="Times New Roman"/>
          <w:sz w:val="28"/>
        </w:rPr>
        <w:t>Синтаксичний розбір  - це основна частина компіляції на етапі аналізу. Без виконання синтаксичного розбору робота компілятора безглузда, у той час як лексичний аналізатор є зовсім необов'язковим. Усі завдання з перевірки лексики вхідного мови можуть бути вирішені на етапі синтаксичного розбору. Сканер тільки дозволяє позбавити складний за структурою лексичний аналізатор від рішення примітивних завдань з виявлення та запам'ятовування лексем вхідний програми.</w:t>
      </w:r>
    </w:p>
    <w:p w14:paraId="3C0101E5" w14:textId="09338861" w:rsidR="00904EA1" w:rsidRPr="00904EA1" w:rsidRDefault="00904EA1" w:rsidP="00904EA1">
      <w:pPr>
        <w:spacing w:after="0" w:line="259" w:lineRule="auto"/>
        <w:ind w:firstLine="360"/>
        <w:rPr>
          <w:rFonts w:ascii="Times New Roman" w:hAnsi="Times New Roman" w:cs="Times New Roman"/>
          <w:sz w:val="28"/>
          <w:szCs w:val="28"/>
        </w:rPr>
      </w:pPr>
      <w:r w:rsidRPr="00904EA1">
        <w:rPr>
          <w:rFonts w:ascii="Times New Roman" w:hAnsi="Times New Roman" w:cs="Times New Roman"/>
          <w:sz w:val="28"/>
          <w:szCs w:val="28"/>
        </w:rPr>
        <w:t>Аналізатори реальних мов зазвичай мають лінійну складність; це досягається за</w:t>
      </w:r>
      <w:r w:rsidRPr="006D62B6">
        <w:rPr>
          <w:rFonts w:ascii="Times New Roman" w:hAnsi="Times New Roman" w:cs="Times New Roman"/>
          <w:sz w:val="28"/>
          <w:szCs w:val="28"/>
          <w:lang w:val="ru-RU"/>
        </w:rPr>
        <w:t xml:space="preserve"> </w:t>
      </w:r>
      <w:r w:rsidRPr="00904EA1">
        <w:rPr>
          <w:rFonts w:ascii="Times New Roman" w:hAnsi="Times New Roman" w:cs="Times New Roman"/>
          <w:sz w:val="28"/>
          <w:szCs w:val="28"/>
        </w:rPr>
        <w:t>рахунок перегляду вхідної програми зліва направо із загляданням уперед на один</w:t>
      </w:r>
      <w:r w:rsidRPr="006D62B6">
        <w:rPr>
          <w:rFonts w:ascii="Times New Roman" w:hAnsi="Times New Roman" w:cs="Times New Roman"/>
          <w:sz w:val="28"/>
          <w:szCs w:val="28"/>
          <w:lang w:val="ru-RU"/>
        </w:rPr>
        <w:t xml:space="preserve"> </w:t>
      </w:r>
      <w:r w:rsidRPr="00904EA1">
        <w:rPr>
          <w:rFonts w:ascii="Times New Roman" w:hAnsi="Times New Roman" w:cs="Times New Roman"/>
          <w:sz w:val="28"/>
          <w:szCs w:val="28"/>
        </w:rPr>
        <w:t>термінальний символ (лексичний клас).</w:t>
      </w:r>
    </w:p>
    <w:p w14:paraId="0DB28F4D" w14:textId="77777777" w:rsidR="00904EA1" w:rsidRPr="00904EA1" w:rsidRDefault="00904EA1" w:rsidP="00904EA1">
      <w:pPr>
        <w:spacing w:after="0" w:line="259" w:lineRule="auto"/>
        <w:rPr>
          <w:rFonts w:ascii="Times New Roman" w:hAnsi="Times New Roman" w:cs="Times New Roman"/>
          <w:sz w:val="28"/>
          <w:szCs w:val="28"/>
        </w:rPr>
      </w:pPr>
    </w:p>
    <w:p w14:paraId="16304009" w14:textId="77777777" w:rsidR="00904EA1" w:rsidRPr="00904EA1" w:rsidRDefault="00904EA1" w:rsidP="00904EA1">
      <w:pPr>
        <w:spacing w:after="0" w:line="259" w:lineRule="auto"/>
        <w:ind w:firstLine="360"/>
        <w:rPr>
          <w:rFonts w:ascii="Times New Roman" w:hAnsi="Times New Roman" w:cs="Times New Roman"/>
          <w:sz w:val="28"/>
          <w:szCs w:val="28"/>
        </w:rPr>
      </w:pPr>
      <w:r w:rsidRPr="00904EA1">
        <w:rPr>
          <w:rFonts w:ascii="Times New Roman" w:hAnsi="Times New Roman" w:cs="Times New Roman"/>
          <w:sz w:val="28"/>
          <w:szCs w:val="28"/>
        </w:rPr>
        <w:t>Вхід синтаксичного аналізатора - це послідовність лексем і таблиці</w:t>
      </w:r>
    </w:p>
    <w:p w14:paraId="5415628C" w14:textId="77777777" w:rsidR="00904EA1" w:rsidRPr="00904EA1" w:rsidRDefault="00904EA1" w:rsidP="00904EA1">
      <w:pPr>
        <w:spacing w:after="0" w:line="259" w:lineRule="auto"/>
        <w:rPr>
          <w:rFonts w:ascii="Times New Roman" w:hAnsi="Times New Roman" w:cs="Times New Roman"/>
          <w:sz w:val="28"/>
          <w:szCs w:val="28"/>
        </w:rPr>
      </w:pPr>
      <w:r w:rsidRPr="00904EA1">
        <w:rPr>
          <w:rFonts w:ascii="Times New Roman" w:hAnsi="Times New Roman" w:cs="Times New Roman"/>
          <w:sz w:val="28"/>
          <w:szCs w:val="28"/>
        </w:rPr>
        <w:t>представлень, які є виходом лексичного аналізатора.</w:t>
      </w:r>
    </w:p>
    <w:p w14:paraId="5372876D" w14:textId="77777777" w:rsidR="00904EA1" w:rsidRPr="00904EA1" w:rsidRDefault="00904EA1" w:rsidP="00904EA1">
      <w:pPr>
        <w:spacing w:after="0" w:line="259" w:lineRule="auto"/>
        <w:rPr>
          <w:rFonts w:ascii="Times New Roman" w:hAnsi="Times New Roman" w:cs="Times New Roman"/>
          <w:sz w:val="28"/>
          <w:szCs w:val="28"/>
        </w:rPr>
      </w:pPr>
    </w:p>
    <w:p w14:paraId="42CED04F" w14:textId="77777777" w:rsidR="0017590C" w:rsidRDefault="00904EA1" w:rsidP="00904EA1">
      <w:pPr>
        <w:spacing w:after="0" w:line="259" w:lineRule="auto"/>
        <w:ind w:firstLine="708"/>
        <w:rPr>
          <w:rFonts w:ascii="Times New Roman" w:hAnsi="Times New Roman" w:cs="Times New Roman"/>
          <w:sz w:val="28"/>
          <w:szCs w:val="28"/>
        </w:rPr>
      </w:pPr>
      <w:r w:rsidRPr="00904EA1">
        <w:rPr>
          <w:rFonts w:ascii="Times New Roman" w:hAnsi="Times New Roman" w:cs="Times New Roman"/>
          <w:sz w:val="28"/>
          <w:szCs w:val="28"/>
        </w:rPr>
        <w:t>На виході синтаксичного аналізатора отримуємо дерево граматичного розбору</w:t>
      </w:r>
      <w:r w:rsidRPr="006D62B6">
        <w:rPr>
          <w:rFonts w:ascii="Times New Roman" w:hAnsi="Times New Roman" w:cs="Times New Roman"/>
          <w:sz w:val="28"/>
          <w:szCs w:val="28"/>
        </w:rPr>
        <w:t xml:space="preserve"> </w:t>
      </w:r>
      <w:r w:rsidRPr="00904EA1">
        <w:rPr>
          <w:rFonts w:ascii="Times New Roman" w:hAnsi="Times New Roman" w:cs="Times New Roman"/>
          <w:sz w:val="28"/>
          <w:szCs w:val="28"/>
        </w:rPr>
        <w:t>і таблиці ідентифікаторів та типів, які є входом для наступного перегляду компілятора</w:t>
      </w:r>
      <w:r w:rsidRPr="006D62B6">
        <w:rPr>
          <w:rFonts w:ascii="Times New Roman" w:hAnsi="Times New Roman" w:cs="Times New Roman"/>
          <w:sz w:val="28"/>
          <w:szCs w:val="28"/>
        </w:rPr>
        <w:t xml:space="preserve"> </w:t>
      </w:r>
      <w:r w:rsidRPr="00904EA1">
        <w:rPr>
          <w:rFonts w:ascii="Times New Roman" w:hAnsi="Times New Roman" w:cs="Times New Roman"/>
          <w:sz w:val="28"/>
          <w:szCs w:val="28"/>
        </w:rPr>
        <w:t xml:space="preserve">(наприклад, це може бути перегляд, який здійснює контроль типів </w:t>
      </w:r>
      <w:r>
        <w:rPr>
          <w:rFonts w:ascii="Times New Roman" w:hAnsi="Times New Roman" w:cs="Times New Roman"/>
          <w:sz w:val="28"/>
          <w:szCs w:val="28"/>
        </w:rPr>
        <w:t>–</w:t>
      </w:r>
      <w:r w:rsidRPr="00904EA1">
        <w:rPr>
          <w:rFonts w:ascii="Times New Roman" w:hAnsi="Times New Roman" w:cs="Times New Roman"/>
          <w:sz w:val="28"/>
          <w:szCs w:val="28"/>
        </w:rPr>
        <w:t xml:space="preserve"> семантичний</w:t>
      </w:r>
      <w:r w:rsidRPr="006D62B6">
        <w:rPr>
          <w:rFonts w:ascii="Times New Roman" w:hAnsi="Times New Roman" w:cs="Times New Roman"/>
          <w:sz w:val="28"/>
          <w:szCs w:val="28"/>
        </w:rPr>
        <w:t xml:space="preserve"> </w:t>
      </w:r>
      <w:r w:rsidRPr="00904EA1">
        <w:rPr>
          <w:rFonts w:ascii="Times New Roman" w:hAnsi="Times New Roman" w:cs="Times New Roman"/>
          <w:sz w:val="28"/>
          <w:szCs w:val="28"/>
        </w:rPr>
        <w:t>аналіз).</w:t>
      </w:r>
    </w:p>
    <w:p w14:paraId="6ABE3604" w14:textId="2C81F4C6" w:rsidR="0017590C" w:rsidRPr="009336BF" w:rsidRDefault="009336BF" w:rsidP="009336BF">
      <w:pPr>
        <w:pStyle w:val="3"/>
      </w:pPr>
      <w:r w:rsidRPr="009336BF">
        <w:t>Розробка дерева граматичного розбору</w:t>
      </w:r>
    </w:p>
    <w:p w14:paraId="5F816626" w14:textId="77777777" w:rsidR="0017590C" w:rsidRDefault="0017590C" w:rsidP="0017590C">
      <w:pPr>
        <w:pStyle w:val="16"/>
        <w:spacing w:after="260" w:line="240" w:lineRule="auto"/>
        <w:ind w:firstLine="720"/>
      </w:pPr>
      <w:r>
        <w:t>Схема дерева розбору виглядає наступним чином:</w:t>
      </w:r>
    </w:p>
    <w:p w14:paraId="0238B2C9" w14:textId="77777777" w:rsidR="0017590C" w:rsidRDefault="0017590C" w:rsidP="0017590C">
      <w:pPr>
        <w:pStyle w:val="aff"/>
        <w:spacing w:after="0"/>
        <w:jc w:val="both"/>
        <w:rPr>
          <w:rFonts w:ascii="Consolas" w:hAnsi="Consolas"/>
          <w:sz w:val="20"/>
          <w:szCs w:val="20"/>
          <w:lang w:val="uk-UA" w:eastAsia="uk-UA" w:bidi="uk-UA"/>
        </w:rPr>
      </w:pPr>
      <w:r>
        <w:rPr>
          <w:rFonts w:ascii="Consolas" w:hAnsi="Consolas"/>
          <w:sz w:val="20"/>
          <w:szCs w:val="20"/>
          <w:lang w:val="uk-UA" w:eastAsia="uk-UA" w:bidi="uk-UA"/>
        </w:rPr>
        <w:t>Program</w:t>
      </w:r>
    </w:p>
    <w:p w14:paraId="542F8543" w14:textId="0524747C" w:rsidR="0017590C" w:rsidRDefault="0017590C" w:rsidP="0017590C">
      <w:pPr>
        <w:pStyle w:val="aff"/>
        <w:spacing w:after="0"/>
        <w:jc w:val="both"/>
        <w:rPr>
          <w:rFonts w:ascii="Consolas" w:hAnsi="Consolas"/>
          <w:sz w:val="20"/>
          <w:szCs w:val="20"/>
          <w:lang w:val="uk-UA" w:eastAsia="uk-UA" w:bidi="uk-UA"/>
        </w:rPr>
      </w:pPr>
      <w:r>
        <w:rPr>
          <w:rFonts w:ascii="Consolas" w:hAnsi="Consolas"/>
          <w:sz w:val="20"/>
          <w:szCs w:val="20"/>
          <w:lang w:val="uk-UA" w:eastAsia="uk-UA" w:bidi="uk-UA"/>
        </w:rPr>
        <w:t>├── "</w:t>
      </w:r>
      <w:r w:rsidR="00711956">
        <w:rPr>
          <w:rFonts w:ascii="Consolas" w:hAnsi="Consolas"/>
          <w:sz w:val="20"/>
          <w:szCs w:val="20"/>
          <w:lang w:eastAsia="uk-UA" w:bidi="uk-UA"/>
        </w:rPr>
        <w:t>#Program</w:t>
      </w:r>
      <w:r>
        <w:rPr>
          <w:rFonts w:ascii="Consolas" w:hAnsi="Consolas"/>
          <w:sz w:val="20"/>
          <w:szCs w:val="20"/>
          <w:lang w:val="uk-UA" w:eastAsia="uk-UA" w:bidi="uk-UA"/>
        </w:rPr>
        <w:t>"</w:t>
      </w:r>
    </w:p>
    <w:p w14:paraId="3E1836AE" w14:textId="6A100A26" w:rsidR="0017590C" w:rsidRDefault="0017590C" w:rsidP="0017590C">
      <w:pPr>
        <w:pStyle w:val="aff"/>
        <w:spacing w:after="0"/>
        <w:jc w:val="both"/>
        <w:rPr>
          <w:rFonts w:ascii="Consolas" w:hAnsi="Consolas"/>
          <w:sz w:val="20"/>
          <w:szCs w:val="20"/>
          <w:lang w:val="uk-UA" w:eastAsia="uk-UA" w:bidi="uk-UA"/>
        </w:rPr>
      </w:pPr>
      <w:r>
        <w:rPr>
          <w:rFonts w:ascii="Consolas" w:hAnsi="Consolas"/>
          <w:sz w:val="20"/>
          <w:szCs w:val="20"/>
          <w:lang w:val="uk-UA" w:eastAsia="uk-UA" w:bidi="uk-UA"/>
        </w:rPr>
        <w:lastRenderedPageBreak/>
        <w:t>├── "</w:t>
      </w:r>
      <w:r w:rsidR="00711956">
        <w:rPr>
          <w:rFonts w:ascii="Consolas" w:hAnsi="Consolas"/>
          <w:sz w:val="20"/>
          <w:szCs w:val="20"/>
          <w:lang w:eastAsia="uk-UA" w:bidi="uk-UA"/>
        </w:rPr>
        <w:t>Start</w:t>
      </w:r>
      <w:r>
        <w:rPr>
          <w:rFonts w:ascii="Consolas" w:hAnsi="Consolas"/>
          <w:sz w:val="20"/>
          <w:szCs w:val="20"/>
          <w:lang w:val="uk-UA" w:eastAsia="uk-UA" w:bidi="uk-UA"/>
        </w:rPr>
        <w:t>"</w:t>
      </w:r>
    </w:p>
    <w:p w14:paraId="41F68BCD" w14:textId="77777777" w:rsidR="0017590C" w:rsidRDefault="0017590C" w:rsidP="0017590C">
      <w:pPr>
        <w:pStyle w:val="aff"/>
        <w:spacing w:after="0"/>
        <w:jc w:val="both"/>
        <w:rPr>
          <w:rFonts w:ascii="Consolas" w:hAnsi="Consolas"/>
          <w:sz w:val="20"/>
          <w:szCs w:val="20"/>
          <w:lang w:val="uk-UA" w:eastAsia="uk-UA" w:bidi="uk-UA"/>
        </w:rPr>
      </w:pPr>
      <w:r>
        <w:rPr>
          <w:rFonts w:ascii="Consolas" w:hAnsi="Consolas"/>
          <w:sz w:val="20"/>
          <w:szCs w:val="20"/>
          <w:lang w:val="uk-UA" w:eastAsia="uk-UA" w:bidi="uk-UA"/>
        </w:rPr>
        <w:t>├── {VariableDeclaration ";"}</w:t>
      </w:r>
    </w:p>
    <w:p w14:paraId="2A5E021A" w14:textId="77777777" w:rsidR="0017590C" w:rsidRDefault="0017590C" w:rsidP="0017590C">
      <w:pPr>
        <w:pStyle w:val="aff"/>
        <w:spacing w:after="0"/>
        <w:jc w:val="both"/>
        <w:rPr>
          <w:rFonts w:ascii="Consolas" w:hAnsi="Consolas"/>
          <w:sz w:val="20"/>
          <w:szCs w:val="20"/>
          <w:lang w:val="uk-UA" w:eastAsia="uk-UA" w:bidi="uk-UA"/>
        </w:rPr>
      </w:pPr>
      <w:r>
        <w:rPr>
          <w:rFonts w:ascii="Consolas" w:hAnsi="Consolas"/>
          <w:sz w:val="20"/>
          <w:szCs w:val="20"/>
          <w:lang w:val="uk-UA" w:eastAsia="uk-UA" w:bidi="uk-UA"/>
        </w:rPr>
        <w:t>│   ├── VariableDeclaration</w:t>
      </w:r>
    </w:p>
    <w:p w14:paraId="738375FC" w14:textId="21028586" w:rsidR="0017590C" w:rsidRDefault="0017590C" w:rsidP="0017590C">
      <w:pPr>
        <w:pStyle w:val="aff"/>
        <w:spacing w:after="0"/>
        <w:jc w:val="both"/>
        <w:rPr>
          <w:rFonts w:ascii="Consolas" w:hAnsi="Consolas"/>
          <w:sz w:val="20"/>
          <w:szCs w:val="20"/>
          <w:lang w:val="uk-UA" w:eastAsia="uk-UA" w:bidi="uk-UA"/>
        </w:rPr>
      </w:pPr>
      <w:r>
        <w:rPr>
          <w:rFonts w:ascii="Consolas" w:hAnsi="Consolas"/>
          <w:sz w:val="20"/>
          <w:szCs w:val="20"/>
          <w:lang w:val="uk-UA" w:eastAsia="uk-UA" w:bidi="uk-UA"/>
        </w:rPr>
        <w:t>│   │   ├── "</w:t>
      </w:r>
      <w:r w:rsidR="00711956">
        <w:rPr>
          <w:rFonts w:ascii="Consolas" w:hAnsi="Consolas"/>
          <w:sz w:val="20"/>
          <w:szCs w:val="20"/>
          <w:lang w:eastAsia="uk-UA" w:bidi="uk-UA"/>
        </w:rPr>
        <w:t>Integer_2</w:t>
      </w:r>
      <w:r>
        <w:rPr>
          <w:rFonts w:ascii="Consolas" w:hAnsi="Consolas"/>
          <w:sz w:val="20"/>
          <w:szCs w:val="20"/>
          <w:lang w:val="uk-UA" w:eastAsia="uk-UA" w:bidi="uk-UA"/>
        </w:rPr>
        <w:t>"</w:t>
      </w:r>
    </w:p>
    <w:p w14:paraId="15523CE2" w14:textId="77777777" w:rsidR="0017590C" w:rsidRDefault="0017590C" w:rsidP="0017590C">
      <w:pPr>
        <w:pStyle w:val="aff"/>
        <w:spacing w:after="0"/>
        <w:jc w:val="both"/>
        <w:rPr>
          <w:rFonts w:ascii="Consolas" w:hAnsi="Consolas"/>
          <w:sz w:val="20"/>
          <w:szCs w:val="20"/>
          <w:lang w:val="uk-UA" w:eastAsia="uk-UA" w:bidi="uk-UA"/>
        </w:rPr>
      </w:pPr>
      <w:r>
        <w:rPr>
          <w:rFonts w:ascii="Consolas" w:hAnsi="Consolas"/>
          <w:sz w:val="20"/>
          <w:szCs w:val="20"/>
          <w:lang w:val="uk-UA" w:eastAsia="uk-UA" w:bidi="uk-UA"/>
        </w:rPr>
        <w:t>│   │   └── VariableList</w:t>
      </w:r>
    </w:p>
    <w:p w14:paraId="209298D9" w14:textId="5EA5AE69" w:rsidR="0017590C" w:rsidRDefault="0017590C" w:rsidP="00711956">
      <w:pPr>
        <w:pStyle w:val="aff"/>
        <w:spacing w:after="0"/>
        <w:jc w:val="both"/>
        <w:rPr>
          <w:rFonts w:ascii="Consolas" w:hAnsi="Consolas"/>
          <w:sz w:val="20"/>
          <w:szCs w:val="20"/>
          <w:lang w:val="uk-UA" w:eastAsia="uk-UA" w:bidi="uk-UA"/>
        </w:rPr>
      </w:pPr>
      <w:r>
        <w:rPr>
          <w:rFonts w:ascii="Consolas" w:hAnsi="Consolas"/>
          <w:sz w:val="20"/>
          <w:szCs w:val="20"/>
          <w:lang w:val="uk-UA" w:eastAsia="uk-UA" w:bidi="uk-UA"/>
        </w:rPr>
        <w:t>│   │       ├── Identifier</w:t>
      </w:r>
    </w:p>
    <w:p w14:paraId="32FE81D8" w14:textId="146CC69A" w:rsidR="0017590C" w:rsidRDefault="00711956" w:rsidP="0017590C">
      <w:pPr>
        <w:pStyle w:val="aff"/>
        <w:spacing w:after="0"/>
        <w:jc w:val="both"/>
        <w:rPr>
          <w:rFonts w:ascii="Consolas" w:hAnsi="Consolas"/>
          <w:sz w:val="20"/>
          <w:szCs w:val="20"/>
          <w:lang w:val="uk-UA" w:eastAsia="uk-UA" w:bidi="uk-UA"/>
        </w:rPr>
      </w:pPr>
      <w:r>
        <w:rPr>
          <w:rFonts w:ascii="Consolas" w:hAnsi="Consolas"/>
          <w:sz w:val="20"/>
          <w:szCs w:val="20"/>
          <w:lang w:val="uk-UA" w:eastAsia="uk-UA" w:bidi="uk-UA"/>
        </w:rPr>
        <w:t>│   │       │   └── Low {6</w:t>
      </w:r>
      <w:r w:rsidR="0017590C">
        <w:rPr>
          <w:rFonts w:ascii="Consolas" w:hAnsi="Consolas"/>
          <w:sz w:val="20"/>
          <w:szCs w:val="20"/>
          <w:lang w:val="uk-UA" w:eastAsia="uk-UA" w:bidi="uk-UA"/>
        </w:rPr>
        <w:t>}</w:t>
      </w:r>
    </w:p>
    <w:p w14:paraId="68C7FA1B" w14:textId="77777777" w:rsidR="0017590C" w:rsidRDefault="0017590C" w:rsidP="0017590C">
      <w:pPr>
        <w:pStyle w:val="aff"/>
        <w:spacing w:after="0"/>
        <w:jc w:val="both"/>
        <w:rPr>
          <w:rFonts w:ascii="Consolas" w:hAnsi="Consolas"/>
          <w:sz w:val="20"/>
          <w:szCs w:val="20"/>
          <w:lang w:val="uk-UA" w:eastAsia="uk-UA" w:bidi="uk-UA"/>
        </w:rPr>
      </w:pPr>
      <w:r>
        <w:rPr>
          <w:rFonts w:ascii="Consolas" w:hAnsi="Consolas"/>
          <w:sz w:val="20"/>
          <w:szCs w:val="20"/>
          <w:lang w:val="uk-UA" w:eastAsia="uk-UA" w:bidi="uk-UA"/>
        </w:rPr>
        <w:t>│   │       │       ├── Up</w:t>
      </w:r>
    </w:p>
    <w:p w14:paraId="5AD2D851" w14:textId="77777777" w:rsidR="0017590C" w:rsidRDefault="0017590C" w:rsidP="0017590C">
      <w:pPr>
        <w:pStyle w:val="aff"/>
        <w:spacing w:after="0"/>
        <w:jc w:val="both"/>
        <w:rPr>
          <w:rFonts w:ascii="Consolas" w:hAnsi="Consolas"/>
          <w:sz w:val="20"/>
          <w:szCs w:val="20"/>
          <w:lang w:val="uk-UA" w:eastAsia="uk-UA" w:bidi="uk-UA"/>
        </w:rPr>
      </w:pPr>
      <w:r>
        <w:rPr>
          <w:rFonts w:ascii="Consolas" w:hAnsi="Consolas"/>
          <w:sz w:val="20"/>
          <w:szCs w:val="20"/>
          <w:lang w:val="uk-UA" w:eastAsia="uk-UA" w:bidi="uk-UA"/>
        </w:rPr>
        <w:t>│   │       │       │   └── "A" | "B" | ... | "Z"</w:t>
      </w:r>
    </w:p>
    <w:p w14:paraId="65C17497" w14:textId="77777777" w:rsidR="0017590C" w:rsidRDefault="0017590C" w:rsidP="0017590C">
      <w:pPr>
        <w:pStyle w:val="aff"/>
        <w:spacing w:after="0"/>
        <w:jc w:val="both"/>
        <w:rPr>
          <w:rFonts w:ascii="Consolas" w:hAnsi="Consolas"/>
          <w:sz w:val="20"/>
          <w:szCs w:val="20"/>
          <w:lang w:val="uk-UA" w:eastAsia="uk-UA" w:bidi="uk-UA"/>
        </w:rPr>
      </w:pPr>
      <w:r>
        <w:rPr>
          <w:rFonts w:ascii="Consolas" w:hAnsi="Consolas"/>
          <w:sz w:val="20"/>
          <w:szCs w:val="20"/>
          <w:lang w:val="uk-UA" w:eastAsia="uk-UA" w:bidi="uk-UA"/>
        </w:rPr>
        <w:t>│   │       │       ├── Low</w:t>
      </w:r>
    </w:p>
    <w:p w14:paraId="49A2A48A" w14:textId="77777777" w:rsidR="0017590C" w:rsidRDefault="0017590C" w:rsidP="0017590C">
      <w:pPr>
        <w:pStyle w:val="aff"/>
        <w:spacing w:after="0"/>
        <w:jc w:val="both"/>
        <w:rPr>
          <w:rFonts w:ascii="Consolas" w:hAnsi="Consolas"/>
          <w:sz w:val="20"/>
          <w:szCs w:val="20"/>
          <w:lang w:val="uk-UA" w:eastAsia="uk-UA" w:bidi="uk-UA"/>
        </w:rPr>
      </w:pPr>
      <w:r>
        <w:rPr>
          <w:rFonts w:ascii="Consolas" w:hAnsi="Consolas"/>
          <w:sz w:val="20"/>
          <w:szCs w:val="20"/>
          <w:lang w:val="uk-UA" w:eastAsia="uk-UA" w:bidi="uk-UA"/>
        </w:rPr>
        <w:t>│   │       │       │   └── "a" | "b" | ... | "z"</w:t>
      </w:r>
    </w:p>
    <w:p w14:paraId="7F8F1A3F" w14:textId="77777777" w:rsidR="0017590C" w:rsidRDefault="0017590C" w:rsidP="0017590C">
      <w:pPr>
        <w:pStyle w:val="aff"/>
        <w:spacing w:after="0"/>
        <w:jc w:val="both"/>
        <w:rPr>
          <w:rFonts w:ascii="Consolas" w:hAnsi="Consolas"/>
          <w:sz w:val="20"/>
          <w:szCs w:val="20"/>
          <w:lang w:val="uk-UA" w:eastAsia="uk-UA" w:bidi="uk-UA"/>
        </w:rPr>
      </w:pPr>
      <w:r>
        <w:rPr>
          <w:rFonts w:ascii="Consolas" w:hAnsi="Consolas"/>
          <w:sz w:val="20"/>
          <w:szCs w:val="20"/>
          <w:lang w:val="uk-UA" w:eastAsia="uk-UA" w:bidi="uk-UA"/>
        </w:rPr>
        <w:t>│   │       │       └── Digit</w:t>
      </w:r>
    </w:p>
    <w:p w14:paraId="2FEED41B" w14:textId="77777777" w:rsidR="0017590C" w:rsidRDefault="0017590C" w:rsidP="0017590C">
      <w:pPr>
        <w:pStyle w:val="aff"/>
        <w:spacing w:after="0"/>
        <w:jc w:val="both"/>
        <w:rPr>
          <w:rFonts w:ascii="Consolas" w:hAnsi="Consolas"/>
          <w:sz w:val="20"/>
          <w:szCs w:val="20"/>
          <w:lang w:val="uk-UA" w:eastAsia="uk-UA" w:bidi="uk-UA"/>
        </w:rPr>
      </w:pPr>
      <w:r>
        <w:rPr>
          <w:rFonts w:ascii="Consolas" w:hAnsi="Consolas"/>
          <w:sz w:val="20"/>
          <w:szCs w:val="20"/>
          <w:lang w:val="uk-UA" w:eastAsia="uk-UA" w:bidi="uk-UA"/>
        </w:rPr>
        <w:t>│   │       │           └── "0" | "1" | ... | "9"</w:t>
      </w:r>
    </w:p>
    <w:p w14:paraId="784BD4F7" w14:textId="77777777" w:rsidR="0017590C" w:rsidRDefault="0017590C" w:rsidP="0017590C">
      <w:pPr>
        <w:pStyle w:val="aff"/>
        <w:spacing w:after="0"/>
        <w:jc w:val="both"/>
        <w:rPr>
          <w:rFonts w:ascii="Consolas" w:hAnsi="Consolas"/>
          <w:sz w:val="20"/>
          <w:szCs w:val="20"/>
          <w:lang w:val="uk-UA" w:eastAsia="uk-UA" w:bidi="uk-UA"/>
        </w:rPr>
      </w:pPr>
      <w:r>
        <w:rPr>
          <w:rFonts w:ascii="Consolas" w:hAnsi="Consolas"/>
          <w:sz w:val="20"/>
          <w:szCs w:val="20"/>
          <w:lang w:val="uk-UA" w:eastAsia="uk-UA" w:bidi="uk-UA"/>
        </w:rPr>
        <w:t>│   │       └── {"," Identifier}</w:t>
      </w:r>
    </w:p>
    <w:p w14:paraId="1035FAAC" w14:textId="77777777" w:rsidR="0017590C" w:rsidRDefault="0017590C" w:rsidP="0017590C">
      <w:pPr>
        <w:pStyle w:val="aff"/>
        <w:spacing w:after="0"/>
        <w:jc w:val="both"/>
        <w:rPr>
          <w:rFonts w:ascii="Consolas" w:hAnsi="Consolas"/>
          <w:sz w:val="20"/>
          <w:szCs w:val="20"/>
          <w:lang w:val="uk-UA" w:eastAsia="uk-UA" w:bidi="uk-UA"/>
        </w:rPr>
      </w:pPr>
      <w:r>
        <w:rPr>
          <w:rFonts w:ascii="Consolas" w:hAnsi="Consolas"/>
          <w:sz w:val="20"/>
          <w:szCs w:val="20"/>
          <w:lang w:val="uk-UA" w:eastAsia="uk-UA" w:bidi="uk-UA"/>
        </w:rPr>
        <w:t>├── {Statement}</w:t>
      </w:r>
    </w:p>
    <w:p w14:paraId="01DE648A" w14:textId="77777777" w:rsidR="0017590C" w:rsidRDefault="0017590C" w:rsidP="0017590C">
      <w:pPr>
        <w:pStyle w:val="aff"/>
        <w:spacing w:after="0"/>
        <w:jc w:val="both"/>
        <w:rPr>
          <w:rFonts w:ascii="Consolas" w:hAnsi="Consolas"/>
          <w:sz w:val="20"/>
          <w:szCs w:val="20"/>
          <w:lang w:val="uk-UA" w:eastAsia="uk-UA" w:bidi="uk-UA"/>
        </w:rPr>
      </w:pPr>
      <w:r>
        <w:rPr>
          <w:rFonts w:ascii="Consolas" w:hAnsi="Consolas"/>
          <w:sz w:val="20"/>
          <w:szCs w:val="20"/>
          <w:lang w:val="uk-UA" w:eastAsia="uk-UA" w:bidi="uk-UA"/>
        </w:rPr>
        <w:t>│   ├── Statement</w:t>
      </w:r>
    </w:p>
    <w:p w14:paraId="4BC3C39F" w14:textId="77777777" w:rsidR="0017590C" w:rsidRDefault="0017590C" w:rsidP="0017590C">
      <w:pPr>
        <w:pStyle w:val="aff"/>
        <w:spacing w:after="0"/>
        <w:jc w:val="both"/>
        <w:rPr>
          <w:rFonts w:ascii="Consolas" w:hAnsi="Consolas"/>
          <w:sz w:val="20"/>
          <w:szCs w:val="20"/>
          <w:lang w:val="uk-UA" w:eastAsia="uk-UA" w:bidi="uk-UA"/>
        </w:rPr>
      </w:pPr>
      <w:r>
        <w:rPr>
          <w:rFonts w:ascii="Consolas" w:hAnsi="Consolas"/>
          <w:sz w:val="20"/>
          <w:szCs w:val="20"/>
          <w:lang w:val="uk-UA" w:eastAsia="uk-UA" w:bidi="uk-UA"/>
        </w:rPr>
        <w:t>│   │   ├── InputStatement</w:t>
      </w:r>
    </w:p>
    <w:p w14:paraId="30347B2A" w14:textId="27CE96BC" w:rsidR="0017590C" w:rsidRDefault="0017590C" w:rsidP="0017590C">
      <w:pPr>
        <w:pStyle w:val="aff"/>
        <w:spacing w:after="0"/>
        <w:jc w:val="both"/>
        <w:rPr>
          <w:rFonts w:ascii="Consolas" w:hAnsi="Consolas"/>
          <w:sz w:val="20"/>
          <w:szCs w:val="20"/>
          <w:lang w:val="uk-UA" w:eastAsia="uk-UA" w:bidi="uk-UA"/>
        </w:rPr>
      </w:pPr>
      <w:r>
        <w:rPr>
          <w:rFonts w:ascii="Consolas" w:hAnsi="Consolas"/>
          <w:sz w:val="20"/>
          <w:szCs w:val="20"/>
          <w:lang w:val="uk-UA" w:eastAsia="uk-UA" w:bidi="uk-UA"/>
        </w:rPr>
        <w:t>│   │   │   ├── "</w:t>
      </w:r>
      <w:r w:rsidR="00711956">
        <w:rPr>
          <w:rFonts w:ascii="Consolas" w:hAnsi="Consolas"/>
          <w:sz w:val="20"/>
          <w:szCs w:val="20"/>
          <w:lang w:eastAsia="uk-UA" w:bidi="uk-UA"/>
        </w:rPr>
        <w:t>Read</w:t>
      </w:r>
      <w:r>
        <w:rPr>
          <w:rFonts w:ascii="Consolas" w:hAnsi="Consolas"/>
          <w:sz w:val="20"/>
          <w:szCs w:val="20"/>
          <w:lang w:val="uk-UA" w:eastAsia="uk-UA" w:bidi="uk-UA"/>
        </w:rPr>
        <w:t>"</w:t>
      </w:r>
    </w:p>
    <w:p w14:paraId="6865C0EA" w14:textId="77777777" w:rsidR="0017590C" w:rsidRDefault="0017590C" w:rsidP="0017590C">
      <w:pPr>
        <w:pStyle w:val="aff"/>
        <w:spacing w:after="0"/>
        <w:jc w:val="both"/>
        <w:rPr>
          <w:rFonts w:ascii="Consolas" w:hAnsi="Consolas"/>
          <w:sz w:val="20"/>
          <w:szCs w:val="20"/>
          <w:lang w:val="uk-UA" w:eastAsia="uk-UA" w:bidi="uk-UA"/>
        </w:rPr>
      </w:pPr>
      <w:r>
        <w:rPr>
          <w:rFonts w:ascii="Consolas" w:hAnsi="Consolas"/>
          <w:sz w:val="20"/>
          <w:szCs w:val="20"/>
          <w:lang w:val="uk-UA" w:eastAsia="uk-UA" w:bidi="uk-UA"/>
        </w:rPr>
        <w:t>│   │   │   └── Identifier</w:t>
      </w:r>
    </w:p>
    <w:p w14:paraId="22A6B5DD" w14:textId="77777777" w:rsidR="0017590C" w:rsidRDefault="0017590C" w:rsidP="0017590C">
      <w:pPr>
        <w:pStyle w:val="aff"/>
        <w:spacing w:after="0"/>
        <w:jc w:val="both"/>
        <w:rPr>
          <w:rFonts w:ascii="Consolas" w:hAnsi="Consolas"/>
          <w:sz w:val="20"/>
          <w:szCs w:val="20"/>
          <w:lang w:val="uk-UA" w:eastAsia="uk-UA" w:bidi="uk-UA"/>
        </w:rPr>
      </w:pPr>
      <w:r>
        <w:rPr>
          <w:rFonts w:ascii="Consolas" w:hAnsi="Consolas"/>
          <w:sz w:val="20"/>
          <w:szCs w:val="20"/>
          <w:lang w:val="uk-UA" w:eastAsia="uk-UA" w:bidi="uk-UA"/>
        </w:rPr>
        <w:t>│   │   ├── OutputStatement</w:t>
      </w:r>
    </w:p>
    <w:p w14:paraId="709BA57E" w14:textId="4770468A" w:rsidR="0017590C" w:rsidRDefault="0017590C" w:rsidP="0017590C">
      <w:pPr>
        <w:pStyle w:val="aff"/>
        <w:spacing w:after="0"/>
        <w:jc w:val="both"/>
        <w:rPr>
          <w:rFonts w:ascii="Consolas" w:hAnsi="Consolas"/>
          <w:sz w:val="20"/>
          <w:szCs w:val="20"/>
          <w:lang w:val="uk-UA" w:eastAsia="uk-UA" w:bidi="uk-UA"/>
        </w:rPr>
      </w:pPr>
      <w:r>
        <w:rPr>
          <w:rFonts w:ascii="Consolas" w:hAnsi="Consolas"/>
          <w:sz w:val="20"/>
          <w:szCs w:val="20"/>
          <w:lang w:val="uk-UA" w:eastAsia="uk-UA" w:bidi="uk-UA"/>
        </w:rPr>
        <w:t>│   │   │   ├── "</w:t>
      </w:r>
      <w:r w:rsidR="00711956">
        <w:rPr>
          <w:rFonts w:ascii="Consolas" w:hAnsi="Consolas"/>
          <w:sz w:val="20"/>
          <w:szCs w:val="20"/>
          <w:lang w:eastAsia="uk-UA" w:bidi="uk-UA"/>
        </w:rPr>
        <w:t>Write</w:t>
      </w:r>
      <w:r>
        <w:rPr>
          <w:rFonts w:ascii="Consolas" w:hAnsi="Consolas"/>
          <w:sz w:val="20"/>
          <w:szCs w:val="20"/>
          <w:lang w:val="uk-UA" w:eastAsia="uk-UA" w:bidi="uk-UA"/>
        </w:rPr>
        <w:t>"</w:t>
      </w:r>
    </w:p>
    <w:p w14:paraId="1E28B42F" w14:textId="77777777" w:rsidR="0017590C" w:rsidRDefault="0017590C" w:rsidP="0017590C">
      <w:pPr>
        <w:pStyle w:val="aff"/>
        <w:spacing w:after="0"/>
        <w:jc w:val="both"/>
        <w:rPr>
          <w:rFonts w:ascii="Consolas" w:hAnsi="Consolas"/>
          <w:sz w:val="20"/>
          <w:szCs w:val="20"/>
          <w:lang w:val="uk-UA" w:eastAsia="uk-UA" w:bidi="uk-UA"/>
        </w:rPr>
      </w:pPr>
      <w:r>
        <w:rPr>
          <w:rFonts w:ascii="Consolas" w:hAnsi="Consolas"/>
          <w:sz w:val="20"/>
          <w:szCs w:val="20"/>
          <w:lang w:val="uk-UA" w:eastAsia="uk-UA" w:bidi="uk-UA"/>
        </w:rPr>
        <w:t>│   │   │   └── ArithmeticExpression</w:t>
      </w:r>
    </w:p>
    <w:p w14:paraId="1A9527A6" w14:textId="77777777" w:rsidR="0017590C" w:rsidRDefault="0017590C" w:rsidP="0017590C">
      <w:pPr>
        <w:pStyle w:val="aff"/>
        <w:spacing w:after="0"/>
        <w:jc w:val="both"/>
        <w:rPr>
          <w:rFonts w:ascii="Consolas" w:hAnsi="Consolas"/>
          <w:sz w:val="20"/>
          <w:szCs w:val="20"/>
          <w:lang w:val="uk-UA" w:eastAsia="uk-UA" w:bidi="uk-UA"/>
        </w:rPr>
      </w:pPr>
      <w:r>
        <w:rPr>
          <w:rFonts w:ascii="Consolas" w:hAnsi="Consolas"/>
          <w:sz w:val="20"/>
          <w:szCs w:val="20"/>
          <w:lang w:val="uk-UA" w:eastAsia="uk-UA" w:bidi="uk-UA"/>
        </w:rPr>
        <w:t>│   │   │       ├── LowPriorityExpression</w:t>
      </w:r>
    </w:p>
    <w:p w14:paraId="671EC419" w14:textId="77777777" w:rsidR="0017590C" w:rsidRDefault="0017590C" w:rsidP="0017590C">
      <w:pPr>
        <w:pStyle w:val="aff"/>
        <w:spacing w:after="0"/>
        <w:jc w:val="both"/>
        <w:rPr>
          <w:rFonts w:ascii="Consolas" w:hAnsi="Consolas"/>
          <w:sz w:val="20"/>
          <w:szCs w:val="20"/>
          <w:lang w:val="uk-UA" w:eastAsia="uk-UA" w:bidi="uk-UA"/>
        </w:rPr>
      </w:pPr>
      <w:r>
        <w:rPr>
          <w:rFonts w:ascii="Consolas" w:hAnsi="Consolas"/>
          <w:sz w:val="20"/>
          <w:szCs w:val="20"/>
          <w:lang w:val="uk-UA" w:eastAsia="uk-UA" w:bidi="uk-UA"/>
        </w:rPr>
        <w:t>│   │   │       │   ├── MiddlePriorityExpression</w:t>
      </w:r>
    </w:p>
    <w:p w14:paraId="2255E726" w14:textId="77777777" w:rsidR="0017590C" w:rsidRDefault="0017590C" w:rsidP="0017590C">
      <w:pPr>
        <w:pStyle w:val="aff"/>
        <w:spacing w:after="0"/>
        <w:jc w:val="both"/>
        <w:rPr>
          <w:rFonts w:ascii="Consolas" w:hAnsi="Consolas"/>
          <w:sz w:val="20"/>
          <w:szCs w:val="20"/>
          <w:lang w:val="uk-UA" w:eastAsia="uk-UA" w:bidi="uk-UA"/>
        </w:rPr>
      </w:pPr>
      <w:r>
        <w:rPr>
          <w:rFonts w:ascii="Consolas" w:hAnsi="Consolas"/>
          <w:sz w:val="20"/>
          <w:szCs w:val="20"/>
          <w:lang w:val="uk-UA" w:eastAsia="uk-UA" w:bidi="uk-UA"/>
        </w:rPr>
        <w:t>│   │   │       │   │   ├── Identifier</w:t>
      </w:r>
    </w:p>
    <w:p w14:paraId="54915E24" w14:textId="77777777" w:rsidR="0017590C" w:rsidRDefault="0017590C" w:rsidP="0017590C">
      <w:pPr>
        <w:pStyle w:val="aff"/>
        <w:spacing w:after="0"/>
        <w:jc w:val="both"/>
        <w:rPr>
          <w:rFonts w:ascii="Consolas" w:hAnsi="Consolas"/>
          <w:sz w:val="20"/>
          <w:szCs w:val="20"/>
          <w:lang w:val="uk-UA" w:eastAsia="uk-UA" w:bidi="uk-UA"/>
        </w:rPr>
      </w:pPr>
      <w:r>
        <w:rPr>
          <w:rFonts w:ascii="Consolas" w:hAnsi="Consolas"/>
          <w:sz w:val="20"/>
          <w:szCs w:val="20"/>
          <w:lang w:val="uk-UA" w:eastAsia="uk-UA" w:bidi="uk-UA"/>
        </w:rPr>
        <w:t>│   │   │       │   │   ├── Number</w:t>
      </w:r>
    </w:p>
    <w:p w14:paraId="67D573E7" w14:textId="3322B59B" w:rsidR="0017590C" w:rsidRDefault="0017590C" w:rsidP="0017590C">
      <w:pPr>
        <w:pStyle w:val="aff"/>
        <w:spacing w:after="0"/>
        <w:jc w:val="both"/>
        <w:rPr>
          <w:rFonts w:ascii="Consolas" w:hAnsi="Consolas"/>
          <w:sz w:val="20"/>
          <w:szCs w:val="20"/>
          <w:lang w:val="uk-UA" w:eastAsia="uk-UA" w:bidi="uk-UA"/>
        </w:rPr>
      </w:pPr>
      <w:r>
        <w:rPr>
          <w:rFonts w:ascii="Consolas" w:hAnsi="Consolas"/>
          <w:sz w:val="20"/>
          <w:szCs w:val="20"/>
          <w:lang w:val="uk-UA" w:eastAsia="uk-UA" w:bidi="uk-UA"/>
        </w:rPr>
        <w:t>│   │   │       │   │   │   ├── ["-</w:t>
      </w:r>
      <w:r w:rsidR="00711956" w:rsidRPr="00017CB1">
        <w:rPr>
          <w:rFonts w:ascii="Consolas" w:hAnsi="Consolas"/>
          <w:sz w:val="20"/>
          <w:szCs w:val="20"/>
          <w:lang w:val="uk-UA" w:eastAsia="uk-UA" w:bidi="uk-UA"/>
        </w:rPr>
        <w:t>-</w:t>
      </w:r>
      <w:r>
        <w:rPr>
          <w:rFonts w:ascii="Consolas" w:hAnsi="Consolas"/>
          <w:sz w:val="20"/>
          <w:szCs w:val="20"/>
          <w:lang w:val="uk-UA" w:eastAsia="uk-UA" w:bidi="uk-UA"/>
        </w:rPr>
        <w:t>"]</w:t>
      </w:r>
    </w:p>
    <w:p w14:paraId="02CC432F" w14:textId="60DF4EF9" w:rsidR="0017590C" w:rsidRDefault="0017590C" w:rsidP="0017590C">
      <w:pPr>
        <w:pStyle w:val="aff"/>
        <w:spacing w:after="0"/>
        <w:jc w:val="both"/>
        <w:rPr>
          <w:rFonts w:ascii="Consolas" w:hAnsi="Consolas"/>
          <w:sz w:val="20"/>
          <w:szCs w:val="20"/>
          <w:lang w:val="uk-UA" w:eastAsia="uk-UA" w:bidi="uk-UA"/>
        </w:rPr>
      </w:pPr>
      <w:r>
        <w:rPr>
          <w:rFonts w:ascii="Consolas" w:hAnsi="Consolas"/>
          <w:sz w:val="20"/>
          <w:szCs w:val="20"/>
          <w:lang w:val="uk-UA" w:eastAsia="uk-UA" w:bidi="uk-UA"/>
        </w:rPr>
        <w:t xml:space="preserve">│   │   </w:t>
      </w:r>
      <w:r w:rsidR="00711956">
        <w:rPr>
          <w:rFonts w:ascii="Consolas" w:hAnsi="Consolas"/>
          <w:sz w:val="20"/>
          <w:szCs w:val="20"/>
          <w:lang w:val="uk-UA" w:eastAsia="uk-UA" w:bidi="uk-UA"/>
        </w:rPr>
        <w:t>│       │   │   │   └── Digit {6</w:t>
      </w:r>
      <w:r>
        <w:rPr>
          <w:rFonts w:ascii="Consolas" w:hAnsi="Consolas"/>
          <w:sz w:val="20"/>
          <w:szCs w:val="20"/>
          <w:lang w:val="uk-UA" w:eastAsia="uk-UA" w:bidi="uk-UA"/>
        </w:rPr>
        <w:t>}</w:t>
      </w:r>
    </w:p>
    <w:p w14:paraId="713A0284" w14:textId="77777777" w:rsidR="0017590C" w:rsidRDefault="0017590C" w:rsidP="0017590C">
      <w:pPr>
        <w:pStyle w:val="aff"/>
        <w:spacing w:after="0"/>
        <w:jc w:val="both"/>
        <w:rPr>
          <w:rFonts w:ascii="Consolas" w:hAnsi="Consolas"/>
          <w:sz w:val="20"/>
          <w:szCs w:val="20"/>
          <w:lang w:val="uk-UA" w:eastAsia="uk-UA" w:bidi="uk-UA"/>
        </w:rPr>
      </w:pPr>
      <w:r>
        <w:rPr>
          <w:rFonts w:ascii="Consolas" w:hAnsi="Consolas"/>
          <w:sz w:val="20"/>
          <w:szCs w:val="20"/>
          <w:lang w:val="uk-UA" w:eastAsia="uk-UA" w:bidi="uk-UA"/>
        </w:rPr>
        <w:t>│   │   │       │   │   └── "(" ArithmeticExpression ")"</w:t>
      </w:r>
    </w:p>
    <w:p w14:paraId="597F74BF" w14:textId="77777777" w:rsidR="0017590C" w:rsidRDefault="0017590C" w:rsidP="0017590C">
      <w:pPr>
        <w:pStyle w:val="aff"/>
        <w:spacing w:after="0"/>
        <w:jc w:val="both"/>
        <w:rPr>
          <w:rFonts w:ascii="Consolas" w:hAnsi="Consolas"/>
          <w:sz w:val="20"/>
          <w:szCs w:val="20"/>
          <w:lang w:val="uk-UA" w:eastAsia="uk-UA" w:bidi="uk-UA"/>
        </w:rPr>
      </w:pPr>
      <w:r>
        <w:rPr>
          <w:rFonts w:ascii="Consolas" w:hAnsi="Consolas"/>
          <w:sz w:val="20"/>
          <w:szCs w:val="20"/>
          <w:lang w:val="uk-UA" w:eastAsia="uk-UA" w:bidi="uk-UA"/>
        </w:rPr>
        <w:t>│   │   │       │   └── {MiddlePriorityOperator MiddlePriorityExpression}</w:t>
      </w:r>
    </w:p>
    <w:p w14:paraId="09AE986F" w14:textId="77777777" w:rsidR="0017590C" w:rsidRDefault="0017590C" w:rsidP="0017590C">
      <w:pPr>
        <w:pStyle w:val="aff"/>
        <w:spacing w:after="0"/>
        <w:jc w:val="both"/>
        <w:rPr>
          <w:rFonts w:ascii="Consolas" w:hAnsi="Consolas"/>
          <w:sz w:val="20"/>
          <w:szCs w:val="20"/>
          <w:lang w:val="uk-UA" w:eastAsia="uk-UA" w:bidi="uk-UA"/>
        </w:rPr>
      </w:pPr>
      <w:r>
        <w:rPr>
          <w:rFonts w:ascii="Consolas" w:hAnsi="Consolas"/>
          <w:sz w:val="20"/>
          <w:szCs w:val="20"/>
          <w:lang w:val="uk-UA" w:eastAsia="uk-UA" w:bidi="uk-UA"/>
        </w:rPr>
        <w:t>│   │   │       └── {LowPriorityOperator LowPriorityExpression}</w:t>
      </w:r>
    </w:p>
    <w:p w14:paraId="0A1A9406" w14:textId="77777777" w:rsidR="0017590C" w:rsidRDefault="0017590C" w:rsidP="0017590C">
      <w:pPr>
        <w:pStyle w:val="aff"/>
        <w:spacing w:after="0"/>
        <w:jc w:val="both"/>
        <w:rPr>
          <w:rFonts w:ascii="Consolas" w:hAnsi="Consolas"/>
          <w:sz w:val="20"/>
          <w:szCs w:val="20"/>
          <w:lang w:val="uk-UA" w:eastAsia="uk-UA" w:bidi="uk-UA"/>
        </w:rPr>
      </w:pPr>
      <w:r>
        <w:rPr>
          <w:rFonts w:ascii="Consolas" w:hAnsi="Consolas"/>
          <w:sz w:val="20"/>
          <w:szCs w:val="20"/>
          <w:lang w:val="uk-UA" w:eastAsia="uk-UA" w:bidi="uk-UA"/>
        </w:rPr>
        <w:t>│   │   ├── AssignStatement</w:t>
      </w:r>
    </w:p>
    <w:p w14:paraId="38AD5869" w14:textId="77777777" w:rsidR="0017590C" w:rsidRDefault="0017590C" w:rsidP="0017590C">
      <w:pPr>
        <w:pStyle w:val="aff"/>
        <w:spacing w:after="0"/>
        <w:jc w:val="both"/>
        <w:rPr>
          <w:rFonts w:ascii="Consolas" w:hAnsi="Consolas"/>
          <w:sz w:val="20"/>
          <w:szCs w:val="20"/>
          <w:lang w:val="uk-UA" w:eastAsia="uk-UA" w:bidi="uk-UA"/>
        </w:rPr>
      </w:pPr>
      <w:r>
        <w:rPr>
          <w:rFonts w:ascii="Consolas" w:hAnsi="Consolas"/>
          <w:sz w:val="20"/>
          <w:szCs w:val="20"/>
          <w:lang w:val="uk-UA" w:eastAsia="uk-UA" w:bidi="uk-UA"/>
        </w:rPr>
        <w:t>│   │   │   ├── ArithmeticExpression</w:t>
      </w:r>
    </w:p>
    <w:p w14:paraId="6D2590C1" w14:textId="3B40601A" w:rsidR="0017590C" w:rsidRDefault="0017590C" w:rsidP="0017590C">
      <w:pPr>
        <w:pStyle w:val="aff"/>
        <w:spacing w:after="0"/>
        <w:jc w:val="both"/>
        <w:rPr>
          <w:rFonts w:ascii="Consolas" w:hAnsi="Consolas"/>
          <w:sz w:val="20"/>
          <w:szCs w:val="20"/>
          <w:lang w:val="uk-UA" w:eastAsia="uk-UA" w:bidi="uk-UA"/>
        </w:rPr>
      </w:pPr>
      <w:r>
        <w:rPr>
          <w:rFonts w:ascii="Consolas" w:hAnsi="Consolas"/>
          <w:sz w:val="20"/>
          <w:szCs w:val="20"/>
          <w:lang w:val="uk-UA" w:eastAsia="uk-UA" w:bidi="uk-UA"/>
        </w:rPr>
        <w:t>│   │   │   └── "</w:t>
      </w:r>
      <w:r w:rsidR="00711956" w:rsidRPr="00017CB1">
        <w:rPr>
          <w:rFonts w:ascii="Consolas" w:hAnsi="Consolas"/>
          <w:sz w:val="20"/>
          <w:szCs w:val="20"/>
          <w:lang w:val="uk-UA" w:eastAsia="uk-UA" w:bidi="uk-UA"/>
        </w:rPr>
        <w:t>&lt;-</w:t>
      </w:r>
      <w:r>
        <w:rPr>
          <w:rFonts w:ascii="Consolas" w:hAnsi="Consolas"/>
          <w:sz w:val="20"/>
          <w:szCs w:val="20"/>
          <w:lang w:val="uk-UA" w:eastAsia="uk-UA" w:bidi="uk-UA"/>
        </w:rPr>
        <w:t>" Identifier</w:t>
      </w:r>
    </w:p>
    <w:p w14:paraId="552F296F" w14:textId="77777777" w:rsidR="0017590C" w:rsidRDefault="0017590C" w:rsidP="0017590C">
      <w:pPr>
        <w:pStyle w:val="aff"/>
        <w:spacing w:after="0"/>
        <w:jc w:val="both"/>
        <w:rPr>
          <w:rFonts w:ascii="Consolas" w:hAnsi="Consolas"/>
          <w:sz w:val="20"/>
          <w:szCs w:val="20"/>
          <w:lang w:val="uk-UA" w:eastAsia="uk-UA" w:bidi="uk-UA"/>
        </w:rPr>
      </w:pPr>
      <w:r>
        <w:rPr>
          <w:rFonts w:ascii="Consolas" w:hAnsi="Consolas"/>
          <w:sz w:val="20"/>
          <w:szCs w:val="20"/>
          <w:lang w:val="uk-UA" w:eastAsia="uk-UA" w:bidi="uk-UA"/>
        </w:rPr>
        <w:t>│   │   ├── IfElseStatement</w:t>
      </w:r>
    </w:p>
    <w:p w14:paraId="0D5561C4" w14:textId="502D67F9" w:rsidR="0017590C" w:rsidRDefault="00711956" w:rsidP="0017590C">
      <w:pPr>
        <w:pStyle w:val="aff"/>
        <w:spacing w:after="0"/>
        <w:jc w:val="both"/>
        <w:rPr>
          <w:rFonts w:ascii="Consolas" w:hAnsi="Consolas"/>
          <w:sz w:val="20"/>
          <w:szCs w:val="20"/>
          <w:lang w:val="uk-UA" w:eastAsia="uk-UA" w:bidi="uk-UA"/>
        </w:rPr>
      </w:pPr>
      <w:r>
        <w:rPr>
          <w:rFonts w:ascii="Consolas" w:hAnsi="Consolas"/>
          <w:sz w:val="20"/>
          <w:szCs w:val="20"/>
          <w:lang w:val="uk-UA" w:eastAsia="uk-UA" w:bidi="uk-UA"/>
        </w:rPr>
        <w:t>│   │   │   ├── "</w:t>
      </w:r>
      <w:r>
        <w:rPr>
          <w:rFonts w:ascii="Consolas" w:hAnsi="Consolas"/>
          <w:sz w:val="20"/>
          <w:szCs w:val="20"/>
          <w:lang w:eastAsia="uk-UA" w:bidi="uk-UA"/>
        </w:rPr>
        <w:t>If</w:t>
      </w:r>
      <w:r w:rsidR="0017590C">
        <w:rPr>
          <w:rFonts w:ascii="Consolas" w:hAnsi="Consolas"/>
          <w:sz w:val="20"/>
          <w:szCs w:val="20"/>
          <w:lang w:val="uk-UA" w:eastAsia="uk-UA" w:bidi="uk-UA"/>
        </w:rPr>
        <w:t>"</w:t>
      </w:r>
    </w:p>
    <w:p w14:paraId="1F9458E6" w14:textId="77777777" w:rsidR="0017590C" w:rsidRDefault="0017590C" w:rsidP="0017590C">
      <w:pPr>
        <w:pStyle w:val="aff"/>
        <w:spacing w:after="0"/>
        <w:jc w:val="both"/>
        <w:rPr>
          <w:rFonts w:ascii="Consolas" w:hAnsi="Consolas"/>
          <w:sz w:val="20"/>
          <w:szCs w:val="20"/>
          <w:lang w:val="uk-UA" w:eastAsia="uk-UA" w:bidi="uk-UA"/>
        </w:rPr>
      </w:pPr>
      <w:r>
        <w:rPr>
          <w:rFonts w:ascii="Consolas" w:hAnsi="Consolas"/>
          <w:sz w:val="20"/>
          <w:szCs w:val="20"/>
          <w:lang w:val="uk-UA" w:eastAsia="uk-UA" w:bidi="uk-UA"/>
        </w:rPr>
        <w:t>│   │   │   ├── "(" LogicalExpression ")"</w:t>
      </w:r>
    </w:p>
    <w:p w14:paraId="192327FA" w14:textId="77777777" w:rsidR="0017590C" w:rsidRDefault="0017590C" w:rsidP="0017590C">
      <w:pPr>
        <w:pStyle w:val="aff"/>
        <w:spacing w:after="0"/>
        <w:jc w:val="both"/>
        <w:rPr>
          <w:rFonts w:ascii="Consolas" w:hAnsi="Consolas"/>
          <w:sz w:val="20"/>
          <w:szCs w:val="20"/>
          <w:lang w:val="uk-UA" w:eastAsia="uk-UA" w:bidi="uk-UA"/>
        </w:rPr>
      </w:pPr>
      <w:r>
        <w:rPr>
          <w:rFonts w:ascii="Consolas" w:hAnsi="Consolas"/>
          <w:sz w:val="20"/>
          <w:szCs w:val="20"/>
          <w:lang w:val="uk-UA" w:eastAsia="uk-UA" w:bidi="uk-UA"/>
        </w:rPr>
        <w:t>│   │   │   │   ├── AndExpression</w:t>
      </w:r>
    </w:p>
    <w:p w14:paraId="74C1730A" w14:textId="77777777" w:rsidR="0017590C" w:rsidRDefault="0017590C" w:rsidP="0017590C">
      <w:pPr>
        <w:pStyle w:val="aff"/>
        <w:spacing w:after="0"/>
        <w:jc w:val="both"/>
        <w:rPr>
          <w:rFonts w:ascii="Consolas" w:hAnsi="Consolas"/>
          <w:sz w:val="20"/>
          <w:szCs w:val="20"/>
          <w:lang w:val="uk-UA" w:eastAsia="uk-UA" w:bidi="uk-UA"/>
        </w:rPr>
      </w:pPr>
      <w:r>
        <w:rPr>
          <w:rFonts w:ascii="Consolas" w:hAnsi="Consolas"/>
          <w:sz w:val="20"/>
          <w:szCs w:val="20"/>
          <w:lang w:val="uk-UA" w:eastAsia="uk-UA" w:bidi="uk-UA"/>
        </w:rPr>
        <w:t>│   │   │   │   │   ├── Comparison</w:t>
      </w:r>
    </w:p>
    <w:p w14:paraId="3C6742F0" w14:textId="77777777" w:rsidR="0017590C" w:rsidRDefault="0017590C" w:rsidP="0017590C">
      <w:pPr>
        <w:pStyle w:val="aff"/>
        <w:spacing w:after="0"/>
        <w:jc w:val="both"/>
        <w:rPr>
          <w:rFonts w:ascii="Consolas" w:hAnsi="Consolas"/>
          <w:sz w:val="20"/>
          <w:szCs w:val="20"/>
          <w:lang w:val="uk-UA" w:eastAsia="uk-UA" w:bidi="uk-UA"/>
        </w:rPr>
      </w:pPr>
      <w:r>
        <w:rPr>
          <w:rFonts w:ascii="Consolas" w:hAnsi="Consolas"/>
          <w:sz w:val="20"/>
          <w:szCs w:val="20"/>
          <w:lang w:val="uk-UA" w:eastAsia="uk-UA" w:bidi="uk-UA"/>
        </w:rPr>
        <w:t>│   │   │   │   │   │   ├── ComparisonExpression</w:t>
      </w:r>
    </w:p>
    <w:p w14:paraId="607FD836" w14:textId="77777777" w:rsidR="0017590C" w:rsidRDefault="0017590C" w:rsidP="0017590C">
      <w:pPr>
        <w:pStyle w:val="aff"/>
        <w:spacing w:after="0"/>
        <w:jc w:val="both"/>
        <w:rPr>
          <w:rFonts w:ascii="Consolas" w:hAnsi="Consolas"/>
          <w:sz w:val="20"/>
          <w:szCs w:val="20"/>
          <w:lang w:val="uk-UA" w:eastAsia="uk-UA" w:bidi="uk-UA"/>
        </w:rPr>
      </w:pPr>
      <w:r>
        <w:rPr>
          <w:rFonts w:ascii="Consolas" w:hAnsi="Consolas"/>
          <w:sz w:val="20"/>
          <w:szCs w:val="20"/>
          <w:lang w:val="uk-UA" w:eastAsia="uk-UA" w:bidi="uk-UA"/>
        </w:rPr>
        <w:t>│   │   │   │   │   │   │   ├── ArithmeticExpression</w:t>
      </w:r>
    </w:p>
    <w:p w14:paraId="23968675" w14:textId="77777777" w:rsidR="0017590C" w:rsidRDefault="0017590C" w:rsidP="0017590C">
      <w:pPr>
        <w:pStyle w:val="aff"/>
        <w:spacing w:after="0"/>
        <w:jc w:val="both"/>
        <w:rPr>
          <w:rFonts w:ascii="Consolas" w:hAnsi="Consolas"/>
          <w:sz w:val="20"/>
          <w:szCs w:val="20"/>
          <w:lang w:val="uk-UA" w:eastAsia="uk-UA" w:bidi="uk-UA"/>
        </w:rPr>
      </w:pPr>
      <w:r>
        <w:rPr>
          <w:rFonts w:ascii="Consolas" w:hAnsi="Consolas"/>
          <w:sz w:val="20"/>
          <w:szCs w:val="20"/>
          <w:lang w:val="uk-UA" w:eastAsia="uk-UA" w:bidi="uk-UA"/>
        </w:rPr>
        <w:t>│   │   │   │   │   │   │   ├── ComparisonOperator</w:t>
      </w:r>
    </w:p>
    <w:p w14:paraId="60B0ED20" w14:textId="77777777" w:rsidR="0017590C" w:rsidRDefault="0017590C" w:rsidP="0017590C">
      <w:pPr>
        <w:pStyle w:val="aff"/>
        <w:spacing w:after="0"/>
        <w:jc w:val="both"/>
        <w:rPr>
          <w:rFonts w:ascii="Consolas" w:hAnsi="Consolas"/>
          <w:sz w:val="20"/>
          <w:szCs w:val="20"/>
          <w:lang w:val="uk-UA" w:eastAsia="uk-UA" w:bidi="uk-UA"/>
        </w:rPr>
      </w:pPr>
      <w:r>
        <w:rPr>
          <w:rFonts w:ascii="Consolas" w:hAnsi="Consolas"/>
          <w:sz w:val="20"/>
          <w:szCs w:val="20"/>
          <w:lang w:val="uk-UA" w:eastAsia="uk-UA" w:bidi="uk-UA"/>
        </w:rPr>
        <w:lastRenderedPageBreak/>
        <w:t>│   │   │   │   │   │   │   └── ArithmeticExpression</w:t>
      </w:r>
    </w:p>
    <w:p w14:paraId="7E85CE6C" w14:textId="57CD1829" w:rsidR="0017590C" w:rsidRDefault="0017590C" w:rsidP="0017590C">
      <w:pPr>
        <w:pStyle w:val="aff"/>
        <w:spacing w:after="0"/>
        <w:jc w:val="both"/>
        <w:rPr>
          <w:rFonts w:ascii="Consolas" w:hAnsi="Consolas"/>
          <w:sz w:val="20"/>
          <w:szCs w:val="20"/>
          <w:lang w:val="uk-UA" w:eastAsia="uk-UA" w:bidi="uk-UA"/>
        </w:rPr>
      </w:pPr>
      <w:r>
        <w:rPr>
          <w:rFonts w:ascii="Consolas" w:hAnsi="Consolas"/>
          <w:sz w:val="20"/>
          <w:szCs w:val="20"/>
          <w:lang w:val="uk-UA" w:eastAsia="uk-UA" w:bidi="uk-UA"/>
        </w:rPr>
        <w:t>│   │   │   │   │   │   └── [</w:t>
      </w:r>
      <w:r w:rsidR="0099665E" w:rsidRPr="00017CB1">
        <w:rPr>
          <w:rFonts w:ascii="Consolas" w:hAnsi="Consolas"/>
          <w:sz w:val="20"/>
          <w:szCs w:val="20"/>
          <w:lang w:val="uk-UA" w:eastAsia="uk-UA" w:bidi="uk-UA"/>
        </w:rPr>
        <w:t>!</w:t>
      </w:r>
      <w:r>
        <w:rPr>
          <w:rFonts w:ascii="Consolas" w:hAnsi="Consolas"/>
          <w:sz w:val="20"/>
          <w:szCs w:val="20"/>
          <w:lang w:val="uk-UA" w:eastAsia="uk-UA" w:bidi="uk-UA"/>
        </w:rPr>
        <w:t>] "(" LogicalExpression ")"</w:t>
      </w:r>
    </w:p>
    <w:p w14:paraId="6E4CF15A" w14:textId="7ABE9A7C" w:rsidR="0017590C" w:rsidRDefault="0017590C" w:rsidP="0017590C">
      <w:pPr>
        <w:pStyle w:val="aff"/>
        <w:spacing w:after="0"/>
        <w:jc w:val="both"/>
        <w:rPr>
          <w:rFonts w:ascii="Consolas" w:hAnsi="Consolas"/>
          <w:sz w:val="20"/>
          <w:szCs w:val="20"/>
          <w:lang w:val="uk-UA" w:eastAsia="uk-UA" w:bidi="uk-UA"/>
        </w:rPr>
      </w:pPr>
      <w:r>
        <w:rPr>
          <w:rFonts w:ascii="Consolas" w:hAnsi="Consolas"/>
          <w:sz w:val="20"/>
          <w:szCs w:val="20"/>
          <w:lang w:val="uk-UA" w:eastAsia="uk-UA" w:bidi="uk-UA"/>
        </w:rPr>
        <w:t>│   │   │   │   │   └── {</w:t>
      </w:r>
      <w:r w:rsidR="0099665E" w:rsidRPr="00017CB1">
        <w:rPr>
          <w:rFonts w:ascii="Consolas" w:hAnsi="Consolas"/>
          <w:sz w:val="20"/>
          <w:szCs w:val="20"/>
          <w:lang w:val="uk-UA" w:eastAsia="uk-UA" w:bidi="uk-UA"/>
        </w:rPr>
        <w:t>&amp;</w:t>
      </w:r>
      <w:r>
        <w:rPr>
          <w:rFonts w:ascii="Consolas" w:hAnsi="Consolas"/>
          <w:sz w:val="20"/>
          <w:szCs w:val="20"/>
          <w:lang w:val="uk-UA" w:eastAsia="uk-UA" w:bidi="uk-UA"/>
        </w:rPr>
        <w:t xml:space="preserve"> AndExpression}</w:t>
      </w:r>
    </w:p>
    <w:p w14:paraId="18D40E19" w14:textId="71BDD604" w:rsidR="0017590C" w:rsidRDefault="0017590C" w:rsidP="0017590C">
      <w:pPr>
        <w:pStyle w:val="aff"/>
        <w:spacing w:after="0"/>
        <w:jc w:val="both"/>
        <w:rPr>
          <w:rFonts w:ascii="Consolas" w:hAnsi="Consolas"/>
          <w:sz w:val="20"/>
          <w:szCs w:val="20"/>
          <w:lang w:val="uk-UA" w:eastAsia="uk-UA" w:bidi="uk-UA"/>
        </w:rPr>
      </w:pPr>
      <w:r>
        <w:rPr>
          <w:rFonts w:ascii="Consolas" w:hAnsi="Consolas"/>
          <w:sz w:val="20"/>
          <w:szCs w:val="20"/>
          <w:lang w:val="uk-UA" w:eastAsia="uk-UA" w:bidi="uk-UA"/>
        </w:rPr>
        <w:t>│   │   │   │   └── {</w:t>
      </w:r>
      <w:r w:rsidR="0099665E" w:rsidRPr="00017CB1">
        <w:rPr>
          <w:rFonts w:ascii="Consolas" w:hAnsi="Consolas"/>
          <w:sz w:val="20"/>
          <w:szCs w:val="20"/>
          <w:lang w:val="uk-UA" w:eastAsia="uk-UA" w:bidi="uk-UA"/>
        </w:rPr>
        <w:t>|</w:t>
      </w:r>
      <w:r>
        <w:rPr>
          <w:rFonts w:ascii="Consolas" w:hAnsi="Consolas"/>
          <w:sz w:val="20"/>
          <w:szCs w:val="20"/>
          <w:lang w:val="uk-UA" w:eastAsia="uk-UA" w:bidi="uk-UA"/>
        </w:rPr>
        <w:t xml:space="preserve"> AndExpression}</w:t>
      </w:r>
    </w:p>
    <w:p w14:paraId="1A2D8710" w14:textId="77777777" w:rsidR="0017590C" w:rsidRDefault="0017590C" w:rsidP="0017590C">
      <w:pPr>
        <w:pStyle w:val="aff"/>
        <w:spacing w:after="0"/>
        <w:jc w:val="both"/>
        <w:rPr>
          <w:rFonts w:ascii="Consolas" w:hAnsi="Consolas"/>
          <w:sz w:val="20"/>
          <w:szCs w:val="20"/>
          <w:lang w:val="uk-UA" w:eastAsia="uk-UA" w:bidi="uk-UA"/>
        </w:rPr>
      </w:pPr>
      <w:r>
        <w:rPr>
          <w:rFonts w:ascii="Consolas" w:hAnsi="Consolas"/>
          <w:sz w:val="20"/>
          <w:szCs w:val="20"/>
          <w:lang w:val="uk-UA" w:eastAsia="uk-UA" w:bidi="uk-UA"/>
        </w:rPr>
        <w:t>│   │   │   ├── Statement</w:t>
      </w:r>
    </w:p>
    <w:p w14:paraId="5FA32A35" w14:textId="2F83AAFA" w:rsidR="0017590C" w:rsidRDefault="0017590C" w:rsidP="0017590C">
      <w:pPr>
        <w:pStyle w:val="aff"/>
        <w:spacing w:after="0"/>
        <w:jc w:val="both"/>
        <w:rPr>
          <w:rFonts w:ascii="Consolas" w:hAnsi="Consolas"/>
          <w:sz w:val="20"/>
          <w:szCs w:val="20"/>
          <w:lang w:val="uk-UA" w:eastAsia="uk-UA" w:bidi="uk-UA"/>
        </w:rPr>
      </w:pPr>
      <w:r>
        <w:rPr>
          <w:rFonts w:ascii="Consolas" w:hAnsi="Consolas"/>
          <w:sz w:val="20"/>
          <w:szCs w:val="20"/>
          <w:lang w:val="uk-UA" w:eastAsia="uk-UA" w:bidi="uk-UA"/>
        </w:rPr>
        <w:t>│   │   │   └── ["</w:t>
      </w:r>
      <w:r w:rsidR="0099665E">
        <w:rPr>
          <w:rFonts w:ascii="Consolas" w:hAnsi="Consolas"/>
          <w:sz w:val="20"/>
          <w:szCs w:val="20"/>
          <w:lang w:eastAsia="uk-UA" w:bidi="uk-UA"/>
        </w:rPr>
        <w:t>else</w:t>
      </w:r>
      <w:r>
        <w:rPr>
          <w:rFonts w:ascii="Consolas" w:hAnsi="Consolas"/>
          <w:sz w:val="20"/>
          <w:szCs w:val="20"/>
          <w:lang w:val="uk-UA" w:eastAsia="uk-UA" w:bidi="uk-UA"/>
        </w:rPr>
        <w:t>" Statement]</w:t>
      </w:r>
    </w:p>
    <w:p w14:paraId="11971257" w14:textId="77777777" w:rsidR="0017590C" w:rsidRDefault="0017590C" w:rsidP="0017590C">
      <w:pPr>
        <w:pStyle w:val="aff"/>
        <w:spacing w:after="0"/>
        <w:jc w:val="both"/>
        <w:rPr>
          <w:rFonts w:ascii="Consolas" w:hAnsi="Consolas"/>
          <w:sz w:val="20"/>
          <w:szCs w:val="20"/>
          <w:lang w:val="uk-UA" w:eastAsia="uk-UA" w:bidi="uk-UA"/>
        </w:rPr>
      </w:pPr>
      <w:r>
        <w:rPr>
          <w:rFonts w:ascii="Consolas" w:hAnsi="Consolas"/>
          <w:sz w:val="20"/>
          <w:szCs w:val="20"/>
          <w:lang w:val="uk-UA" w:eastAsia="uk-UA" w:bidi="uk-UA"/>
        </w:rPr>
        <w:t>│   │   ├── GotoStatement</w:t>
      </w:r>
    </w:p>
    <w:p w14:paraId="6BA75A56" w14:textId="11BE9674" w:rsidR="0017590C" w:rsidRDefault="0017590C" w:rsidP="0017590C">
      <w:pPr>
        <w:pStyle w:val="aff"/>
        <w:spacing w:after="0"/>
        <w:jc w:val="both"/>
        <w:rPr>
          <w:rFonts w:ascii="Consolas" w:hAnsi="Consolas"/>
          <w:sz w:val="20"/>
          <w:szCs w:val="20"/>
          <w:lang w:val="uk-UA" w:eastAsia="uk-UA" w:bidi="uk-UA"/>
        </w:rPr>
      </w:pPr>
      <w:r>
        <w:rPr>
          <w:rFonts w:ascii="Consolas" w:hAnsi="Consolas"/>
          <w:sz w:val="20"/>
          <w:szCs w:val="20"/>
          <w:lang w:val="uk-UA" w:eastAsia="uk-UA" w:bidi="uk-UA"/>
        </w:rPr>
        <w:t>│   │   │   ├── "</w:t>
      </w:r>
      <w:r w:rsidR="0099665E">
        <w:rPr>
          <w:rFonts w:ascii="Consolas" w:hAnsi="Consolas"/>
          <w:sz w:val="20"/>
          <w:szCs w:val="20"/>
          <w:lang w:eastAsia="uk-UA" w:bidi="uk-UA"/>
        </w:rPr>
        <w:t>Goto</w:t>
      </w:r>
      <w:r>
        <w:rPr>
          <w:rFonts w:ascii="Consolas" w:hAnsi="Consolas"/>
          <w:sz w:val="20"/>
          <w:szCs w:val="20"/>
          <w:lang w:val="uk-UA" w:eastAsia="uk-UA" w:bidi="uk-UA"/>
        </w:rPr>
        <w:t>"</w:t>
      </w:r>
    </w:p>
    <w:p w14:paraId="0E418111" w14:textId="77777777" w:rsidR="0017590C" w:rsidRDefault="0017590C" w:rsidP="0017590C">
      <w:pPr>
        <w:pStyle w:val="aff"/>
        <w:spacing w:after="0"/>
        <w:jc w:val="both"/>
        <w:rPr>
          <w:rFonts w:ascii="Consolas" w:hAnsi="Consolas"/>
          <w:sz w:val="20"/>
          <w:szCs w:val="20"/>
          <w:lang w:val="uk-UA" w:eastAsia="uk-UA" w:bidi="uk-UA"/>
        </w:rPr>
      </w:pPr>
      <w:r>
        <w:rPr>
          <w:rFonts w:ascii="Consolas" w:hAnsi="Consolas"/>
          <w:sz w:val="20"/>
          <w:szCs w:val="20"/>
          <w:lang w:val="uk-UA" w:eastAsia="uk-UA" w:bidi="uk-UA"/>
        </w:rPr>
        <w:t>│   │   │   └── Identifier</w:t>
      </w:r>
    </w:p>
    <w:p w14:paraId="02012B57" w14:textId="77777777" w:rsidR="0017590C" w:rsidRDefault="0017590C" w:rsidP="0017590C">
      <w:pPr>
        <w:pStyle w:val="aff"/>
        <w:spacing w:after="0"/>
        <w:jc w:val="both"/>
        <w:rPr>
          <w:rFonts w:ascii="Consolas" w:hAnsi="Consolas"/>
          <w:sz w:val="20"/>
          <w:szCs w:val="20"/>
          <w:lang w:val="uk-UA" w:eastAsia="uk-UA" w:bidi="uk-UA"/>
        </w:rPr>
      </w:pPr>
      <w:r>
        <w:rPr>
          <w:rFonts w:ascii="Consolas" w:hAnsi="Consolas"/>
          <w:sz w:val="20"/>
          <w:szCs w:val="20"/>
          <w:lang w:val="uk-UA" w:eastAsia="uk-UA" w:bidi="uk-UA"/>
        </w:rPr>
        <w:t>│   │   ├── LabelPoint</w:t>
      </w:r>
    </w:p>
    <w:p w14:paraId="01E86AFF" w14:textId="77777777" w:rsidR="0017590C" w:rsidRDefault="0017590C" w:rsidP="0017590C">
      <w:pPr>
        <w:pStyle w:val="aff"/>
        <w:spacing w:after="0"/>
        <w:jc w:val="both"/>
        <w:rPr>
          <w:rFonts w:ascii="Consolas" w:hAnsi="Consolas"/>
          <w:sz w:val="20"/>
          <w:szCs w:val="20"/>
          <w:lang w:val="uk-UA" w:eastAsia="uk-UA" w:bidi="uk-UA"/>
        </w:rPr>
      </w:pPr>
      <w:r>
        <w:rPr>
          <w:rFonts w:ascii="Consolas" w:hAnsi="Consolas"/>
          <w:sz w:val="20"/>
          <w:szCs w:val="20"/>
          <w:lang w:val="uk-UA" w:eastAsia="uk-UA" w:bidi="uk-UA"/>
        </w:rPr>
        <w:t>│   │   │   ├── Identifier</w:t>
      </w:r>
    </w:p>
    <w:p w14:paraId="4C5D6991" w14:textId="77777777" w:rsidR="0017590C" w:rsidRDefault="0017590C" w:rsidP="0017590C">
      <w:pPr>
        <w:pStyle w:val="aff"/>
        <w:spacing w:after="0"/>
        <w:jc w:val="both"/>
        <w:rPr>
          <w:rFonts w:ascii="Consolas" w:hAnsi="Consolas"/>
          <w:sz w:val="20"/>
          <w:szCs w:val="20"/>
          <w:lang w:val="uk-UA" w:eastAsia="uk-UA" w:bidi="uk-UA"/>
        </w:rPr>
      </w:pPr>
      <w:r>
        <w:rPr>
          <w:rFonts w:ascii="Consolas" w:hAnsi="Consolas"/>
          <w:sz w:val="20"/>
          <w:szCs w:val="20"/>
          <w:lang w:val="uk-UA" w:eastAsia="uk-UA" w:bidi="uk-UA"/>
        </w:rPr>
        <w:t>│   │   │   └── ":"</w:t>
      </w:r>
    </w:p>
    <w:p w14:paraId="36A7C19A" w14:textId="77777777" w:rsidR="0017590C" w:rsidRDefault="0017590C" w:rsidP="0017590C">
      <w:pPr>
        <w:pStyle w:val="aff"/>
        <w:spacing w:after="0"/>
        <w:jc w:val="both"/>
        <w:rPr>
          <w:rFonts w:ascii="Consolas" w:hAnsi="Consolas"/>
          <w:sz w:val="20"/>
          <w:szCs w:val="20"/>
          <w:lang w:val="uk-UA" w:eastAsia="uk-UA" w:bidi="uk-UA"/>
        </w:rPr>
      </w:pPr>
      <w:r>
        <w:rPr>
          <w:rFonts w:ascii="Consolas" w:hAnsi="Consolas"/>
          <w:sz w:val="20"/>
          <w:szCs w:val="20"/>
          <w:lang w:val="uk-UA" w:eastAsia="uk-UA" w:bidi="uk-UA"/>
        </w:rPr>
        <w:t>│   │   ├── ForToStatement</w:t>
      </w:r>
    </w:p>
    <w:p w14:paraId="5CBB12A6" w14:textId="445148C3" w:rsidR="0017590C" w:rsidRDefault="0017590C" w:rsidP="0017590C">
      <w:pPr>
        <w:pStyle w:val="aff"/>
        <w:spacing w:after="0"/>
        <w:jc w:val="both"/>
        <w:rPr>
          <w:rFonts w:ascii="Consolas" w:hAnsi="Consolas"/>
          <w:sz w:val="20"/>
          <w:szCs w:val="20"/>
          <w:lang w:val="uk-UA" w:eastAsia="uk-UA" w:bidi="uk-UA"/>
        </w:rPr>
      </w:pPr>
      <w:r>
        <w:rPr>
          <w:rFonts w:ascii="Consolas" w:hAnsi="Consolas"/>
          <w:sz w:val="20"/>
          <w:szCs w:val="20"/>
          <w:lang w:val="uk-UA" w:eastAsia="uk-UA" w:bidi="uk-UA"/>
        </w:rPr>
        <w:t>│   │   │   ├── "</w:t>
      </w:r>
      <w:r w:rsidR="0099665E">
        <w:rPr>
          <w:rFonts w:ascii="Consolas" w:hAnsi="Consolas"/>
          <w:sz w:val="20"/>
          <w:szCs w:val="20"/>
          <w:lang w:eastAsia="uk-UA" w:bidi="uk-UA"/>
        </w:rPr>
        <w:t>For</w:t>
      </w:r>
      <w:r>
        <w:rPr>
          <w:rFonts w:ascii="Consolas" w:hAnsi="Consolas"/>
          <w:sz w:val="20"/>
          <w:szCs w:val="20"/>
          <w:lang w:val="uk-UA" w:eastAsia="uk-UA" w:bidi="uk-UA"/>
        </w:rPr>
        <w:t>"</w:t>
      </w:r>
    </w:p>
    <w:p w14:paraId="0FC7651E" w14:textId="77777777" w:rsidR="0017590C" w:rsidRDefault="0017590C" w:rsidP="0017590C">
      <w:pPr>
        <w:pStyle w:val="aff"/>
        <w:spacing w:after="0"/>
        <w:jc w:val="both"/>
        <w:rPr>
          <w:rFonts w:ascii="Consolas" w:hAnsi="Consolas"/>
          <w:sz w:val="20"/>
          <w:szCs w:val="20"/>
          <w:lang w:val="uk-UA" w:eastAsia="uk-UA" w:bidi="uk-UA"/>
        </w:rPr>
      </w:pPr>
      <w:r>
        <w:rPr>
          <w:rFonts w:ascii="Consolas" w:hAnsi="Consolas"/>
          <w:sz w:val="20"/>
          <w:szCs w:val="20"/>
          <w:lang w:val="uk-UA" w:eastAsia="uk-UA" w:bidi="uk-UA"/>
        </w:rPr>
        <w:t>│   │   │   ├── AssignStatement</w:t>
      </w:r>
    </w:p>
    <w:p w14:paraId="6F7ED835" w14:textId="2605823B" w:rsidR="0017590C" w:rsidRDefault="0017590C" w:rsidP="0017590C">
      <w:pPr>
        <w:pStyle w:val="aff"/>
        <w:spacing w:after="0"/>
        <w:jc w:val="both"/>
        <w:rPr>
          <w:rFonts w:ascii="Consolas" w:hAnsi="Consolas"/>
          <w:sz w:val="20"/>
          <w:szCs w:val="20"/>
          <w:lang w:val="uk-UA" w:eastAsia="uk-UA" w:bidi="uk-UA"/>
        </w:rPr>
      </w:pPr>
      <w:r>
        <w:rPr>
          <w:rFonts w:ascii="Consolas" w:hAnsi="Consolas"/>
          <w:sz w:val="20"/>
          <w:szCs w:val="20"/>
          <w:lang w:val="uk-UA" w:eastAsia="uk-UA" w:bidi="uk-UA"/>
        </w:rPr>
        <w:t>│   │   │   ├── "</w:t>
      </w:r>
      <w:r w:rsidR="0099665E">
        <w:rPr>
          <w:rFonts w:ascii="Consolas" w:hAnsi="Consolas"/>
          <w:sz w:val="20"/>
          <w:szCs w:val="20"/>
          <w:lang w:eastAsia="uk-UA" w:bidi="uk-UA"/>
        </w:rPr>
        <w:t>To</w:t>
      </w:r>
      <w:r>
        <w:rPr>
          <w:rFonts w:ascii="Consolas" w:hAnsi="Consolas"/>
          <w:sz w:val="20"/>
          <w:szCs w:val="20"/>
          <w:lang w:val="uk-UA" w:eastAsia="uk-UA" w:bidi="uk-UA"/>
        </w:rPr>
        <w:t>" | "</w:t>
      </w:r>
      <w:r w:rsidR="0099665E">
        <w:rPr>
          <w:rFonts w:ascii="Consolas" w:hAnsi="Consolas"/>
          <w:sz w:val="20"/>
          <w:szCs w:val="20"/>
          <w:lang w:eastAsia="uk-UA" w:bidi="uk-UA"/>
        </w:rPr>
        <w:t>Downto</w:t>
      </w:r>
      <w:r>
        <w:rPr>
          <w:rFonts w:ascii="Consolas" w:hAnsi="Consolas"/>
          <w:sz w:val="20"/>
          <w:szCs w:val="20"/>
          <w:lang w:val="uk-UA" w:eastAsia="uk-UA" w:bidi="uk-UA"/>
        </w:rPr>
        <w:t>"</w:t>
      </w:r>
    </w:p>
    <w:p w14:paraId="70395ED0" w14:textId="77777777" w:rsidR="0017590C" w:rsidRDefault="0017590C" w:rsidP="0017590C">
      <w:pPr>
        <w:pStyle w:val="aff"/>
        <w:spacing w:after="0"/>
        <w:jc w:val="both"/>
        <w:rPr>
          <w:rFonts w:ascii="Consolas" w:hAnsi="Consolas"/>
          <w:sz w:val="20"/>
          <w:szCs w:val="20"/>
          <w:lang w:val="uk-UA" w:eastAsia="uk-UA" w:bidi="uk-UA"/>
        </w:rPr>
      </w:pPr>
      <w:r>
        <w:rPr>
          <w:rFonts w:ascii="Consolas" w:hAnsi="Consolas"/>
          <w:sz w:val="20"/>
          <w:szCs w:val="20"/>
          <w:lang w:val="uk-UA" w:eastAsia="uk-UA" w:bidi="uk-UA"/>
        </w:rPr>
        <w:t>│   │   │   ├── ArithmeticExpression</w:t>
      </w:r>
    </w:p>
    <w:p w14:paraId="63F7519D" w14:textId="64A0DB19" w:rsidR="0017590C" w:rsidRDefault="0017590C" w:rsidP="0017590C">
      <w:pPr>
        <w:pStyle w:val="aff"/>
        <w:spacing w:after="0"/>
        <w:jc w:val="both"/>
        <w:rPr>
          <w:rFonts w:ascii="Consolas" w:hAnsi="Consolas"/>
          <w:sz w:val="20"/>
          <w:szCs w:val="20"/>
          <w:lang w:val="uk-UA" w:eastAsia="uk-UA" w:bidi="uk-UA"/>
        </w:rPr>
      </w:pPr>
      <w:r>
        <w:rPr>
          <w:rFonts w:ascii="Consolas" w:hAnsi="Consolas"/>
          <w:sz w:val="20"/>
          <w:szCs w:val="20"/>
          <w:lang w:val="uk-UA" w:eastAsia="uk-UA" w:bidi="uk-UA"/>
        </w:rPr>
        <w:t>│   │   │   ├── "</w:t>
      </w:r>
      <w:r w:rsidR="0099665E">
        <w:rPr>
          <w:rFonts w:ascii="Consolas" w:hAnsi="Consolas"/>
          <w:sz w:val="20"/>
          <w:szCs w:val="20"/>
          <w:lang w:eastAsia="uk-UA" w:bidi="uk-UA"/>
        </w:rPr>
        <w:t>Do</w:t>
      </w:r>
      <w:r>
        <w:rPr>
          <w:rFonts w:ascii="Consolas" w:hAnsi="Consolas"/>
          <w:sz w:val="20"/>
          <w:szCs w:val="20"/>
          <w:lang w:val="uk-UA" w:eastAsia="uk-UA" w:bidi="uk-UA"/>
        </w:rPr>
        <w:t>"</w:t>
      </w:r>
    </w:p>
    <w:p w14:paraId="2202DE36" w14:textId="77777777" w:rsidR="0017590C" w:rsidRDefault="0017590C" w:rsidP="0017590C">
      <w:pPr>
        <w:pStyle w:val="aff"/>
        <w:spacing w:after="0"/>
        <w:jc w:val="both"/>
        <w:rPr>
          <w:rFonts w:ascii="Consolas" w:hAnsi="Consolas"/>
          <w:sz w:val="20"/>
          <w:szCs w:val="20"/>
          <w:lang w:val="uk-UA" w:eastAsia="uk-UA" w:bidi="uk-UA"/>
        </w:rPr>
      </w:pPr>
      <w:r>
        <w:rPr>
          <w:rFonts w:ascii="Consolas" w:hAnsi="Consolas"/>
          <w:sz w:val="20"/>
          <w:szCs w:val="20"/>
          <w:lang w:val="uk-UA" w:eastAsia="uk-UA" w:bidi="uk-UA"/>
        </w:rPr>
        <w:t>│   │   │   └── Statement</w:t>
      </w:r>
    </w:p>
    <w:p w14:paraId="63137FDA" w14:textId="77777777" w:rsidR="0017590C" w:rsidRDefault="0017590C" w:rsidP="0017590C">
      <w:pPr>
        <w:pStyle w:val="aff"/>
        <w:spacing w:after="0"/>
        <w:jc w:val="both"/>
        <w:rPr>
          <w:rFonts w:ascii="Consolas" w:hAnsi="Consolas"/>
          <w:sz w:val="20"/>
          <w:szCs w:val="20"/>
          <w:lang w:val="uk-UA" w:eastAsia="uk-UA" w:bidi="uk-UA"/>
        </w:rPr>
      </w:pPr>
      <w:r>
        <w:rPr>
          <w:rFonts w:ascii="Consolas" w:hAnsi="Consolas"/>
          <w:sz w:val="20"/>
          <w:szCs w:val="20"/>
          <w:lang w:val="uk-UA" w:eastAsia="uk-UA" w:bidi="uk-UA"/>
        </w:rPr>
        <w:t>│   │   ├── WhileStatement</w:t>
      </w:r>
    </w:p>
    <w:p w14:paraId="7E1CBDE9" w14:textId="2917FF97" w:rsidR="0017590C" w:rsidRDefault="0017590C" w:rsidP="0017590C">
      <w:pPr>
        <w:pStyle w:val="aff"/>
        <w:spacing w:after="0"/>
        <w:jc w:val="both"/>
        <w:rPr>
          <w:rFonts w:ascii="Consolas" w:hAnsi="Consolas"/>
          <w:sz w:val="20"/>
          <w:szCs w:val="20"/>
          <w:lang w:val="uk-UA" w:eastAsia="uk-UA" w:bidi="uk-UA"/>
        </w:rPr>
      </w:pPr>
      <w:r>
        <w:rPr>
          <w:rFonts w:ascii="Consolas" w:hAnsi="Consolas"/>
          <w:sz w:val="20"/>
          <w:szCs w:val="20"/>
          <w:lang w:val="uk-UA" w:eastAsia="uk-UA" w:bidi="uk-UA"/>
        </w:rPr>
        <w:t>│   │   │   ├── "</w:t>
      </w:r>
      <w:r w:rsidR="0099665E">
        <w:rPr>
          <w:rFonts w:ascii="Consolas" w:hAnsi="Consolas"/>
          <w:sz w:val="20"/>
          <w:szCs w:val="20"/>
          <w:lang w:eastAsia="uk-UA" w:bidi="uk-UA"/>
        </w:rPr>
        <w:t>While</w:t>
      </w:r>
      <w:r>
        <w:rPr>
          <w:rFonts w:ascii="Consolas" w:hAnsi="Consolas"/>
          <w:sz w:val="20"/>
          <w:szCs w:val="20"/>
          <w:lang w:val="uk-UA" w:eastAsia="uk-UA" w:bidi="uk-UA"/>
        </w:rPr>
        <w:t>"</w:t>
      </w:r>
    </w:p>
    <w:p w14:paraId="2FAE8D2E" w14:textId="77777777" w:rsidR="0017590C" w:rsidRDefault="0017590C" w:rsidP="0017590C">
      <w:pPr>
        <w:pStyle w:val="aff"/>
        <w:spacing w:after="0"/>
        <w:jc w:val="both"/>
        <w:rPr>
          <w:rFonts w:ascii="Consolas" w:hAnsi="Consolas"/>
          <w:sz w:val="20"/>
          <w:szCs w:val="20"/>
          <w:lang w:val="uk-UA" w:eastAsia="uk-UA" w:bidi="uk-UA"/>
        </w:rPr>
      </w:pPr>
      <w:r>
        <w:rPr>
          <w:rFonts w:ascii="Consolas" w:hAnsi="Consolas"/>
          <w:sz w:val="20"/>
          <w:szCs w:val="20"/>
          <w:lang w:val="uk-UA" w:eastAsia="uk-UA" w:bidi="uk-UA"/>
        </w:rPr>
        <w:t>│   │   │   ├── LogicalExpression</w:t>
      </w:r>
    </w:p>
    <w:p w14:paraId="566AE92A" w14:textId="77777777" w:rsidR="0017590C" w:rsidRDefault="0017590C" w:rsidP="0017590C">
      <w:pPr>
        <w:pStyle w:val="aff"/>
        <w:spacing w:after="0"/>
        <w:jc w:val="both"/>
        <w:rPr>
          <w:rFonts w:ascii="Consolas" w:hAnsi="Consolas"/>
          <w:sz w:val="20"/>
          <w:szCs w:val="20"/>
          <w:lang w:val="uk-UA" w:eastAsia="uk-UA" w:bidi="uk-UA"/>
        </w:rPr>
      </w:pPr>
      <w:r>
        <w:rPr>
          <w:rFonts w:ascii="Consolas" w:hAnsi="Consolas"/>
          <w:sz w:val="20"/>
          <w:szCs w:val="20"/>
          <w:lang w:val="uk-UA" w:eastAsia="uk-UA" w:bidi="uk-UA"/>
        </w:rPr>
        <w:t>│   │   │   ├── {Statement}</w:t>
      </w:r>
    </w:p>
    <w:p w14:paraId="5E7FC6B9" w14:textId="3F281947" w:rsidR="0017590C" w:rsidRDefault="0017590C" w:rsidP="0017590C">
      <w:pPr>
        <w:pStyle w:val="aff"/>
        <w:spacing w:after="0"/>
        <w:jc w:val="both"/>
        <w:rPr>
          <w:rFonts w:ascii="Consolas" w:hAnsi="Consolas"/>
          <w:sz w:val="20"/>
          <w:szCs w:val="20"/>
          <w:lang w:val="uk-UA" w:eastAsia="uk-UA" w:bidi="uk-UA"/>
        </w:rPr>
      </w:pPr>
      <w:r>
        <w:rPr>
          <w:rFonts w:ascii="Consolas" w:hAnsi="Consolas"/>
          <w:sz w:val="20"/>
          <w:szCs w:val="20"/>
          <w:lang w:val="uk-UA" w:eastAsia="uk-UA" w:bidi="uk-UA"/>
        </w:rPr>
        <w:t>│   │   │   └── "</w:t>
      </w:r>
      <w:r w:rsidR="0099665E">
        <w:rPr>
          <w:rFonts w:ascii="Consolas" w:hAnsi="Consolas"/>
          <w:sz w:val="20"/>
          <w:szCs w:val="20"/>
          <w:lang w:eastAsia="uk-UA" w:bidi="uk-UA"/>
        </w:rPr>
        <w:t>End</w:t>
      </w:r>
      <w:r>
        <w:rPr>
          <w:rFonts w:ascii="Consolas" w:hAnsi="Consolas"/>
          <w:sz w:val="20"/>
          <w:szCs w:val="20"/>
          <w:lang w:val="uk-UA" w:eastAsia="uk-UA" w:bidi="uk-UA"/>
        </w:rPr>
        <w:t>" "</w:t>
      </w:r>
      <w:r w:rsidR="0099665E">
        <w:rPr>
          <w:rFonts w:ascii="Consolas" w:hAnsi="Consolas"/>
          <w:sz w:val="20"/>
          <w:szCs w:val="20"/>
          <w:lang w:eastAsia="uk-UA" w:bidi="uk-UA"/>
        </w:rPr>
        <w:t>While</w:t>
      </w:r>
      <w:r>
        <w:rPr>
          <w:rFonts w:ascii="Consolas" w:hAnsi="Consolas"/>
          <w:sz w:val="20"/>
          <w:szCs w:val="20"/>
          <w:lang w:val="uk-UA" w:eastAsia="uk-UA" w:bidi="uk-UA"/>
        </w:rPr>
        <w:t>"</w:t>
      </w:r>
    </w:p>
    <w:p w14:paraId="66F79892" w14:textId="77777777" w:rsidR="0017590C" w:rsidRDefault="0017590C" w:rsidP="0017590C">
      <w:pPr>
        <w:pStyle w:val="aff"/>
        <w:spacing w:after="0"/>
        <w:jc w:val="both"/>
        <w:rPr>
          <w:rFonts w:ascii="Consolas" w:hAnsi="Consolas"/>
          <w:sz w:val="20"/>
          <w:szCs w:val="20"/>
          <w:lang w:val="uk-UA" w:eastAsia="uk-UA" w:bidi="uk-UA"/>
        </w:rPr>
      </w:pPr>
      <w:r>
        <w:rPr>
          <w:rFonts w:ascii="Consolas" w:hAnsi="Consolas"/>
          <w:sz w:val="20"/>
          <w:szCs w:val="20"/>
          <w:lang w:val="uk-UA" w:eastAsia="uk-UA" w:bidi="uk-UA"/>
        </w:rPr>
        <w:t>│   │   ├── RepeatUntilStatement</w:t>
      </w:r>
    </w:p>
    <w:p w14:paraId="43A5126C" w14:textId="383C544F" w:rsidR="0017590C" w:rsidRDefault="0017590C" w:rsidP="0017590C">
      <w:pPr>
        <w:pStyle w:val="aff"/>
        <w:spacing w:after="0"/>
        <w:jc w:val="both"/>
        <w:rPr>
          <w:rFonts w:ascii="Consolas" w:hAnsi="Consolas"/>
          <w:sz w:val="20"/>
          <w:szCs w:val="20"/>
          <w:lang w:val="uk-UA" w:eastAsia="uk-UA" w:bidi="uk-UA"/>
        </w:rPr>
      </w:pPr>
      <w:r>
        <w:rPr>
          <w:rFonts w:ascii="Consolas" w:hAnsi="Consolas"/>
          <w:sz w:val="20"/>
          <w:szCs w:val="20"/>
          <w:lang w:val="uk-UA" w:eastAsia="uk-UA" w:bidi="uk-UA"/>
        </w:rPr>
        <w:t>│   │   │   ├── "</w:t>
      </w:r>
      <w:r w:rsidR="0099665E">
        <w:rPr>
          <w:rFonts w:ascii="Consolas" w:hAnsi="Consolas"/>
          <w:sz w:val="20"/>
          <w:szCs w:val="20"/>
          <w:lang w:eastAsia="uk-UA" w:bidi="uk-UA"/>
        </w:rPr>
        <w:t>Repeat</w:t>
      </w:r>
      <w:r>
        <w:rPr>
          <w:rFonts w:ascii="Consolas" w:hAnsi="Consolas"/>
          <w:sz w:val="20"/>
          <w:szCs w:val="20"/>
          <w:lang w:val="uk-UA" w:eastAsia="uk-UA" w:bidi="uk-UA"/>
        </w:rPr>
        <w:t>"</w:t>
      </w:r>
    </w:p>
    <w:p w14:paraId="2EC09CF7" w14:textId="77777777" w:rsidR="0017590C" w:rsidRDefault="0017590C" w:rsidP="0017590C">
      <w:pPr>
        <w:pStyle w:val="aff"/>
        <w:spacing w:after="0"/>
        <w:jc w:val="both"/>
        <w:rPr>
          <w:rFonts w:ascii="Consolas" w:hAnsi="Consolas"/>
          <w:sz w:val="20"/>
          <w:szCs w:val="20"/>
          <w:lang w:val="uk-UA" w:eastAsia="uk-UA" w:bidi="uk-UA"/>
        </w:rPr>
      </w:pPr>
      <w:r>
        <w:rPr>
          <w:rFonts w:ascii="Consolas" w:hAnsi="Consolas"/>
          <w:sz w:val="20"/>
          <w:szCs w:val="20"/>
          <w:lang w:val="uk-UA" w:eastAsia="uk-UA" w:bidi="uk-UA"/>
        </w:rPr>
        <w:t>│   │   │   ├── {Statement}</w:t>
      </w:r>
    </w:p>
    <w:p w14:paraId="2E528081" w14:textId="5C3716B3" w:rsidR="0017590C" w:rsidRDefault="0017590C" w:rsidP="0017590C">
      <w:pPr>
        <w:pStyle w:val="aff"/>
        <w:spacing w:after="0"/>
        <w:jc w:val="both"/>
        <w:rPr>
          <w:rFonts w:ascii="Consolas" w:hAnsi="Consolas"/>
          <w:sz w:val="20"/>
          <w:szCs w:val="20"/>
          <w:lang w:val="uk-UA" w:eastAsia="uk-UA" w:bidi="uk-UA"/>
        </w:rPr>
      </w:pPr>
      <w:r>
        <w:rPr>
          <w:rFonts w:ascii="Consolas" w:hAnsi="Consolas"/>
          <w:sz w:val="20"/>
          <w:szCs w:val="20"/>
          <w:lang w:val="uk-UA" w:eastAsia="uk-UA" w:bidi="uk-UA"/>
        </w:rPr>
        <w:t>│   │   │   └── "</w:t>
      </w:r>
      <w:r w:rsidR="0099665E">
        <w:rPr>
          <w:rFonts w:ascii="Consolas" w:hAnsi="Consolas"/>
          <w:sz w:val="20"/>
          <w:szCs w:val="20"/>
          <w:lang w:eastAsia="uk-UA" w:bidi="uk-UA"/>
        </w:rPr>
        <w:t>Until</w:t>
      </w:r>
      <w:r>
        <w:rPr>
          <w:rFonts w:ascii="Consolas" w:hAnsi="Consolas"/>
          <w:sz w:val="20"/>
          <w:szCs w:val="20"/>
          <w:lang w:val="uk-UA" w:eastAsia="uk-UA" w:bidi="uk-UA"/>
        </w:rPr>
        <w:t>" "(" LogicalExpression ")"</w:t>
      </w:r>
    </w:p>
    <w:p w14:paraId="2E18A75C" w14:textId="77777777" w:rsidR="0017590C" w:rsidRDefault="0017590C" w:rsidP="0017590C">
      <w:pPr>
        <w:pStyle w:val="aff"/>
        <w:spacing w:after="0"/>
        <w:jc w:val="both"/>
        <w:rPr>
          <w:rFonts w:ascii="Consolas" w:hAnsi="Consolas"/>
          <w:sz w:val="20"/>
          <w:szCs w:val="20"/>
          <w:lang w:val="uk-UA" w:eastAsia="uk-UA" w:bidi="uk-UA"/>
        </w:rPr>
      </w:pPr>
      <w:r>
        <w:rPr>
          <w:rFonts w:ascii="Consolas" w:hAnsi="Consolas"/>
          <w:sz w:val="20"/>
          <w:szCs w:val="20"/>
          <w:lang w:val="uk-UA" w:eastAsia="uk-UA" w:bidi="uk-UA"/>
        </w:rPr>
        <w:t>│   │   └── CompoundStatement</w:t>
      </w:r>
    </w:p>
    <w:p w14:paraId="02D94DBE" w14:textId="6423FD5C" w:rsidR="0017590C" w:rsidRDefault="0017590C" w:rsidP="0017590C">
      <w:pPr>
        <w:pStyle w:val="aff"/>
        <w:spacing w:after="0"/>
        <w:jc w:val="both"/>
        <w:rPr>
          <w:rFonts w:ascii="Consolas" w:hAnsi="Consolas"/>
          <w:sz w:val="20"/>
          <w:szCs w:val="20"/>
          <w:lang w:val="uk-UA" w:eastAsia="uk-UA" w:bidi="uk-UA"/>
        </w:rPr>
      </w:pPr>
      <w:r>
        <w:rPr>
          <w:rFonts w:ascii="Consolas" w:hAnsi="Consolas"/>
          <w:sz w:val="20"/>
          <w:szCs w:val="20"/>
          <w:lang w:val="uk-UA" w:eastAsia="uk-UA" w:bidi="uk-UA"/>
        </w:rPr>
        <w:t>│   │       ├── "</w:t>
      </w:r>
      <w:r w:rsidR="0099665E">
        <w:rPr>
          <w:rFonts w:ascii="Consolas" w:hAnsi="Consolas"/>
          <w:sz w:val="20"/>
          <w:szCs w:val="20"/>
          <w:lang w:eastAsia="uk-UA" w:bidi="uk-UA"/>
        </w:rPr>
        <w:t>Start</w:t>
      </w:r>
      <w:r w:rsidR="00987DAD">
        <w:rPr>
          <w:rFonts w:ascii="Consolas" w:hAnsi="Consolas"/>
          <w:sz w:val="20"/>
          <w:szCs w:val="20"/>
          <w:lang w:eastAsia="uk-UA" w:bidi="uk-UA"/>
        </w:rPr>
        <w:t>Program</w:t>
      </w:r>
      <w:r>
        <w:rPr>
          <w:rFonts w:ascii="Consolas" w:hAnsi="Consolas"/>
          <w:sz w:val="20"/>
          <w:szCs w:val="20"/>
          <w:lang w:val="uk-UA" w:eastAsia="uk-UA" w:bidi="uk-UA"/>
        </w:rPr>
        <w:t>"</w:t>
      </w:r>
    </w:p>
    <w:p w14:paraId="658812EA" w14:textId="77777777" w:rsidR="0017590C" w:rsidRDefault="0017590C" w:rsidP="0017590C">
      <w:pPr>
        <w:pStyle w:val="aff"/>
        <w:spacing w:after="0"/>
        <w:jc w:val="both"/>
        <w:rPr>
          <w:rFonts w:ascii="Consolas" w:hAnsi="Consolas"/>
          <w:sz w:val="20"/>
          <w:szCs w:val="20"/>
          <w:lang w:val="uk-UA" w:eastAsia="uk-UA" w:bidi="uk-UA"/>
        </w:rPr>
      </w:pPr>
      <w:r>
        <w:rPr>
          <w:rFonts w:ascii="Consolas" w:hAnsi="Consolas"/>
          <w:sz w:val="20"/>
          <w:szCs w:val="20"/>
          <w:lang w:val="uk-UA" w:eastAsia="uk-UA" w:bidi="uk-UA"/>
        </w:rPr>
        <w:t>│   │       ├── {Statement}</w:t>
      </w:r>
    </w:p>
    <w:p w14:paraId="304A9140" w14:textId="6281ADC2" w:rsidR="0017590C" w:rsidRDefault="0017590C" w:rsidP="0017590C">
      <w:pPr>
        <w:pStyle w:val="aff"/>
        <w:spacing w:after="0"/>
        <w:jc w:val="both"/>
        <w:rPr>
          <w:rFonts w:ascii="Consolas" w:hAnsi="Consolas"/>
          <w:sz w:val="20"/>
          <w:szCs w:val="20"/>
          <w:lang w:val="uk-UA" w:eastAsia="uk-UA" w:bidi="uk-UA"/>
        </w:rPr>
      </w:pPr>
      <w:r>
        <w:rPr>
          <w:rFonts w:ascii="Consolas" w:hAnsi="Consolas"/>
          <w:sz w:val="20"/>
          <w:szCs w:val="20"/>
          <w:lang w:val="uk-UA" w:eastAsia="uk-UA" w:bidi="uk-UA"/>
        </w:rPr>
        <w:t>│   │       └── "</w:t>
      </w:r>
      <w:r w:rsidR="0099665E">
        <w:rPr>
          <w:rFonts w:ascii="Consolas" w:hAnsi="Consolas"/>
          <w:sz w:val="20"/>
          <w:szCs w:val="20"/>
          <w:lang w:eastAsia="uk-UA" w:bidi="uk-UA"/>
        </w:rPr>
        <w:t>End</w:t>
      </w:r>
      <w:r w:rsidR="00987DAD">
        <w:rPr>
          <w:rFonts w:ascii="Consolas" w:hAnsi="Consolas"/>
          <w:sz w:val="20"/>
          <w:szCs w:val="20"/>
          <w:lang w:eastAsia="uk-UA" w:bidi="uk-UA"/>
        </w:rPr>
        <w:t>Program</w:t>
      </w:r>
      <w:r>
        <w:rPr>
          <w:rFonts w:ascii="Consolas" w:hAnsi="Consolas"/>
          <w:sz w:val="20"/>
          <w:szCs w:val="20"/>
          <w:lang w:val="uk-UA" w:eastAsia="uk-UA" w:bidi="uk-UA"/>
        </w:rPr>
        <w:t>"</w:t>
      </w:r>
    </w:p>
    <w:p w14:paraId="37B3007E" w14:textId="6A7FC974" w:rsidR="0017590C" w:rsidRDefault="0017590C" w:rsidP="0017590C">
      <w:pPr>
        <w:pStyle w:val="aff"/>
        <w:spacing w:after="0" w:line="240" w:lineRule="auto"/>
        <w:jc w:val="both"/>
        <w:rPr>
          <w:rFonts w:ascii="Consolas" w:hAnsi="Consolas"/>
          <w:sz w:val="20"/>
          <w:szCs w:val="20"/>
          <w:lang w:val="uk-UA" w:eastAsia="uk-UA" w:bidi="uk-UA"/>
        </w:rPr>
      </w:pPr>
      <w:r>
        <w:rPr>
          <w:rFonts w:ascii="Consolas" w:hAnsi="Consolas"/>
          <w:sz w:val="20"/>
          <w:szCs w:val="20"/>
          <w:lang w:val="uk-UA" w:eastAsia="uk-UA" w:bidi="uk-UA"/>
        </w:rPr>
        <w:t>└── "</w:t>
      </w:r>
      <w:r w:rsidR="0099665E">
        <w:rPr>
          <w:rFonts w:ascii="Consolas" w:hAnsi="Consolas"/>
          <w:sz w:val="20"/>
          <w:szCs w:val="20"/>
          <w:lang w:eastAsia="uk-UA" w:bidi="uk-UA"/>
        </w:rPr>
        <w:t>Stop</w:t>
      </w:r>
      <w:r>
        <w:rPr>
          <w:rFonts w:ascii="Consolas" w:hAnsi="Consolas"/>
          <w:sz w:val="20"/>
          <w:szCs w:val="20"/>
          <w:lang w:val="uk-UA" w:eastAsia="uk-UA" w:bidi="uk-UA"/>
        </w:rPr>
        <w:t>"</w:t>
      </w:r>
    </w:p>
    <w:p w14:paraId="3B795967" w14:textId="10297E3E" w:rsidR="006B782C" w:rsidRDefault="0017590C" w:rsidP="00904EA1">
      <w:pPr>
        <w:spacing w:after="0" w:line="259" w:lineRule="auto"/>
        <w:ind w:firstLine="708"/>
      </w:pPr>
      <w:r>
        <w:object w:dxaOrig="19411" w:dyaOrig="11836" w14:anchorId="196B18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5pt;height:296.05pt" o:ole="">
            <v:imagedata r:id="rId10" o:title=""/>
          </v:shape>
          <o:OLEObject Type="Embed" ProgID="Visio.Drawing.15" ShapeID="_x0000_i1025" DrawAspect="Content" ObjectID="_1798916247" r:id="rId11"/>
        </w:object>
      </w:r>
    </w:p>
    <w:p w14:paraId="02E7955E" w14:textId="77777777" w:rsidR="0017590C" w:rsidRPr="0017590C" w:rsidRDefault="0017590C" w:rsidP="0017590C">
      <w:pPr>
        <w:pStyle w:val="aff"/>
        <w:spacing w:after="220" w:line="240" w:lineRule="auto"/>
        <w:ind w:firstLine="0"/>
        <w:jc w:val="center"/>
        <w:rPr>
          <w:i/>
          <w:iCs/>
          <w:lang w:val="uk-UA" w:eastAsia="uk-UA" w:bidi="uk-UA"/>
        </w:rPr>
      </w:pPr>
      <w:r w:rsidRPr="0017590C">
        <w:rPr>
          <w:i/>
          <w:iCs/>
          <w:lang w:val="uk-UA" w:eastAsia="uk-UA" w:bidi="uk-UA"/>
        </w:rPr>
        <w:t>Рис. 3.2. Дерево граматичного розбору.</w:t>
      </w:r>
    </w:p>
    <w:p w14:paraId="22DCDD1A" w14:textId="77777777" w:rsidR="0017590C" w:rsidRPr="0017590C" w:rsidRDefault="0017590C" w:rsidP="00904EA1">
      <w:pPr>
        <w:spacing w:after="0" w:line="259" w:lineRule="auto"/>
        <w:ind w:firstLine="708"/>
        <w:rPr>
          <w:rFonts w:ascii="Times New Roman" w:hAnsi="Times New Roman" w:cs="Times New Roman"/>
          <w:b/>
          <w:sz w:val="28"/>
          <w:szCs w:val="28"/>
        </w:rPr>
      </w:pPr>
    </w:p>
    <w:p w14:paraId="39679C29" w14:textId="77777777" w:rsidR="006B782C" w:rsidRPr="00073C2B" w:rsidRDefault="006B782C" w:rsidP="009336BF">
      <w:pPr>
        <w:pStyle w:val="3"/>
      </w:pPr>
      <w:bookmarkStart w:id="23" w:name="_Toc153318776"/>
      <w:r>
        <w:t>Опис програми реалізації синтаксичного та семантичного аналізатора</w:t>
      </w:r>
      <w:bookmarkEnd w:id="23"/>
    </w:p>
    <w:p w14:paraId="56DE9F45" w14:textId="77777777" w:rsidR="006B782C" w:rsidRDefault="006B782C" w:rsidP="006B782C">
      <w:pPr>
        <w:spacing w:line="259" w:lineRule="auto"/>
        <w:ind w:firstLine="360"/>
        <w:rPr>
          <w:rFonts w:ascii="Times New Roman" w:hAnsi="Times New Roman" w:cs="Times New Roman"/>
          <w:sz w:val="28"/>
          <w:szCs w:val="28"/>
        </w:rPr>
      </w:pPr>
      <w:r>
        <w:rPr>
          <w:rFonts w:ascii="Times New Roman" w:hAnsi="Times New Roman" w:cs="Times New Roman"/>
          <w:sz w:val="28"/>
          <w:szCs w:val="28"/>
        </w:rPr>
        <w:t xml:space="preserve">На вхід синтаксичного аналізатора подіється таблиця лексем створена на етапі лексичного аналізу. Аналізатор проходить по ній і перевіряє чи набір лексем відповідає раніше описаним формам нотації </w:t>
      </w:r>
      <w:r w:rsidRPr="00A73AB7">
        <w:rPr>
          <w:rFonts w:ascii="Times New Roman" w:hAnsi="Times New Roman" w:cs="Times New Roman"/>
          <w:sz w:val="28"/>
          <w:szCs w:val="28"/>
        </w:rPr>
        <w:t>Бекуса-Наура</w:t>
      </w:r>
      <w:r>
        <w:rPr>
          <w:rFonts w:ascii="Times New Roman" w:hAnsi="Times New Roman" w:cs="Times New Roman"/>
          <w:sz w:val="28"/>
          <w:szCs w:val="28"/>
        </w:rPr>
        <w:t>. І разі не відповідності у файл з помилками виводиться інформація про помилку і про рядок на якій вона знаходиться.</w:t>
      </w:r>
    </w:p>
    <w:p w14:paraId="3590F3C2" w14:textId="77777777" w:rsidR="006B782C" w:rsidRDefault="006B782C" w:rsidP="006B782C">
      <w:pPr>
        <w:spacing w:line="259" w:lineRule="auto"/>
        <w:ind w:firstLine="360"/>
        <w:rPr>
          <w:rFonts w:ascii="Times New Roman" w:hAnsi="Times New Roman" w:cs="Times New Roman"/>
          <w:sz w:val="28"/>
          <w:szCs w:val="28"/>
        </w:rPr>
      </w:pPr>
      <w:r>
        <w:rPr>
          <w:rFonts w:ascii="Times New Roman" w:hAnsi="Times New Roman" w:cs="Times New Roman"/>
          <w:sz w:val="28"/>
          <w:szCs w:val="28"/>
        </w:rPr>
        <w:t>При знаходженні оператора присвоєння або математичних виразів здійснюється перевірка балансу дужок(кількість відкриваючих дужок має дорівнювати кількості закриваючих). Також здійснюється перевірка чи не йдуть підряд декілька лексем одного типу</w:t>
      </w:r>
    </w:p>
    <w:p w14:paraId="14E41D37" w14:textId="77777777" w:rsidR="006B782C" w:rsidRPr="009F72E2" w:rsidRDefault="006B782C" w:rsidP="006B782C">
      <w:pPr>
        <w:spacing w:line="259" w:lineRule="auto"/>
        <w:ind w:firstLine="360"/>
        <w:rPr>
          <w:rFonts w:ascii="Times New Roman" w:hAnsi="Times New Roman" w:cs="Times New Roman"/>
          <w:sz w:val="28"/>
        </w:rPr>
      </w:pPr>
      <w:r w:rsidRPr="009F72E2">
        <w:rPr>
          <w:rFonts w:ascii="Times New Roman" w:hAnsi="Times New Roman" w:cs="Times New Roman"/>
          <w:sz w:val="28"/>
          <w:szCs w:val="28"/>
        </w:rPr>
        <w:t>Результатом синтаксичного аналізу є синтаксичне дерево з посиланнями на таблиці об'єктів. У процесі синтаксичного аналізу також виявляються помилки, пов'язані зі структурою програми.</w:t>
      </w:r>
    </w:p>
    <w:p w14:paraId="64DD2CAB" w14:textId="46DEC9C2" w:rsidR="00697F70" w:rsidRDefault="006B782C" w:rsidP="00697F70">
      <w:pPr>
        <w:spacing w:line="259" w:lineRule="auto"/>
        <w:ind w:firstLine="360"/>
        <w:rPr>
          <w:rFonts w:ascii="Times New Roman" w:hAnsi="Times New Roman" w:cs="Times New Roman"/>
          <w:sz w:val="28"/>
        </w:rPr>
      </w:pPr>
      <w:r w:rsidRPr="009F72E2">
        <w:rPr>
          <w:rFonts w:ascii="Times New Roman" w:hAnsi="Times New Roman" w:cs="Times New Roman"/>
          <w:sz w:val="28"/>
        </w:rPr>
        <w:t>В основі синтаксичного аналізатора лежить розпізнавач тексту вхідної програми на основі граматики вхідної мови.</w:t>
      </w:r>
    </w:p>
    <w:p w14:paraId="422C66BE" w14:textId="77777777" w:rsidR="00697F70" w:rsidRDefault="00697F70" w:rsidP="00697F70">
      <w:pPr>
        <w:pStyle w:val="a7"/>
        <w:ind w:firstLine="360"/>
        <w:rPr>
          <w:sz w:val="28"/>
          <w:szCs w:val="28"/>
        </w:rPr>
      </w:pPr>
      <w:r w:rsidRPr="00697F70">
        <w:rPr>
          <w:sz w:val="28"/>
          <w:szCs w:val="28"/>
        </w:rPr>
        <w:t xml:space="preserve">Аналізатор працює за принципом рекурсивного спуску, де кожне правило граматики реалізується окремою функцією. </w:t>
      </w:r>
    </w:p>
    <w:p w14:paraId="72540EB6" w14:textId="076B8079" w:rsidR="00697F70" w:rsidRPr="00697F70" w:rsidRDefault="00697F70" w:rsidP="00697F70">
      <w:pPr>
        <w:pStyle w:val="a7"/>
        <w:ind w:firstLine="360"/>
        <w:rPr>
          <w:sz w:val="28"/>
          <w:szCs w:val="28"/>
        </w:rPr>
      </w:pPr>
      <w:r w:rsidRPr="00697F70">
        <w:rPr>
          <w:sz w:val="28"/>
          <w:szCs w:val="28"/>
        </w:rPr>
        <w:t>Основні етапи роботи аналізатора:</w:t>
      </w:r>
    </w:p>
    <w:p w14:paraId="1DC558CD" w14:textId="77777777" w:rsidR="00697F70" w:rsidRPr="00697F70" w:rsidRDefault="00697F70" w:rsidP="00697F70">
      <w:pPr>
        <w:pStyle w:val="a7"/>
        <w:numPr>
          <w:ilvl w:val="0"/>
          <w:numId w:val="20"/>
        </w:numPr>
        <w:rPr>
          <w:sz w:val="28"/>
          <w:szCs w:val="28"/>
        </w:rPr>
      </w:pPr>
      <w:r w:rsidRPr="00697F70">
        <w:rPr>
          <w:rStyle w:val="a8"/>
          <w:rFonts w:eastAsiaTheme="majorEastAsia"/>
          <w:sz w:val="28"/>
          <w:szCs w:val="28"/>
        </w:rPr>
        <w:lastRenderedPageBreak/>
        <w:t>Ініціалізація</w:t>
      </w:r>
      <w:r w:rsidRPr="00697F70">
        <w:rPr>
          <w:sz w:val="28"/>
          <w:szCs w:val="28"/>
        </w:rPr>
        <w:t xml:space="preserve">: Виклик функції </w:t>
      </w:r>
      <w:r w:rsidRPr="00697F70">
        <w:rPr>
          <w:rStyle w:val="HTML"/>
          <w:rFonts w:ascii="Times New Roman" w:eastAsiaTheme="majorEastAsia" w:hAnsi="Times New Roman" w:cs="Times New Roman"/>
          <w:sz w:val="28"/>
          <w:szCs w:val="28"/>
        </w:rPr>
        <w:t>Parser()</w:t>
      </w:r>
      <w:r w:rsidRPr="00697F70">
        <w:rPr>
          <w:sz w:val="28"/>
          <w:szCs w:val="28"/>
        </w:rPr>
        <w:t>, яка починає аналіз програми.</w:t>
      </w:r>
    </w:p>
    <w:p w14:paraId="36EC6D8A" w14:textId="77777777" w:rsidR="00697F70" w:rsidRPr="00697F70" w:rsidRDefault="00697F70" w:rsidP="00697F70">
      <w:pPr>
        <w:pStyle w:val="a7"/>
        <w:numPr>
          <w:ilvl w:val="0"/>
          <w:numId w:val="20"/>
        </w:numPr>
        <w:rPr>
          <w:sz w:val="28"/>
          <w:szCs w:val="28"/>
        </w:rPr>
      </w:pPr>
      <w:r w:rsidRPr="00697F70">
        <w:rPr>
          <w:rStyle w:val="a8"/>
          <w:rFonts w:eastAsiaTheme="majorEastAsia"/>
          <w:sz w:val="28"/>
          <w:szCs w:val="28"/>
        </w:rPr>
        <w:t>Аналіз програми</w:t>
      </w:r>
      <w:r w:rsidRPr="00697F70">
        <w:rPr>
          <w:sz w:val="28"/>
          <w:szCs w:val="28"/>
        </w:rPr>
        <w:t xml:space="preserve">: Функція </w:t>
      </w:r>
      <w:r w:rsidRPr="00697F70">
        <w:rPr>
          <w:rStyle w:val="HTML"/>
          <w:rFonts w:ascii="Times New Roman" w:eastAsiaTheme="majorEastAsia" w:hAnsi="Times New Roman" w:cs="Times New Roman"/>
          <w:sz w:val="28"/>
          <w:szCs w:val="28"/>
        </w:rPr>
        <w:t>program()</w:t>
      </w:r>
      <w:r w:rsidRPr="00697F70">
        <w:rPr>
          <w:sz w:val="28"/>
          <w:szCs w:val="28"/>
        </w:rPr>
        <w:t xml:space="preserve"> аналізує основну структуру програми, включаючи оголошення змінних та тіло програми.</w:t>
      </w:r>
    </w:p>
    <w:p w14:paraId="27332266" w14:textId="77777777" w:rsidR="00697F70" w:rsidRPr="00697F70" w:rsidRDefault="00697F70" w:rsidP="00697F70">
      <w:pPr>
        <w:pStyle w:val="a7"/>
        <w:numPr>
          <w:ilvl w:val="0"/>
          <w:numId w:val="20"/>
        </w:numPr>
        <w:rPr>
          <w:sz w:val="28"/>
          <w:szCs w:val="28"/>
        </w:rPr>
      </w:pPr>
      <w:r w:rsidRPr="00697F70">
        <w:rPr>
          <w:rStyle w:val="a8"/>
          <w:rFonts w:eastAsiaTheme="majorEastAsia"/>
          <w:sz w:val="28"/>
          <w:szCs w:val="28"/>
        </w:rPr>
        <w:t>Аналіз операторів</w:t>
      </w:r>
      <w:r w:rsidRPr="00697F70">
        <w:rPr>
          <w:sz w:val="28"/>
          <w:szCs w:val="28"/>
        </w:rPr>
        <w:t xml:space="preserve">: Функція </w:t>
      </w:r>
      <w:r w:rsidRPr="00697F70">
        <w:rPr>
          <w:rStyle w:val="HTML"/>
          <w:rFonts w:ascii="Times New Roman" w:eastAsiaTheme="majorEastAsia" w:hAnsi="Times New Roman" w:cs="Times New Roman"/>
          <w:sz w:val="28"/>
          <w:szCs w:val="28"/>
        </w:rPr>
        <w:t>statement()</w:t>
      </w:r>
      <w:r w:rsidRPr="00697F70">
        <w:rPr>
          <w:sz w:val="28"/>
          <w:szCs w:val="28"/>
        </w:rPr>
        <w:t xml:space="preserve"> визначає тип оператора (ввід, вивід, умовний оператор, присвоєння тощо) та викликає відповідну функцію для його аналізу.</w:t>
      </w:r>
    </w:p>
    <w:p w14:paraId="6FBB5FAB" w14:textId="77777777" w:rsidR="00697F70" w:rsidRPr="00697F70" w:rsidRDefault="00697F70" w:rsidP="00697F70">
      <w:pPr>
        <w:pStyle w:val="a7"/>
        <w:numPr>
          <w:ilvl w:val="0"/>
          <w:numId w:val="20"/>
        </w:numPr>
        <w:rPr>
          <w:sz w:val="28"/>
          <w:szCs w:val="28"/>
        </w:rPr>
      </w:pPr>
      <w:r w:rsidRPr="00697F70">
        <w:rPr>
          <w:rStyle w:val="a8"/>
          <w:rFonts w:eastAsiaTheme="majorEastAsia"/>
          <w:sz w:val="28"/>
          <w:szCs w:val="28"/>
        </w:rPr>
        <w:t>Аналіз виразів</w:t>
      </w:r>
      <w:r w:rsidRPr="00697F70">
        <w:rPr>
          <w:sz w:val="28"/>
          <w:szCs w:val="28"/>
        </w:rPr>
        <w:t xml:space="preserve">: Функції </w:t>
      </w:r>
      <w:r w:rsidRPr="00697F70">
        <w:rPr>
          <w:rStyle w:val="HTML"/>
          <w:rFonts w:ascii="Times New Roman" w:eastAsiaTheme="majorEastAsia" w:hAnsi="Times New Roman" w:cs="Times New Roman"/>
          <w:sz w:val="28"/>
          <w:szCs w:val="28"/>
        </w:rPr>
        <w:t>arithmetic_expression()</w:t>
      </w:r>
      <w:r w:rsidRPr="00697F70">
        <w:rPr>
          <w:sz w:val="28"/>
          <w:szCs w:val="28"/>
        </w:rPr>
        <w:t xml:space="preserve">, </w:t>
      </w:r>
      <w:r w:rsidRPr="00697F70">
        <w:rPr>
          <w:rStyle w:val="HTML"/>
          <w:rFonts w:ascii="Times New Roman" w:eastAsiaTheme="majorEastAsia" w:hAnsi="Times New Roman" w:cs="Times New Roman"/>
          <w:sz w:val="28"/>
          <w:szCs w:val="28"/>
        </w:rPr>
        <w:t>term()</w:t>
      </w:r>
      <w:r w:rsidRPr="00697F70">
        <w:rPr>
          <w:sz w:val="28"/>
          <w:szCs w:val="28"/>
        </w:rPr>
        <w:t xml:space="preserve">, </w:t>
      </w:r>
      <w:r w:rsidRPr="00697F70">
        <w:rPr>
          <w:rStyle w:val="HTML"/>
          <w:rFonts w:ascii="Times New Roman" w:eastAsiaTheme="majorEastAsia" w:hAnsi="Times New Roman" w:cs="Times New Roman"/>
          <w:sz w:val="28"/>
          <w:szCs w:val="28"/>
        </w:rPr>
        <w:t>factor()</w:t>
      </w:r>
      <w:r w:rsidRPr="00697F70">
        <w:rPr>
          <w:sz w:val="28"/>
          <w:szCs w:val="28"/>
        </w:rPr>
        <w:t xml:space="preserve"> аналізують арифметичні вирази, включаючи операції додавання, віднімання, множення та ділення.</w:t>
      </w:r>
    </w:p>
    <w:p w14:paraId="0252214E" w14:textId="77777777" w:rsidR="00697F70" w:rsidRPr="00697F70" w:rsidRDefault="00697F70" w:rsidP="00697F70">
      <w:pPr>
        <w:pStyle w:val="a7"/>
        <w:numPr>
          <w:ilvl w:val="0"/>
          <w:numId w:val="20"/>
        </w:numPr>
        <w:rPr>
          <w:sz w:val="28"/>
          <w:szCs w:val="28"/>
        </w:rPr>
      </w:pPr>
      <w:r w:rsidRPr="00697F70">
        <w:rPr>
          <w:rStyle w:val="a8"/>
          <w:rFonts w:eastAsiaTheme="majorEastAsia"/>
          <w:sz w:val="28"/>
          <w:szCs w:val="28"/>
        </w:rPr>
        <w:t>Аналіз умов</w:t>
      </w:r>
      <w:r w:rsidRPr="00697F70">
        <w:rPr>
          <w:sz w:val="28"/>
          <w:szCs w:val="28"/>
        </w:rPr>
        <w:t xml:space="preserve">: Функції </w:t>
      </w:r>
      <w:r w:rsidRPr="00697F70">
        <w:rPr>
          <w:rStyle w:val="HTML"/>
          <w:rFonts w:ascii="Times New Roman" w:eastAsiaTheme="majorEastAsia" w:hAnsi="Times New Roman" w:cs="Times New Roman"/>
          <w:sz w:val="28"/>
          <w:szCs w:val="28"/>
        </w:rPr>
        <w:t>logical_expression()</w:t>
      </w:r>
      <w:r w:rsidRPr="00697F70">
        <w:rPr>
          <w:sz w:val="28"/>
          <w:szCs w:val="28"/>
        </w:rPr>
        <w:t xml:space="preserve">, </w:t>
      </w:r>
      <w:r w:rsidRPr="00697F70">
        <w:rPr>
          <w:rStyle w:val="HTML"/>
          <w:rFonts w:ascii="Times New Roman" w:eastAsiaTheme="majorEastAsia" w:hAnsi="Times New Roman" w:cs="Times New Roman"/>
          <w:sz w:val="28"/>
          <w:szCs w:val="28"/>
        </w:rPr>
        <w:t>and_expression()</w:t>
      </w:r>
      <w:r w:rsidRPr="00697F70">
        <w:rPr>
          <w:sz w:val="28"/>
          <w:szCs w:val="28"/>
        </w:rPr>
        <w:t xml:space="preserve">, </w:t>
      </w:r>
      <w:r w:rsidRPr="00697F70">
        <w:rPr>
          <w:rStyle w:val="HTML"/>
          <w:rFonts w:ascii="Times New Roman" w:eastAsiaTheme="majorEastAsia" w:hAnsi="Times New Roman" w:cs="Times New Roman"/>
          <w:sz w:val="28"/>
          <w:szCs w:val="28"/>
        </w:rPr>
        <w:t>comparison()</w:t>
      </w:r>
      <w:r w:rsidRPr="00697F70">
        <w:rPr>
          <w:sz w:val="28"/>
          <w:szCs w:val="28"/>
        </w:rPr>
        <w:t xml:space="preserve"> аналізують логічні вирази та операції порівняння.</w:t>
      </w:r>
    </w:p>
    <w:p w14:paraId="23D45C51" w14:textId="77777777" w:rsidR="00697F70" w:rsidRPr="00697F70" w:rsidRDefault="00697F70" w:rsidP="00697F70">
      <w:pPr>
        <w:rPr>
          <w:rFonts w:ascii="Times New Roman" w:hAnsi="Times New Roman" w:cs="Times New Roman"/>
          <w:sz w:val="28"/>
          <w:szCs w:val="28"/>
        </w:rPr>
      </w:pPr>
      <w:r w:rsidRPr="00697F70">
        <w:rPr>
          <w:rFonts w:ascii="Times New Roman" w:hAnsi="Times New Roman" w:cs="Times New Roman"/>
          <w:sz w:val="28"/>
          <w:szCs w:val="28"/>
        </w:rPr>
        <w:t>Основні функції</w:t>
      </w:r>
    </w:p>
    <w:p w14:paraId="24E66500" w14:textId="77777777" w:rsidR="00697F70" w:rsidRPr="00697F70" w:rsidRDefault="00697F70" w:rsidP="00697F70">
      <w:pPr>
        <w:pStyle w:val="a7"/>
        <w:numPr>
          <w:ilvl w:val="0"/>
          <w:numId w:val="21"/>
        </w:numPr>
        <w:rPr>
          <w:sz w:val="28"/>
          <w:szCs w:val="28"/>
        </w:rPr>
      </w:pPr>
      <w:r w:rsidRPr="00697F70">
        <w:rPr>
          <w:rStyle w:val="a8"/>
          <w:rFonts w:eastAsiaTheme="majorEastAsia"/>
          <w:sz w:val="28"/>
          <w:szCs w:val="28"/>
        </w:rPr>
        <w:t>program()</w:t>
      </w:r>
      <w:r w:rsidRPr="00697F70">
        <w:rPr>
          <w:sz w:val="28"/>
          <w:szCs w:val="28"/>
        </w:rPr>
        <w:t>: Аналізує основну структуру програми.</w:t>
      </w:r>
    </w:p>
    <w:p w14:paraId="35BD65C0" w14:textId="77777777" w:rsidR="00697F70" w:rsidRPr="00697F70" w:rsidRDefault="00697F70" w:rsidP="00697F70">
      <w:pPr>
        <w:pStyle w:val="a7"/>
        <w:numPr>
          <w:ilvl w:val="0"/>
          <w:numId w:val="21"/>
        </w:numPr>
        <w:rPr>
          <w:sz w:val="28"/>
          <w:szCs w:val="28"/>
        </w:rPr>
      </w:pPr>
      <w:r w:rsidRPr="00697F70">
        <w:rPr>
          <w:rStyle w:val="a8"/>
          <w:rFonts w:eastAsiaTheme="majorEastAsia"/>
          <w:sz w:val="28"/>
          <w:szCs w:val="28"/>
        </w:rPr>
        <w:t>variable_declaration()</w:t>
      </w:r>
      <w:r w:rsidRPr="00697F70">
        <w:rPr>
          <w:sz w:val="28"/>
          <w:szCs w:val="28"/>
        </w:rPr>
        <w:t>: Аналізує оголошення змінних.</w:t>
      </w:r>
    </w:p>
    <w:p w14:paraId="3DF54BCB" w14:textId="77777777" w:rsidR="00697F70" w:rsidRPr="00697F70" w:rsidRDefault="00697F70" w:rsidP="00697F70">
      <w:pPr>
        <w:pStyle w:val="a7"/>
        <w:numPr>
          <w:ilvl w:val="0"/>
          <w:numId w:val="21"/>
        </w:numPr>
        <w:rPr>
          <w:sz w:val="28"/>
          <w:szCs w:val="28"/>
        </w:rPr>
      </w:pPr>
      <w:r w:rsidRPr="00697F70">
        <w:rPr>
          <w:rStyle w:val="a8"/>
          <w:rFonts w:eastAsiaTheme="majorEastAsia"/>
          <w:sz w:val="28"/>
          <w:szCs w:val="28"/>
        </w:rPr>
        <w:t>variable_list()</w:t>
      </w:r>
      <w:r w:rsidRPr="00697F70">
        <w:rPr>
          <w:sz w:val="28"/>
          <w:szCs w:val="28"/>
        </w:rPr>
        <w:t>: Аналізує список змінних.</w:t>
      </w:r>
    </w:p>
    <w:p w14:paraId="06698ACF" w14:textId="77777777" w:rsidR="00697F70" w:rsidRPr="00697F70" w:rsidRDefault="00697F70" w:rsidP="00697F70">
      <w:pPr>
        <w:pStyle w:val="a7"/>
        <w:numPr>
          <w:ilvl w:val="0"/>
          <w:numId w:val="21"/>
        </w:numPr>
        <w:rPr>
          <w:sz w:val="28"/>
          <w:szCs w:val="28"/>
        </w:rPr>
      </w:pPr>
      <w:r w:rsidRPr="00697F70">
        <w:rPr>
          <w:rStyle w:val="a8"/>
          <w:rFonts w:eastAsiaTheme="majorEastAsia"/>
          <w:sz w:val="28"/>
          <w:szCs w:val="28"/>
        </w:rPr>
        <w:t>program_body()</w:t>
      </w:r>
      <w:r w:rsidRPr="00697F70">
        <w:rPr>
          <w:sz w:val="28"/>
          <w:szCs w:val="28"/>
        </w:rPr>
        <w:t>: Аналізує тіло програми.</w:t>
      </w:r>
    </w:p>
    <w:p w14:paraId="19FED56F" w14:textId="77777777" w:rsidR="00697F70" w:rsidRPr="00697F70" w:rsidRDefault="00697F70" w:rsidP="00697F70">
      <w:pPr>
        <w:pStyle w:val="a7"/>
        <w:numPr>
          <w:ilvl w:val="0"/>
          <w:numId w:val="21"/>
        </w:numPr>
        <w:rPr>
          <w:sz w:val="28"/>
          <w:szCs w:val="28"/>
        </w:rPr>
      </w:pPr>
      <w:r w:rsidRPr="00697F70">
        <w:rPr>
          <w:rStyle w:val="a8"/>
          <w:rFonts w:eastAsiaTheme="majorEastAsia"/>
          <w:sz w:val="28"/>
          <w:szCs w:val="28"/>
        </w:rPr>
        <w:t>statement()</w:t>
      </w:r>
      <w:r w:rsidRPr="00697F70">
        <w:rPr>
          <w:sz w:val="28"/>
          <w:szCs w:val="28"/>
        </w:rPr>
        <w:t>: Визначає тип оператора та викликає відповідну функцію для його аналізу.</w:t>
      </w:r>
    </w:p>
    <w:p w14:paraId="604EB992" w14:textId="77777777" w:rsidR="00697F70" w:rsidRPr="00697F70" w:rsidRDefault="00697F70" w:rsidP="00697F70">
      <w:pPr>
        <w:pStyle w:val="a7"/>
        <w:numPr>
          <w:ilvl w:val="0"/>
          <w:numId w:val="21"/>
        </w:numPr>
        <w:rPr>
          <w:sz w:val="28"/>
          <w:szCs w:val="28"/>
        </w:rPr>
      </w:pPr>
      <w:r w:rsidRPr="00697F70">
        <w:rPr>
          <w:rStyle w:val="a8"/>
          <w:rFonts w:eastAsiaTheme="majorEastAsia"/>
          <w:sz w:val="28"/>
          <w:szCs w:val="28"/>
        </w:rPr>
        <w:t>assignment()</w:t>
      </w:r>
      <w:r w:rsidRPr="00697F70">
        <w:rPr>
          <w:sz w:val="28"/>
          <w:szCs w:val="28"/>
        </w:rPr>
        <w:t>: Аналізує оператор присвоєння.</w:t>
      </w:r>
    </w:p>
    <w:p w14:paraId="4732035C" w14:textId="77777777" w:rsidR="00697F70" w:rsidRPr="00697F70" w:rsidRDefault="00697F70" w:rsidP="00697F70">
      <w:pPr>
        <w:pStyle w:val="a7"/>
        <w:numPr>
          <w:ilvl w:val="0"/>
          <w:numId w:val="21"/>
        </w:numPr>
        <w:rPr>
          <w:sz w:val="28"/>
          <w:szCs w:val="28"/>
        </w:rPr>
      </w:pPr>
      <w:r w:rsidRPr="00697F70">
        <w:rPr>
          <w:rStyle w:val="a8"/>
          <w:rFonts w:eastAsiaTheme="majorEastAsia"/>
          <w:sz w:val="28"/>
          <w:szCs w:val="28"/>
        </w:rPr>
        <w:t>arithmetic_expression()</w:t>
      </w:r>
      <w:r w:rsidRPr="00697F70">
        <w:rPr>
          <w:sz w:val="28"/>
          <w:szCs w:val="28"/>
        </w:rPr>
        <w:t>: Аналізує арифметичний вираз.</w:t>
      </w:r>
    </w:p>
    <w:p w14:paraId="64B7BAC9" w14:textId="77777777" w:rsidR="00697F70" w:rsidRPr="00697F70" w:rsidRDefault="00697F70" w:rsidP="00697F70">
      <w:pPr>
        <w:pStyle w:val="a7"/>
        <w:numPr>
          <w:ilvl w:val="0"/>
          <w:numId w:val="21"/>
        </w:numPr>
        <w:rPr>
          <w:sz w:val="28"/>
          <w:szCs w:val="28"/>
        </w:rPr>
      </w:pPr>
      <w:r w:rsidRPr="00697F70">
        <w:rPr>
          <w:rStyle w:val="a8"/>
          <w:rFonts w:eastAsiaTheme="majorEastAsia"/>
          <w:sz w:val="28"/>
          <w:szCs w:val="28"/>
        </w:rPr>
        <w:t>term()</w:t>
      </w:r>
      <w:r w:rsidRPr="00697F70">
        <w:rPr>
          <w:sz w:val="28"/>
          <w:szCs w:val="28"/>
        </w:rPr>
        <w:t>: Аналізує доданок у виразі.</w:t>
      </w:r>
    </w:p>
    <w:p w14:paraId="77858D1A" w14:textId="77777777" w:rsidR="00697F70" w:rsidRPr="00697F70" w:rsidRDefault="00697F70" w:rsidP="00697F70">
      <w:pPr>
        <w:pStyle w:val="a7"/>
        <w:numPr>
          <w:ilvl w:val="0"/>
          <w:numId w:val="21"/>
        </w:numPr>
        <w:rPr>
          <w:sz w:val="28"/>
          <w:szCs w:val="28"/>
        </w:rPr>
      </w:pPr>
      <w:r w:rsidRPr="00697F70">
        <w:rPr>
          <w:rStyle w:val="a8"/>
          <w:rFonts w:eastAsiaTheme="majorEastAsia"/>
          <w:sz w:val="28"/>
          <w:szCs w:val="28"/>
        </w:rPr>
        <w:t>factor()</w:t>
      </w:r>
      <w:r w:rsidRPr="00697F70">
        <w:rPr>
          <w:sz w:val="28"/>
          <w:szCs w:val="28"/>
        </w:rPr>
        <w:t>: Аналізує множник у виразі.</w:t>
      </w:r>
    </w:p>
    <w:p w14:paraId="598327B6" w14:textId="77777777" w:rsidR="00697F70" w:rsidRPr="00697F70" w:rsidRDefault="00697F70" w:rsidP="00697F70">
      <w:pPr>
        <w:pStyle w:val="a7"/>
        <w:numPr>
          <w:ilvl w:val="0"/>
          <w:numId w:val="21"/>
        </w:numPr>
        <w:rPr>
          <w:sz w:val="28"/>
          <w:szCs w:val="28"/>
        </w:rPr>
      </w:pPr>
      <w:r w:rsidRPr="00697F70">
        <w:rPr>
          <w:rStyle w:val="a8"/>
          <w:rFonts w:eastAsiaTheme="majorEastAsia"/>
          <w:sz w:val="28"/>
          <w:szCs w:val="28"/>
        </w:rPr>
        <w:t>input()</w:t>
      </w:r>
      <w:r w:rsidRPr="00697F70">
        <w:rPr>
          <w:sz w:val="28"/>
          <w:szCs w:val="28"/>
        </w:rPr>
        <w:t>: Аналізує оператор вводу.</w:t>
      </w:r>
    </w:p>
    <w:p w14:paraId="17976855" w14:textId="77777777" w:rsidR="00697F70" w:rsidRPr="00697F70" w:rsidRDefault="00697F70" w:rsidP="00697F70">
      <w:pPr>
        <w:pStyle w:val="a7"/>
        <w:numPr>
          <w:ilvl w:val="0"/>
          <w:numId w:val="21"/>
        </w:numPr>
        <w:rPr>
          <w:sz w:val="28"/>
          <w:szCs w:val="28"/>
        </w:rPr>
      </w:pPr>
      <w:r w:rsidRPr="00697F70">
        <w:rPr>
          <w:rStyle w:val="a8"/>
          <w:rFonts w:eastAsiaTheme="majorEastAsia"/>
          <w:sz w:val="28"/>
          <w:szCs w:val="28"/>
        </w:rPr>
        <w:t>output()</w:t>
      </w:r>
      <w:r w:rsidRPr="00697F70">
        <w:rPr>
          <w:sz w:val="28"/>
          <w:szCs w:val="28"/>
        </w:rPr>
        <w:t>: Аналізує оператор виводу.</w:t>
      </w:r>
    </w:p>
    <w:p w14:paraId="268A37FB" w14:textId="77777777" w:rsidR="00697F70" w:rsidRPr="00697F70" w:rsidRDefault="00697F70" w:rsidP="00697F70">
      <w:pPr>
        <w:pStyle w:val="a7"/>
        <w:numPr>
          <w:ilvl w:val="0"/>
          <w:numId w:val="21"/>
        </w:numPr>
        <w:rPr>
          <w:sz w:val="28"/>
          <w:szCs w:val="28"/>
        </w:rPr>
      </w:pPr>
      <w:r w:rsidRPr="00697F70">
        <w:rPr>
          <w:rStyle w:val="a8"/>
          <w:rFonts w:eastAsiaTheme="majorEastAsia"/>
          <w:sz w:val="28"/>
          <w:szCs w:val="28"/>
        </w:rPr>
        <w:t>conditional()</w:t>
      </w:r>
      <w:r w:rsidRPr="00697F70">
        <w:rPr>
          <w:sz w:val="28"/>
          <w:szCs w:val="28"/>
        </w:rPr>
        <w:t>: Аналізує умовний оператор.</w:t>
      </w:r>
    </w:p>
    <w:p w14:paraId="1F926D61" w14:textId="77777777" w:rsidR="00697F70" w:rsidRPr="00697F70" w:rsidRDefault="00697F70" w:rsidP="00697F70">
      <w:pPr>
        <w:pStyle w:val="a7"/>
        <w:numPr>
          <w:ilvl w:val="0"/>
          <w:numId w:val="21"/>
        </w:numPr>
        <w:rPr>
          <w:sz w:val="28"/>
          <w:szCs w:val="28"/>
        </w:rPr>
      </w:pPr>
      <w:r w:rsidRPr="00697F70">
        <w:rPr>
          <w:rStyle w:val="a8"/>
          <w:rFonts w:eastAsiaTheme="majorEastAsia"/>
          <w:sz w:val="28"/>
          <w:szCs w:val="28"/>
        </w:rPr>
        <w:t>goto_statement()</w:t>
      </w:r>
      <w:r w:rsidRPr="00697F70">
        <w:rPr>
          <w:sz w:val="28"/>
          <w:szCs w:val="28"/>
        </w:rPr>
        <w:t>: Аналізує оператор переходу.</w:t>
      </w:r>
    </w:p>
    <w:p w14:paraId="4F7AE9DE" w14:textId="77777777" w:rsidR="00697F70" w:rsidRPr="00697F70" w:rsidRDefault="00697F70" w:rsidP="00697F70">
      <w:pPr>
        <w:pStyle w:val="a7"/>
        <w:numPr>
          <w:ilvl w:val="0"/>
          <w:numId w:val="21"/>
        </w:numPr>
        <w:rPr>
          <w:sz w:val="28"/>
          <w:szCs w:val="28"/>
        </w:rPr>
      </w:pPr>
      <w:r w:rsidRPr="00697F70">
        <w:rPr>
          <w:rStyle w:val="a8"/>
          <w:rFonts w:eastAsiaTheme="majorEastAsia"/>
          <w:sz w:val="28"/>
          <w:szCs w:val="28"/>
        </w:rPr>
        <w:t>label_statement()</w:t>
      </w:r>
      <w:r w:rsidRPr="00697F70">
        <w:rPr>
          <w:sz w:val="28"/>
          <w:szCs w:val="28"/>
        </w:rPr>
        <w:t>: Аналізує мітку.</w:t>
      </w:r>
    </w:p>
    <w:p w14:paraId="396ADC5D" w14:textId="77777777" w:rsidR="00697F70" w:rsidRPr="00697F70" w:rsidRDefault="00697F70" w:rsidP="00697F70">
      <w:pPr>
        <w:pStyle w:val="a7"/>
        <w:numPr>
          <w:ilvl w:val="0"/>
          <w:numId w:val="21"/>
        </w:numPr>
        <w:rPr>
          <w:sz w:val="28"/>
          <w:szCs w:val="28"/>
        </w:rPr>
      </w:pPr>
      <w:r w:rsidRPr="00697F70">
        <w:rPr>
          <w:rStyle w:val="a8"/>
          <w:rFonts w:eastAsiaTheme="majorEastAsia"/>
          <w:sz w:val="28"/>
          <w:szCs w:val="28"/>
        </w:rPr>
        <w:t>for_to_do()</w:t>
      </w:r>
      <w:r w:rsidRPr="00697F70">
        <w:rPr>
          <w:sz w:val="28"/>
          <w:szCs w:val="28"/>
        </w:rPr>
        <w:t xml:space="preserve">: Аналізує цикл </w:t>
      </w:r>
      <w:r w:rsidRPr="00697F70">
        <w:rPr>
          <w:rStyle w:val="HTML"/>
          <w:rFonts w:ascii="Times New Roman" w:eastAsiaTheme="majorEastAsia" w:hAnsi="Times New Roman" w:cs="Times New Roman"/>
          <w:sz w:val="28"/>
          <w:szCs w:val="28"/>
        </w:rPr>
        <w:t>for</w:t>
      </w:r>
      <w:r w:rsidRPr="00697F70">
        <w:rPr>
          <w:sz w:val="28"/>
          <w:szCs w:val="28"/>
        </w:rPr>
        <w:t xml:space="preserve"> з інкрементом.</w:t>
      </w:r>
    </w:p>
    <w:p w14:paraId="5394B925" w14:textId="77777777" w:rsidR="00697F70" w:rsidRPr="00697F70" w:rsidRDefault="00697F70" w:rsidP="00697F70">
      <w:pPr>
        <w:pStyle w:val="a7"/>
        <w:numPr>
          <w:ilvl w:val="0"/>
          <w:numId w:val="21"/>
        </w:numPr>
        <w:rPr>
          <w:sz w:val="28"/>
          <w:szCs w:val="28"/>
        </w:rPr>
      </w:pPr>
      <w:r w:rsidRPr="00697F70">
        <w:rPr>
          <w:rStyle w:val="a8"/>
          <w:rFonts w:eastAsiaTheme="majorEastAsia"/>
          <w:sz w:val="28"/>
          <w:szCs w:val="28"/>
        </w:rPr>
        <w:t>for_downto_do()</w:t>
      </w:r>
      <w:r w:rsidRPr="00697F70">
        <w:rPr>
          <w:sz w:val="28"/>
          <w:szCs w:val="28"/>
        </w:rPr>
        <w:t xml:space="preserve">: Аналізує цикл </w:t>
      </w:r>
      <w:r w:rsidRPr="00697F70">
        <w:rPr>
          <w:rStyle w:val="HTML"/>
          <w:rFonts w:ascii="Times New Roman" w:eastAsiaTheme="majorEastAsia" w:hAnsi="Times New Roman" w:cs="Times New Roman"/>
          <w:sz w:val="28"/>
          <w:szCs w:val="28"/>
        </w:rPr>
        <w:t>for</w:t>
      </w:r>
      <w:r w:rsidRPr="00697F70">
        <w:rPr>
          <w:sz w:val="28"/>
          <w:szCs w:val="28"/>
        </w:rPr>
        <w:t xml:space="preserve"> з декрементом.</w:t>
      </w:r>
    </w:p>
    <w:p w14:paraId="0B8FA6B9" w14:textId="77777777" w:rsidR="00697F70" w:rsidRPr="00697F70" w:rsidRDefault="00697F70" w:rsidP="00697F70">
      <w:pPr>
        <w:pStyle w:val="a7"/>
        <w:numPr>
          <w:ilvl w:val="0"/>
          <w:numId w:val="21"/>
        </w:numPr>
        <w:rPr>
          <w:sz w:val="28"/>
          <w:szCs w:val="28"/>
        </w:rPr>
      </w:pPr>
      <w:r w:rsidRPr="00697F70">
        <w:rPr>
          <w:rStyle w:val="a8"/>
          <w:rFonts w:eastAsiaTheme="majorEastAsia"/>
          <w:sz w:val="28"/>
          <w:szCs w:val="28"/>
        </w:rPr>
        <w:t>while_statement()</w:t>
      </w:r>
      <w:r w:rsidRPr="00697F70">
        <w:rPr>
          <w:sz w:val="28"/>
          <w:szCs w:val="28"/>
        </w:rPr>
        <w:t xml:space="preserve">: Аналізує цикл </w:t>
      </w:r>
      <w:r w:rsidRPr="00697F70">
        <w:rPr>
          <w:rStyle w:val="HTML"/>
          <w:rFonts w:ascii="Times New Roman" w:eastAsiaTheme="majorEastAsia" w:hAnsi="Times New Roman" w:cs="Times New Roman"/>
          <w:sz w:val="28"/>
          <w:szCs w:val="28"/>
        </w:rPr>
        <w:t>while</w:t>
      </w:r>
      <w:r w:rsidRPr="00697F70">
        <w:rPr>
          <w:sz w:val="28"/>
          <w:szCs w:val="28"/>
        </w:rPr>
        <w:t>.</w:t>
      </w:r>
    </w:p>
    <w:p w14:paraId="20FBB85D" w14:textId="77777777" w:rsidR="00697F70" w:rsidRPr="00697F70" w:rsidRDefault="00697F70" w:rsidP="00697F70">
      <w:pPr>
        <w:pStyle w:val="a7"/>
        <w:numPr>
          <w:ilvl w:val="0"/>
          <w:numId w:val="21"/>
        </w:numPr>
        <w:rPr>
          <w:sz w:val="28"/>
          <w:szCs w:val="28"/>
        </w:rPr>
      </w:pPr>
      <w:r w:rsidRPr="00697F70">
        <w:rPr>
          <w:rStyle w:val="a8"/>
          <w:rFonts w:eastAsiaTheme="majorEastAsia"/>
          <w:sz w:val="28"/>
          <w:szCs w:val="28"/>
        </w:rPr>
        <w:t>repeat_until()</w:t>
      </w:r>
      <w:r w:rsidRPr="00697F70">
        <w:rPr>
          <w:sz w:val="28"/>
          <w:szCs w:val="28"/>
        </w:rPr>
        <w:t xml:space="preserve">: Аналізує цикл </w:t>
      </w:r>
      <w:r w:rsidRPr="00697F70">
        <w:rPr>
          <w:rStyle w:val="HTML"/>
          <w:rFonts w:ascii="Times New Roman" w:eastAsiaTheme="majorEastAsia" w:hAnsi="Times New Roman" w:cs="Times New Roman"/>
          <w:sz w:val="28"/>
          <w:szCs w:val="28"/>
        </w:rPr>
        <w:t>repeat until</w:t>
      </w:r>
      <w:r w:rsidRPr="00697F70">
        <w:rPr>
          <w:sz w:val="28"/>
          <w:szCs w:val="28"/>
        </w:rPr>
        <w:t>.</w:t>
      </w:r>
    </w:p>
    <w:p w14:paraId="73DC8141" w14:textId="77777777" w:rsidR="00697F70" w:rsidRPr="00697F70" w:rsidRDefault="00697F70" w:rsidP="00697F70">
      <w:pPr>
        <w:pStyle w:val="a7"/>
        <w:numPr>
          <w:ilvl w:val="0"/>
          <w:numId w:val="21"/>
        </w:numPr>
        <w:rPr>
          <w:sz w:val="28"/>
          <w:szCs w:val="28"/>
        </w:rPr>
      </w:pPr>
      <w:r w:rsidRPr="00697F70">
        <w:rPr>
          <w:rStyle w:val="a8"/>
          <w:rFonts w:eastAsiaTheme="majorEastAsia"/>
          <w:sz w:val="28"/>
          <w:szCs w:val="28"/>
        </w:rPr>
        <w:t>logical_expression()</w:t>
      </w:r>
      <w:r w:rsidRPr="00697F70">
        <w:rPr>
          <w:sz w:val="28"/>
          <w:szCs w:val="28"/>
        </w:rPr>
        <w:t>: Аналізує логічний вираз.</w:t>
      </w:r>
    </w:p>
    <w:p w14:paraId="6D5780AA" w14:textId="77777777" w:rsidR="00697F70" w:rsidRPr="00697F70" w:rsidRDefault="00697F70" w:rsidP="00697F70">
      <w:pPr>
        <w:pStyle w:val="a7"/>
        <w:numPr>
          <w:ilvl w:val="0"/>
          <w:numId w:val="21"/>
        </w:numPr>
        <w:rPr>
          <w:sz w:val="28"/>
          <w:szCs w:val="28"/>
        </w:rPr>
      </w:pPr>
      <w:r w:rsidRPr="00697F70">
        <w:rPr>
          <w:rStyle w:val="a8"/>
          <w:rFonts w:eastAsiaTheme="majorEastAsia"/>
          <w:sz w:val="28"/>
          <w:szCs w:val="28"/>
        </w:rPr>
        <w:t>and_expression()</w:t>
      </w:r>
      <w:r w:rsidRPr="00697F70">
        <w:rPr>
          <w:sz w:val="28"/>
          <w:szCs w:val="28"/>
        </w:rPr>
        <w:t xml:space="preserve">: Аналізує логічний вираз з операцією </w:t>
      </w:r>
      <w:r w:rsidRPr="00697F70">
        <w:rPr>
          <w:rStyle w:val="HTML"/>
          <w:rFonts w:ascii="Times New Roman" w:eastAsiaTheme="majorEastAsia" w:hAnsi="Times New Roman" w:cs="Times New Roman"/>
          <w:sz w:val="28"/>
          <w:szCs w:val="28"/>
        </w:rPr>
        <w:t>AND</w:t>
      </w:r>
      <w:r w:rsidRPr="00697F70">
        <w:rPr>
          <w:sz w:val="28"/>
          <w:szCs w:val="28"/>
        </w:rPr>
        <w:t>.</w:t>
      </w:r>
    </w:p>
    <w:p w14:paraId="50EFE2E2" w14:textId="77777777" w:rsidR="00697F70" w:rsidRPr="00697F70" w:rsidRDefault="00697F70" w:rsidP="00697F70">
      <w:pPr>
        <w:pStyle w:val="a7"/>
        <w:numPr>
          <w:ilvl w:val="0"/>
          <w:numId w:val="21"/>
        </w:numPr>
        <w:rPr>
          <w:sz w:val="28"/>
          <w:szCs w:val="28"/>
        </w:rPr>
      </w:pPr>
      <w:r w:rsidRPr="00697F70">
        <w:rPr>
          <w:rStyle w:val="a8"/>
          <w:rFonts w:eastAsiaTheme="majorEastAsia"/>
          <w:sz w:val="28"/>
          <w:szCs w:val="28"/>
        </w:rPr>
        <w:t>comparison()</w:t>
      </w:r>
      <w:r w:rsidRPr="00697F70">
        <w:rPr>
          <w:sz w:val="28"/>
          <w:szCs w:val="28"/>
        </w:rPr>
        <w:t>: Аналізує операції порівняння.</w:t>
      </w:r>
    </w:p>
    <w:p w14:paraId="1DDFCBF3" w14:textId="77777777" w:rsidR="00697F70" w:rsidRPr="00697F70" w:rsidRDefault="00697F70" w:rsidP="00697F70">
      <w:pPr>
        <w:pStyle w:val="a7"/>
        <w:numPr>
          <w:ilvl w:val="0"/>
          <w:numId w:val="21"/>
        </w:numPr>
        <w:rPr>
          <w:sz w:val="28"/>
          <w:szCs w:val="28"/>
        </w:rPr>
      </w:pPr>
      <w:r w:rsidRPr="00697F70">
        <w:rPr>
          <w:rStyle w:val="a8"/>
          <w:rFonts w:eastAsiaTheme="majorEastAsia"/>
          <w:sz w:val="28"/>
          <w:szCs w:val="28"/>
        </w:rPr>
        <w:t>compound_statement()</w:t>
      </w:r>
      <w:r w:rsidRPr="00697F70">
        <w:rPr>
          <w:sz w:val="28"/>
          <w:szCs w:val="28"/>
        </w:rPr>
        <w:t>: Аналізує складений оператор.</w:t>
      </w:r>
    </w:p>
    <w:p w14:paraId="2D9FE692" w14:textId="77777777" w:rsidR="00697F70" w:rsidRPr="00697F70" w:rsidRDefault="00697F70" w:rsidP="00697F70">
      <w:pPr>
        <w:pStyle w:val="a7"/>
        <w:ind w:firstLine="360"/>
        <w:rPr>
          <w:sz w:val="28"/>
          <w:szCs w:val="28"/>
        </w:rPr>
      </w:pPr>
      <w:r w:rsidRPr="00697F70">
        <w:rPr>
          <w:sz w:val="28"/>
          <w:szCs w:val="28"/>
        </w:rPr>
        <w:t>Цей аналізатор забезпечує перевірку синтаксичної коректності програми та виявлення синтаксичних помилок. Якщо виявляється помилка, аналізатор виводить повідомлення про помилку та завершує роботу.</w:t>
      </w:r>
    </w:p>
    <w:p w14:paraId="7E1CC656" w14:textId="77777777" w:rsidR="00697F70" w:rsidRPr="009F72E2" w:rsidRDefault="00697F70" w:rsidP="006B782C">
      <w:pPr>
        <w:spacing w:line="259" w:lineRule="auto"/>
        <w:ind w:firstLine="360"/>
        <w:rPr>
          <w:rFonts w:ascii="Times New Roman" w:hAnsi="Times New Roman" w:cs="Times New Roman"/>
          <w:sz w:val="28"/>
        </w:rPr>
      </w:pPr>
    </w:p>
    <w:p w14:paraId="078D4B1F" w14:textId="52879CD5" w:rsidR="006B782C" w:rsidRPr="00073C2B" w:rsidRDefault="00F65892" w:rsidP="00F65892">
      <w:pPr>
        <w:spacing w:line="259" w:lineRule="auto"/>
      </w:pPr>
      <w:r>
        <w:br w:type="page"/>
      </w:r>
    </w:p>
    <w:p w14:paraId="518C185E" w14:textId="77777777" w:rsidR="006B782C" w:rsidRPr="00073C2B" w:rsidRDefault="006B782C" w:rsidP="006B782C">
      <w:pPr>
        <w:spacing w:line="259" w:lineRule="auto"/>
        <w:ind w:firstLine="360"/>
        <w:jc w:val="center"/>
        <w:rPr>
          <w:rFonts w:ascii="Times New Roman" w:hAnsi="Times New Roman" w:cs="Times New Roman"/>
          <w:sz w:val="28"/>
          <w:szCs w:val="28"/>
          <w:lang w:val="ru-RU"/>
        </w:rPr>
      </w:pPr>
    </w:p>
    <w:p w14:paraId="068F9CFB" w14:textId="230C08A6" w:rsidR="006B782C" w:rsidRDefault="006B782C" w:rsidP="009336BF">
      <w:pPr>
        <w:pStyle w:val="3"/>
      </w:pPr>
      <w:bookmarkStart w:id="24" w:name="_Toc153318777"/>
      <w:r>
        <w:t xml:space="preserve">Розробка </w:t>
      </w:r>
      <w:r w:rsidR="009336BF">
        <w:t>блок</w:t>
      </w:r>
      <w:r>
        <w:t>-схеми алгоритму</w:t>
      </w:r>
      <w:bookmarkEnd w:id="24"/>
    </w:p>
    <w:p w14:paraId="4E85F098" w14:textId="48A5DB81" w:rsidR="006B782C" w:rsidRDefault="006B782C" w:rsidP="009336BF">
      <w:pPr>
        <w:pStyle w:val="3"/>
        <w:numPr>
          <w:ilvl w:val="0"/>
          <w:numId w:val="0"/>
        </w:numPr>
        <w:ind w:left="1224"/>
      </w:pPr>
    </w:p>
    <w:p w14:paraId="64A240E6" w14:textId="31140321" w:rsidR="00F65892" w:rsidRPr="00F65892" w:rsidRDefault="00987DAD" w:rsidP="00F65892">
      <w:pPr>
        <w:spacing w:line="259" w:lineRule="auto"/>
        <w:ind w:firstLine="360"/>
        <w:jc w:val="center"/>
        <w:rPr>
          <w:rFonts w:ascii="Times New Roman" w:hAnsi="Times New Roman" w:cs="Times New Roman"/>
          <w:sz w:val="28"/>
          <w:szCs w:val="28"/>
          <w:lang w:val="en-US"/>
        </w:rPr>
      </w:pPr>
      <w:r>
        <w:rPr>
          <w:noProof/>
          <w:lang w:eastAsia="uk-UA"/>
        </w:rPr>
        <w:drawing>
          <wp:inline distT="0" distB="0" distL="0" distR="0" wp14:anchorId="67C8CFDE" wp14:editId="1DDB7169">
            <wp:extent cx="4047619" cy="6257143"/>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4047619" cy="6257143"/>
                    </a:xfrm>
                    <a:prstGeom prst="rect">
                      <a:avLst/>
                    </a:prstGeom>
                  </pic:spPr>
                </pic:pic>
              </a:graphicData>
            </a:graphic>
          </wp:inline>
        </w:drawing>
      </w:r>
    </w:p>
    <w:p w14:paraId="036BE5E4" w14:textId="7885253F" w:rsidR="006B782C" w:rsidRDefault="006B782C" w:rsidP="006B782C">
      <w:pPr>
        <w:spacing w:line="259" w:lineRule="auto"/>
        <w:ind w:firstLine="360"/>
        <w:jc w:val="center"/>
        <w:rPr>
          <w:rFonts w:ascii="Times New Roman" w:hAnsi="Times New Roman" w:cs="Times New Roman"/>
          <w:sz w:val="28"/>
          <w:szCs w:val="28"/>
        </w:rPr>
      </w:pPr>
      <w:r w:rsidRPr="00BA347D">
        <w:rPr>
          <w:rFonts w:ascii="Times New Roman" w:hAnsi="Times New Roman" w:cs="Times New Roman"/>
          <w:sz w:val="28"/>
          <w:szCs w:val="28"/>
        </w:rPr>
        <w:t>Рис.</w:t>
      </w:r>
      <w:r w:rsidR="00FB7DFB">
        <w:rPr>
          <w:rFonts w:ascii="Times New Roman" w:hAnsi="Times New Roman" w:cs="Times New Roman"/>
          <w:sz w:val="28"/>
          <w:szCs w:val="28"/>
        </w:rPr>
        <w:t xml:space="preserve"> 3.</w:t>
      </w:r>
      <w:r w:rsidR="00F63ED0" w:rsidRPr="006D62B6">
        <w:rPr>
          <w:rFonts w:ascii="Times New Roman" w:hAnsi="Times New Roman" w:cs="Times New Roman"/>
          <w:sz w:val="28"/>
          <w:szCs w:val="28"/>
          <w:lang w:val="ru-RU"/>
        </w:rPr>
        <w:t>2</w:t>
      </w:r>
      <w:r w:rsidRPr="00BA347D">
        <w:rPr>
          <w:rFonts w:ascii="Times New Roman" w:hAnsi="Times New Roman" w:cs="Times New Roman"/>
          <w:sz w:val="28"/>
          <w:szCs w:val="28"/>
        </w:rPr>
        <w:t xml:space="preserve"> </w:t>
      </w:r>
      <w:r w:rsidR="00987DAD">
        <w:rPr>
          <w:rFonts w:ascii="Times New Roman" w:hAnsi="Times New Roman" w:cs="Times New Roman"/>
          <w:sz w:val="28"/>
          <w:szCs w:val="28"/>
        </w:rPr>
        <w:t>Блок</w:t>
      </w:r>
      <w:r w:rsidRPr="00BA347D">
        <w:rPr>
          <w:rFonts w:ascii="Times New Roman" w:hAnsi="Times New Roman" w:cs="Times New Roman"/>
          <w:sz w:val="28"/>
          <w:szCs w:val="28"/>
        </w:rPr>
        <w:t xml:space="preserve">-схема роботи </w:t>
      </w:r>
      <w:r>
        <w:rPr>
          <w:rFonts w:ascii="Times New Roman" w:hAnsi="Times New Roman" w:cs="Times New Roman"/>
          <w:sz w:val="28"/>
          <w:szCs w:val="28"/>
        </w:rPr>
        <w:t>синтаксичного</w:t>
      </w:r>
      <w:r w:rsidRPr="00BA347D">
        <w:rPr>
          <w:rFonts w:ascii="Times New Roman" w:hAnsi="Times New Roman" w:cs="Times New Roman"/>
          <w:sz w:val="28"/>
          <w:szCs w:val="28"/>
        </w:rPr>
        <w:t xml:space="preserve"> аналізатора</w:t>
      </w:r>
    </w:p>
    <w:p w14:paraId="7A87258F" w14:textId="78399DD1" w:rsidR="00987DAD" w:rsidRDefault="00987DAD" w:rsidP="00987DAD">
      <w:pPr>
        <w:pStyle w:val="16"/>
        <w:spacing w:after="0"/>
        <w:ind w:firstLine="720"/>
      </w:pPr>
      <w:r>
        <w:t>Синтаксичний аналізатор буде читати лексеми з таблиці лексем і аналізувати їх. Нам знадобиться допоміжна функція</w:t>
      </w:r>
    </w:p>
    <w:p w14:paraId="55684B2B" w14:textId="63B90D00" w:rsidR="00987DAD" w:rsidRDefault="00987DAD" w:rsidP="00987DAD">
      <w:pPr>
        <w:pStyle w:val="16"/>
        <w:spacing w:after="0"/>
        <w:ind w:firstLine="720"/>
      </w:pPr>
      <w:r>
        <w:rPr>
          <w:rFonts w:ascii="Cascadia Mono" w:hAnsi="Cascadia Mono" w:cs="Cascadia Mono"/>
          <w:color w:val="0000FF"/>
          <w:sz w:val="19"/>
          <w:szCs w:val="19"/>
          <w:highlight w:val="white"/>
        </w:rPr>
        <w:t>void</w:t>
      </w:r>
      <w:r>
        <w:rPr>
          <w:rFonts w:ascii="Cascadia Mono" w:hAnsi="Cascadia Mono" w:cs="Cascadia Mono"/>
          <w:color w:val="000000"/>
          <w:sz w:val="19"/>
          <w:szCs w:val="19"/>
          <w:highlight w:val="white"/>
        </w:rPr>
        <w:t xml:space="preserve"> match(</w:t>
      </w:r>
      <w:r>
        <w:rPr>
          <w:rFonts w:ascii="Cascadia Mono" w:hAnsi="Cascadia Mono" w:cs="Cascadia Mono"/>
          <w:color w:val="2B91AF"/>
          <w:sz w:val="19"/>
          <w:szCs w:val="19"/>
          <w:highlight w:val="white"/>
        </w:rPr>
        <w:t>TypeOfTokens</w:t>
      </w:r>
      <w:r>
        <w:rPr>
          <w:rFonts w:ascii="Cascadia Mono" w:hAnsi="Cascadia Mono" w:cs="Cascadia Mono"/>
          <w:color w:val="000000"/>
          <w:sz w:val="19"/>
          <w:szCs w:val="19"/>
          <w:highlight w:val="white"/>
        </w:rPr>
        <w:t xml:space="preserve"> </w:t>
      </w:r>
      <w:r>
        <w:rPr>
          <w:rFonts w:ascii="Cascadia Mono" w:hAnsi="Cascadia Mono" w:cs="Cascadia Mono"/>
          <w:color w:val="808080"/>
          <w:sz w:val="19"/>
          <w:szCs w:val="19"/>
          <w:highlight w:val="white"/>
        </w:rPr>
        <w:t>expectedType</w:t>
      </w:r>
      <w:r>
        <w:rPr>
          <w:rFonts w:ascii="Cascadia Mono" w:hAnsi="Cascadia Mono" w:cs="Cascadia Mono"/>
          <w:color w:val="000000"/>
          <w:sz w:val="19"/>
          <w:szCs w:val="19"/>
          <w:highlight w:val="white"/>
        </w:rPr>
        <w:t xml:space="preserve">, </w:t>
      </w:r>
      <w:r>
        <w:rPr>
          <w:rFonts w:ascii="Cascadia Mono" w:hAnsi="Cascadia Mono" w:cs="Cascadia Mono"/>
          <w:color w:val="2B91AF"/>
          <w:sz w:val="19"/>
          <w:szCs w:val="19"/>
          <w:highlight w:val="white"/>
        </w:rPr>
        <w:t>FILE</w:t>
      </w:r>
      <w:r>
        <w:rPr>
          <w:rFonts w:ascii="Cascadia Mono" w:hAnsi="Cascadia Mono" w:cs="Cascadia Mono"/>
          <w:color w:val="000000"/>
          <w:sz w:val="19"/>
          <w:szCs w:val="19"/>
          <w:highlight w:val="white"/>
        </w:rPr>
        <w:t xml:space="preserve">* </w:t>
      </w:r>
      <w:r>
        <w:rPr>
          <w:rFonts w:ascii="Cascadia Mono" w:hAnsi="Cascadia Mono" w:cs="Cascadia Mono"/>
          <w:color w:val="808080"/>
          <w:sz w:val="19"/>
          <w:szCs w:val="19"/>
          <w:highlight w:val="white"/>
        </w:rPr>
        <w:t>errFile</w:t>
      </w:r>
      <w:r>
        <w:rPr>
          <w:rFonts w:ascii="Cascadia Mono" w:hAnsi="Cascadia Mono" w:cs="Cascadia Mono"/>
          <w:color w:val="000000"/>
          <w:sz w:val="19"/>
          <w:szCs w:val="19"/>
          <w:highlight w:val="white"/>
        </w:rPr>
        <w:t>)</w:t>
      </w:r>
    </w:p>
    <w:p w14:paraId="26F2DE1F" w14:textId="6CA6E960" w:rsidR="00987DAD" w:rsidRDefault="00987DAD" w:rsidP="00987DAD">
      <w:pPr>
        <w:spacing w:line="259" w:lineRule="auto"/>
        <w:ind w:firstLine="360"/>
        <w:rPr>
          <w:rFonts w:ascii="Times New Roman" w:hAnsi="Times New Roman" w:cs="Times New Roman"/>
          <w:sz w:val="28"/>
          <w:szCs w:val="28"/>
        </w:rPr>
      </w:pPr>
      <w:r w:rsidRPr="00987DAD">
        <w:rPr>
          <w:rFonts w:ascii="Times New Roman" w:hAnsi="Times New Roman" w:cs="Times New Roman"/>
          <w:sz w:val="28"/>
          <w:szCs w:val="28"/>
        </w:rPr>
        <w:t>яка перевіряє, чи поточна лексема збігається з очікуваною.</w:t>
      </w:r>
    </w:p>
    <w:p w14:paraId="78BEA423" w14:textId="77777777" w:rsidR="00987DAD" w:rsidRPr="00987DAD" w:rsidRDefault="00987DAD" w:rsidP="00987DAD">
      <w:pPr>
        <w:spacing w:line="259" w:lineRule="auto"/>
        <w:ind w:firstLine="360"/>
        <w:rPr>
          <w:rFonts w:ascii="Times New Roman" w:hAnsi="Times New Roman" w:cs="Times New Roman"/>
          <w:b/>
          <w:sz w:val="28"/>
          <w:szCs w:val="28"/>
        </w:rPr>
      </w:pPr>
      <w:r w:rsidRPr="00987DAD">
        <w:rPr>
          <w:rFonts w:ascii="Times New Roman" w:hAnsi="Times New Roman" w:cs="Times New Roman"/>
          <w:b/>
          <w:sz w:val="28"/>
          <w:szCs w:val="28"/>
        </w:rPr>
        <w:t>3.4.4 Розробка алгоритму роботи семантичного аналізатора</w:t>
      </w:r>
    </w:p>
    <w:p w14:paraId="40FDE220" w14:textId="77777777" w:rsidR="00FF78AE" w:rsidRDefault="00FF78AE" w:rsidP="00FF78AE">
      <w:pPr>
        <w:pStyle w:val="16"/>
        <w:spacing w:after="0"/>
        <w:ind w:firstLine="720"/>
        <w:jc w:val="both"/>
      </w:pPr>
      <w:r>
        <w:t xml:space="preserve">На етапі семантичного аналізу нам необхідно вирішити задачу </w:t>
      </w:r>
      <w:r>
        <w:lastRenderedPageBreak/>
        <w:t>ідентифікації ідентифікаторів. Алгоритм ідентифікації складається з двох частин:</w:t>
      </w:r>
    </w:p>
    <w:p w14:paraId="66D8C395" w14:textId="77777777" w:rsidR="00FF78AE" w:rsidRDefault="00FF78AE" w:rsidP="00FF78AE">
      <w:pPr>
        <w:pStyle w:val="16"/>
        <w:numPr>
          <w:ilvl w:val="0"/>
          <w:numId w:val="22"/>
        </w:numPr>
        <w:tabs>
          <w:tab w:val="left" w:pos="1066"/>
        </w:tabs>
        <w:spacing w:after="0"/>
        <w:ind w:firstLine="720"/>
      </w:pPr>
      <w:r>
        <w:t>перша частина алгоритму опрацьовує оголошення ідентифікаторів;</w:t>
      </w:r>
    </w:p>
    <w:p w14:paraId="24D422CB" w14:textId="77777777" w:rsidR="00FF78AE" w:rsidRDefault="00FF78AE" w:rsidP="00FF78AE">
      <w:pPr>
        <w:pStyle w:val="16"/>
        <w:numPr>
          <w:ilvl w:val="0"/>
          <w:numId w:val="22"/>
        </w:numPr>
        <w:tabs>
          <w:tab w:val="left" w:pos="1066"/>
        </w:tabs>
        <w:spacing w:after="0"/>
        <w:ind w:firstLine="720"/>
        <w:jc w:val="both"/>
      </w:pPr>
      <w:r>
        <w:t>друга частина алгоритму опрацьовує використання ідентифікаторів.</w:t>
      </w:r>
    </w:p>
    <w:p w14:paraId="79477C4A" w14:textId="77777777" w:rsidR="00FF78AE" w:rsidRDefault="00FF78AE" w:rsidP="00FF78AE">
      <w:pPr>
        <w:pStyle w:val="16"/>
        <w:spacing w:after="0"/>
        <w:ind w:firstLine="720"/>
        <w:jc w:val="both"/>
      </w:pPr>
      <w:r>
        <w:t>Опрацювання оголошення ідентифікатора. Нехай лексичний аналізатор видав чергову лексему, що є ідентифікатором. Лексичний аналізатор сформував структуру, що містить атрибути виділеної лексеми, такі як ім’я ідентифікатора, його тип і лексичний клас. Далі вся ця інформація передається семантичному аналізатору. Припустимо, що в даний момент опрацьовується оголошення ідентифікатора. Основна семантична дія в цьому випадку полягає в занесенні інформації про ідентифікатор у таблицю ідентифікаторів.</w:t>
      </w:r>
    </w:p>
    <w:p w14:paraId="46782C14" w14:textId="25D1A048" w:rsidR="00FF78AE" w:rsidRDefault="00FF78AE" w:rsidP="00FF78AE">
      <w:pPr>
        <w:pStyle w:val="16"/>
        <w:spacing w:after="0"/>
        <w:ind w:firstLine="720"/>
        <w:jc w:val="both"/>
      </w:pPr>
      <w:bookmarkStart w:id="25" w:name="bookmark47"/>
      <w:r>
        <w:t>Опрацювання використання ідентифікатора. Припустимо, що уже побудовано (цілком чи частково) таблицю ідентифікаторів. Далі вся ця інформація передається фазі використання ідентифікаторів. Таким чином, відомо, що опрацьовується використання ідентифікатора. Для того, щоб одержати інформацію про тип ідентифікатора нам достатньо прочитати певне поле таблиці ідентифікаторів.</w:t>
      </w:r>
      <w:bookmarkEnd w:id="25"/>
    </w:p>
    <w:p w14:paraId="75FEAC77" w14:textId="279FAA92" w:rsidR="00021DFC" w:rsidRDefault="00021DFC" w:rsidP="00021DFC">
      <w:pPr>
        <w:pStyle w:val="16"/>
        <w:spacing w:after="0"/>
        <w:ind w:firstLine="720"/>
        <w:jc w:val="both"/>
      </w:pPr>
      <w:r>
        <w:rPr>
          <w:lang w:val="ru-RU" w:bidi="en-US"/>
        </w:rPr>
        <w:t xml:space="preserve">3.4.5. </w:t>
      </w:r>
      <w:r>
        <w:t>Опис програми реалізації синтаксичного та семантичного аналізатора.</w:t>
      </w:r>
    </w:p>
    <w:p w14:paraId="761D7646" w14:textId="7B47A8F0" w:rsidR="00FF78AE" w:rsidRDefault="00FF78AE" w:rsidP="00FF78AE">
      <w:pPr>
        <w:pStyle w:val="16"/>
        <w:spacing w:after="0"/>
        <w:ind w:firstLine="0"/>
        <w:jc w:val="both"/>
      </w:pPr>
      <w:r>
        <w:t>Структура синтаксичного аналізатора буде такою:</w:t>
      </w:r>
    </w:p>
    <w:p w14:paraId="0FF70095" w14:textId="77777777" w:rsidR="00FF78AE" w:rsidRDefault="00FF78AE" w:rsidP="00FF78AE">
      <w:pPr>
        <w:autoSpaceDE w:val="0"/>
        <w:autoSpaceDN w:val="0"/>
        <w:adjustRightInd w:val="0"/>
        <w:spacing w:after="0" w:line="240" w:lineRule="auto"/>
        <w:rPr>
          <w:rFonts w:ascii="Cascadia Mono" w:hAnsi="Cascadia Mono" w:cs="Cascadia Mono"/>
          <w:color w:val="000000"/>
          <w:sz w:val="19"/>
          <w:szCs w:val="19"/>
          <w:highlight w:val="white"/>
        </w:rPr>
      </w:pPr>
      <w:r>
        <w:rPr>
          <w:rFonts w:ascii="Cascadia Mono" w:hAnsi="Cascadia Mono" w:cs="Cascadia Mono"/>
          <w:color w:val="0000FF"/>
          <w:sz w:val="19"/>
          <w:szCs w:val="19"/>
          <w:highlight w:val="white"/>
        </w:rPr>
        <w:t>void</w:t>
      </w:r>
      <w:r>
        <w:rPr>
          <w:rFonts w:ascii="Cascadia Mono" w:hAnsi="Cascadia Mono" w:cs="Cascadia Mono"/>
          <w:color w:val="000000"/>
          <w:sz w:val="19"/>
          <w:szCs w:val="19"/>
          <w:highlight w:val="white"/>
        </w:rPr>
        <w:t xml:space="preserve"> Parser(</w:t>
      </w:r>
      <w:r>
        <w:rPr>
          <w:rFonts w:ascii="Cascadia Mono" w:hAnsi="Cascadia Mono" w:cs="Cascadia Mono"/>
          <w:color w:val="2B91AF"/>
          <w:sz w:val="19"/>
          <w:szCs w:val="19"/>
          <w:highlight w:val="white"/>
        </w:rPr>
        <w:t>FILE</w:t>
      </w:r>
      <w:r>
        <w:rPr>
          <w:rFonts w:ascii="Cascadia Mono" w:hAnsi="Cascadia Mono" w:cs="Cascadia Mono"/>
          <w:color w:val="000000"/>
          <w:sz w:val="19"/>
          <w:szCs w:val="19"/>
          <w:highlight w:val="white"/>
        </w:rPr>
        <w:t xml:space="preserve">* </w:t>
      </w:r>
      <w:r>
        <w:rPr>
          <w:rFonts w:ascii="Cascadia Mono" w:hAnsi="Cascadia Mono" w:cs="Cascadia Mono"/>
          <w:color w:val="808080"/>
          <w:sz w:val="19"/>
          <w:szCs w:val="19"/>
          <w:highlight w:val="white"/>
        </w:rPr>
        <w:t>errFile</w:t>
      </w:r>
      <w:r>
        <w:rPr>
          <w:rFonts w:ascii="Cascadia Mono" w:hAnsi="Cascadia Mono" w:cs="Cascadia Mono"/>
          <w:color w:val="000000"/>
          <w:sz w:val="19"/>
          <w:szCs w:val="19"/>
          <w:highlight w:val="white"/>
        </w:rPr>
        <w:t>)</w:t>
      </w:r>
    </w:p>
    <w:p w14:paraId="11DE0E20" w14:textId="77777777" w:rsidR="00FF78AE" w:rsidRDefault="00FF78AE" w:rsidP="00FF78AE">
      <w:pPr>
        <w:autoSpaceDE w:val="0"/>
        <w:autoSpaceDN w:val="0"/>
        <w:adjustRightInd w:val="0"/>
        <w:spacing w:after="0" w:line="240" w:lineRule="auto"/>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w:t>
      </w:r>
    </w:p>
    <w:p w14:paraId="0ED0ABBB" w14:textId="77777777" w:rsidR="00FF78AE" w:rsidRDefault="00FF78AE" w:rsidP="00FF78AE">
      <w:pPr>
        <w:autoSpaceDE w:val="0"/>
        <w:autoSpaceDN w:val="0"/>
        <w:adjustRightInd w:val="0"/>
        <w:spacing w:after="0" w:line="240" w:lineRule="auto"/>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program(</w:t>
      </w:r>
      <w:r>
        <w:rPr>
          <w:rFonts w:ascii="Cascadia Mono" w:hAnsi="Cascadia Mono" w:cs="Cascadia Mono"/>
          <w:color w:val="808080"/>
          <w:sz w:val="19"/>
          <w:szCs w:val="19"/>
          <w:highlight w:val="white"/>
        </w:rPr>
        <w:t>errFile</w:t>
      </w:r>
      <w:r>
        <w:rPr>
          <w:rFonts w:ascii="Cascadia Mono" w:hAnsi="Cascadia Mono" w:cs="Cascadia Mono"/>
          <w:color w:val="000000"/>
          <w:sz w:val="19"/>
          <w:szCs w:val="19"/>
          <w:highlight w:val="white"/>
        </w:rPr>
        <w:t>);</w:t>
      </w:r>
    </w:p>
    <w:p w14:paraId="7658F10F" w14:textId="77777777" w:rsidR="00FF78AE" w:rsidRDefault="00FF78AE" w:rsidP="00FF78AE">
      <w:pPr>
        <w:autoSpaceDE w:val="0"/>
        <w:autoSpaceDN w:val="0"/>
        <w:adjustRightInd w:val="0"/>
        <w:spacing w:after="0" w:line="240" w:lineRule="auto"/>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fprintf(</w:t>
      </w:r>
      <w:r>
        <w:rPr>
          <w:rFonts w:ascii="Cascadia Mono" w:hAnsi="Cascadia Mono" w:cs="Cascadia Mono"/>
          <w:color w:val="808080"/>
          <w:sz w:val="19"/>
          <w:szCs w:val="19"/>
          <w:highlight w:val="white"/>
        </w:rPr>
        <w:t>errFile</w:t>
      </w:r>
      <w:r>
        <w:rPr>
          <w:rFonts w:ascii="Cascadia Mono" w:hAnsi="Cascadia Mono" w:cs="Cascadia Mono"/>
          <w:color w:val="000000"/>
          <w:sz w:val="19"/>
          <w:szCs w:val="19"/>
          <w:highlight w:val="white"/>
        </w:rPr>
        <w:t xml:space="preserve">, </w:t>
      </w:r>
      <w:r>
        <w:rPr>
          <w:rFonts w:ascii="Cascadia Mono" w:hAnsi="Cascadia Mono" w:cs="Cascadia Mono"/>
          <w:color w:val="A31515"/>
          <w:sz w:val="19"/>
          <w:szCs w:val="19"/>
          <w:highlight w:val="white"/>
        </w:rPr>
        <w:t>"\nNo errors found.\n"</w:t>
      </w:r>
      <w:r>
        <w:rPr>
          <w:rFonts w:ascii="Cascadia Mono" w:hAnsi="Cascadia Mono" w:cs="Cascadia Mono"/>
          <w:color w:val="000000"/>
          <w:sz w:val="19"/>
          <w:szCs w:val="19"/>
          <w:highlight w:val="white"/>
        </w:rPr>
        <w:t>);</w:t>
      </w:r>
    </w:p>
    <w:p w14:paraId="0C740550" w14:textId="4D24BB45" w:rsidR="00987DAD" w:rsidRPr="00FF78AE" w:rsidRDefault="00FF78AE" w:rsidP="00FF78AE">
      <w:pPr>
        <w:spacing w:line="259" w:lineRule="auto"/>
        <w:ind w:firstLine="360"/>
        <w:rPr>
          <w:rFonts w:ascii="Times New Roman" w:hAnsi="Times New Roman" w:cs="Times New Roman"/>
          <w:sz w:val="28"/>
          <w:szCs w:val="28"/>
        </w:rPr>
      </w:pPr>
      <w:r>
        <w:rPr>
          <w:rFonts w:ascii="Cascadia Mono" w:hAnsi="Cascadia Mono" w:cs="Cascadia Mono"/>
          <w:color w:val="000000"/>
          <w:sz w:val="19"/>
          <w:szCs w:val="19"/>
          <w:highlight w:val="white"/>
        </w:rPr>
        <w:t>}</w:t>
      </w:r>
    </w:p>
    <w:p w14:paraId="2ECB71FD" w14:textId="2629C9F5" w:rsidR="00FF78AE" w:rsidRDefault="00FF78AE" w:rsidP="00FF78AE">
      <w:pPr>
        <w:pStyle w:val="16"/>
        <w:spacing w:after="0"/>
        <w:ind w:firstLine="720"/>
        <w:jc w:val="both"/>
      </w:pPr>
      <w:r>
        <w:t xml:space="preserve">Синтаксичний аналізатор працює за методом рекурсивного спуску, а отже функція </w:t>
      </w:r>
      <w:r>
        <w:rPr>
          <w:rFonts w:ascii="Arial" w:eastAsia="Arial" w:hAnsi="Arial" w:cs="Arial"/>
          <w:sz w:val="24"/>
          <w:szCs w:val="24"/>
          <w:lang w:val="en-US" w:bidi="en-US"/>
        </w:rPr>
        <w:t>parser</w:t>
      </w:r>
      <w:r>
        <w:rPr>
          <w:rFonts w:ascii="Arial" w:eastAsia="Arial" w:hAnsi="Arial" w:cs="Arial"/>
          <w:sz w:val="24"/>
          <w:szCs w:val="24"/>
          <w:lang w:bidi="en-US"/>
        </w:rPr>
        <w:t xml:space="preserve">() </w:t>
      </w:r>
      <w:r>
        <w:t xml:space="preserve">викликає функцію </w:t>
      </w:r>
      <w:r>
        <w:rPr>
          <w:rFonts w:ascii="Arial" w:eastAsia="Arial" w:hAnsi="Arial" w:cs="Arial"/>
          <w:sz w:val="24"/>
          <w:szCs w:val="24"/>
          <w:lang w:val="en-US" w:bidi="en-US"/>
        </w:rPr>
        <w:t>program</w:t>
      </w:r>
      <w:r>
        <w:rPr>
          <w:rFonts w:ascii="Arial" w:eastAsia="Arial" w:hAnsi="Arial" w:cs="Arial"/>
          <w:sz w:val="24"/>
          <w:szCs w:val="24"/>
          <w:lang w:bidi="en-US"/>
        </w:rPr>
        <w:t>()</w:t>
      </w:r>
      <w:r>
        <w:rPr>
          <w:lang w:bidi="en-US"/>
        </w:rPr>
        <w:t xml:space="preserve">, </w:t>
      </w:r>
      <w:r>
        <w:t>яка в свою чергу викликає інші функції.</w:t>
      </w:r>
    </w:p>
    <w:p w14:paraId="2C35892E" w14:textId="78327E71" w:rsidR="00021DFC" w:rsidRDefault="00021DFC" w:rsidP="00FF78AE">
      <w:pPr>
        <w:pStyle w:val="16"/>
        <w:spacing w:after="0"/>
        <w:ind w:firstLine="720"/>
        <w:jc w:val="both"/>
      </w:pPr>
      <w:r>
        <w:t>Семантичний аналіз у нашому випадку буде реалізований у функції, яка викликає функції, що отримують списки ідентифікаторів та міток:</w:t>
      </w:r>
    </w:p>
    <w:p w14:paraId="1097C35C" w14:textId="77777777" w:rsidR="00FF78AE" w:rsidRDefault="00FF78AE" w:rsidP="00FF78AE">
      <w:pPr>
        <w:autoSpaceDE w:val="0"/>
        <w:autoSpaceDN w:val="0"/>
        <w:adjustRightInd w:val="0"/>
        <w:spacing w:after="0" w:line="240" w:lineRule="auto"/>
        <w:rPr>
          <w:rFonts w:ascii="Cascadia Mono" w:hAnsi="Cascadia Mono" w:cs="Cascadia Mono"/>
          <w:color w:val="000000"/>
          <w:sz w:val="19"/>
          <w:szCs w:val="19"/>
          <w:highlight w:val="white"/>
        </w:rPr>
      </w:pPr>
      <w:r>
        <w:rPr>
          <w:rFonts w:ascii="Cascadia Mono" w:hAnsi="Cascadia Mono" w:cs="Cascadia Mono"/>
          <w:color w:val="0000FF"/>
          <w:sz w:val="19"/>
          <w:szCs w:val="19"/>
          <w:highlight w:val="white"/>
        </w:rPr>
        <w:t>void</w:t>
      </w:r>
      <w:r>
        <w:rPr>
          <w:rFonts w:ascii="Cascadia Mono" w:hAnsi="Cascadia Mono" w:cs="Cascadia Mono"/>
          <w:color w:val="000000"/>
          <w:sz w:val="19"/>
          <w:szCs w:val="19"/>
          <w:highlight w:val="white"/>
        </w:rPr>
        <w:t xml:space="preserve"> program(</w:t>
      </w:r>
      <w:r>
        <w:rPr>
          <w:rFonts w:ascii="Cascadia Mono" w:hAnsi="Cascadia Mono" w:cs="Cascadia Mono"/>
          <w:color w:val="2B91AF"/>
          <w:sz w:val="19"/>
          <w:szCs w:val="19"/>
          <w:highlight w:val="white"/>
        </w:rPr>
        <w:t>FILE</w:t>
      </w:r>
      <w:r>
        <w:rPr>
          <w:rFonts w:ascii="Cascadia Mono" w:hAnsi="Cascadia Mono" w:cs="Cascadia Mono"/>
          <w:color w:val="000000"/>
          <w:sz w:val="19"/>
          <w:szCs w:val="19"/>
          <w:highlight w:val="white"/>
        </w:rPr>
        <w:t xml:space="preserve">* </w:t>
      </w:r>
      <w:r>
        <w:rPr>
          <w:rFonts w:ascii="Cascadia Mono" w:hAnsi="Cascadia Mono" w:cs="Cascadia Mono"/>
          <w:color w:val="808080"/>
          <w:sz w:val="19"/>
          <w:szCs w:val="19"/>
          <w:highlight w:val="white"/>
        </w:rPr>
        <w:t>errFile</w:t>
      </w:r>
      <w:r>
        <w:rPr>
          <w:rFonts w:ascii="Cascadia Mono" w:hAnsi="Cascadia Mono" w:cs="Cascadia Mono"/>
          <w:color w:val="000000"/>
          <w:sz w:val="19"/>
          <w:szCs w:val="19"/>
          <w:highlight w:val="white"/>
        </w:rPr>
        <w:t>)</w:t>
      </w:r>
    </w:p>
    <w:p w14:paraId="292E4DAE" w14:textId="77777777" w:rsidR="00FF78AE" w:rsidRDefault="00FF78AE" w:rsidP="00FF78AE">
      <w:pPr>
        <w:autoSpaceDE w:val="0"/>
        <w:autoSpaceDN w:val="0"/>
        <w:adjustRightInd w:val="0"/>
        <w:spacing w:after="0" w:line="240" w:lineRule="auto"/>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w:t>
      </w:r>
    </w:p>
    <w:p w14:paraId="7066DAF5" w14:textId="77777777" w:rsidR="00FF78AE" w:rsidRDefault="00FF78AE" w:rsidP="00FF78AE">
      <w:pPr>
        <w:autoSpaceDE w:val="0"/>
        <w:autoSpaceDN w:val="0"/>
        <w:adjustRightInd w:val="0"/>
        <w:spacing w:after="0" w:line="240" w:lineRule="auto"/>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match(</w:t>
      </w:r>
      <w:r>
        <w:rPr>
          <w:rFonts w:ascii="Cascadia Mono" w:hAnsi="Cascadia Mono" w:cs="Cascadia Mono"/>
          <w:color w:val="2F4F4F"/>
          <w:sz w:val="19"/>
          <w:szCs w:val="19"/>
          <w:highlight w:val="white"/>
        </w:rPr>
        <w:t>BackPogram</w:t>
      </w:r>
      <w:r>
        <w:rPr>
          <w:rFonts w:ascii="Cascadia Mono" w:hAnsi="Cascadia Mono" w:cs="Cascadia Mono"/>
          <w:color w:val="000000"/>
          <w:sz w:val="19"/>
          <w:szCs w:val="19"/>
          <w:highlight w:val="white"/>
        </w:rPr>
        <w:t xml:space="preserve">, </w:t>
      </w:r>
      <w:r>
        <w:rPr>
          <w:rFonts w:ascii="Cascadia Mono" w:hAnsi="Cascadia Mono" w:cs="Cascadia Mono"/>
          <w:color w:val="808080"/>
          <w:sz w:val="19"/>
          <w:szCs w:val="19"/>
          <w:highlight w:val="white"/>
        </w:rPr>
        <w:t>errFile</w:t>
      </w:r>
      <w:r>
        <w:rPr>
          <w:rFonts w:ascii="Cascadia Mono" w:hAnsi="Cascadia Mono" w:cs="Cascadia Mono"/>
          <w:color w:val="000000"/>
          <w:sz w:val="19"/>
          <w:szCs w:val="19"/>
          <w:highlight w:val="white"/>
        </w:rPr>
        <w:t>);</w:t>
      </w:r>
    </w:p>
    <w:p w14:paraId="34EAE589" w14:textId="77777777" w:rsidR="00FF78AE" w:rsidRDefault="00FF78AE" w:rsidP="00FF78AE">
      <w:pPr>
        <w:autoSpaceDE w:val="0"/>
        <w:autoSpaceDN w:val="0"/>
        <w:adjustRightInd w:val="0"/>
        <w:spacing w:after="0" w:line="240" w:lineRule="auto"/>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match(</w:t>
      </w:r>
      <w:r>
        <w:rPr>
          <w:rFonts w:ascii="Cascadia Mono" w:hAnsi="Cascadia Mono" w:cs="Cascadia Mono"/>
          <w:color w:val="2F4F4F"/>
          <w:sz w:val="19"/>
          <w:szCs w:val="19"/>
          <w:highlight w:val="white"/>
        </w:rPr>
        <w:t>Mainprogram</w:t>
      </w:r>
      <w:r>
        <w:rPr>
          <w:rFonts w:ascii="Cascadia Mono" w:hAnsi="Cascadia Mono" w:cs="Cascadia Mono"/>
          <w:color w:val="000000"/>
          <w:sz w:val="19"/>
          <w:szCs w:val="19"/>
          <w:highlight w:val="white"/>
        </w:rPr>
        <w:t xml:space="preserve">, </w:t>
      </w:r>
      <w:r>
        <w:rPr>
          <w:rFonts w:ascii="Cascadia Mono" w:hAnsi="Cascadia Mono" w:cs="Cascadia Mono"/>
          <w:color w:val="808080"/>
          <w:sz w:val="19"/>
          <w:szCs w:val="19"/>
          <w:highlight w:val="white"/>
        </w:rPr>
        <w:t>errFile</w:t>
      </w:r>
      <w:r>
        <w:rPr>
          <w:rFonts w:ascii="Cascadia Mono" w:hAnsi="Cascadia Mono" w:cs="Cascadia Mono"/>
          <w:color w:val="000000"/>
          <w:sz w:val="19"/>
          <w:szCs w:val="19"/>
          <w:highlight w:val="white"/>
        </w:rPr>
        <w:t>);</w:t>
      </w:r>
    </w:p>
    <w:p w14:paraId="32748E6A" w14:textId="77777777" w:rsidR="00FF78AE" w:rsidRDefault="00FF78AE" w:rsidP="00FF78AE">
      <w:pPr>
        <w:autoSpaceDE w:val="0"/>
        <w:autoSpaceDN w:val="0"/>
        <w:adjustRightInd w:val="0"/>
        <w:spacing w:after="0" w:line="240" w:lineRule="auto"/>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match(</w:t>
      </w:r>
      <w:r>
        <w:rPr>
          <w:rFonts w:ascii="Cascadia Mono" w:hAnsi="Cascadia Mono" w:cs="Cascadia Mono"/>
          <w:color w:val="2F4F4F"/>
          <w:sz w:val="19"/>
          <w:szCs w:val="19"/>
          <w:highlight w:val="white"/>
        </w:rPr>
        <w:t>ProgramName</w:t>
      </w:r>
      <w:r>
        <w:rPr>
          <w:rFonts w:ascii="Cascadia Mono" w:hAnsi="Cascadia Mono" w:cs="Cascadia Mono"/>
          <w:color w:val="000000"/>
          <w:sz w:val="19"/>
          <w:szCs w:val="19"/>
          <w:highlight w:val="white"/>
        </w:rPr>
        <w:t xml:space="preserve">, </w:t>
      </w:r>
      <w:r>
        <w:rPr>
          <w:rFonts w:ascii="Cascadia Mono" w:hAnsi="Cascadia Mono" w:cs="Cascadia Mono"/>
          <w:color w:val="808080"/>
          <w:sz w:val="19"/>
          <w:szCs w:val="19"/>
          <w:highlight w:val="white"/>
        </w:rPr>
        <w:t>errFile</w:t>
      </w:r>
      <w:r>
        <w:rPr>
          <w:rFonts w:ascii="Cascadia Mono" w:hAnsi="Cascadia Mono" w:cs="Cascadia Mono"/>
          <w:color w:val="000000"/>
          <w:sz w:val="19"/>
          <w:szCs w:val="19"/>
          <w:highlight w:val="white"/>
        </w:rPr>
        <w:t>);</w:t>
      </w:r>
    </w:p>
    <w:p w14:paraId="3C884396" w14:textId="77777777" w:rsidR="00FF78AE" w:rsidRDefault="00FF78AE" w:rsidP="00FF78AE">
      <w:pPr>
        <w:autoSpaceDE w:val="0"/>
        <w:autoSpaceDN w:val="0"/>
        <w:adjustRightInd w:val="0"/>
        <w:spacing w:after="0" w:line="240" w:lineRule="auto"/>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match(</w:t>
      </w:r>
      <w:r>
        <w:rPr>
          <w:rFonts w:ascii="Cascadia Mono" w:hAnsi="Cascadia Mono" w:cs="Cascadia Mono"/>
          <w:color w:val="2F4F4F"/>
          <w:sz w:val="19"/>
          <w:szCs w:val="19"/>
          <w:highlight w:val="white"/>
        </w:rPr>
        <w:t>Variable</w:t>
      </w:r>
      <w:r>
        <w:rPr>
          <w:rFonts w:ascii="Cascadia Mono" w:hAnsi="Cascadia Mono" w:cs="Cascadia Mono"/>
          <w:color w:val="000000"/>
          <w:sz w:val="19"/>
          <w:szCs w:val="19"/>
          <w:highlight w:val="white"/>
        </w:rPr>
        <w:t xml:space="preserve">, </w:t>
      </w:r>
      <w:r>
        <w:rPr>
          <w:rFonts w:ascii="Cascadia Mono" w:hAnsi="Cascadia Mono" w:cs="Cascadia Mono"/>
          <w:color w:val="808080"/>
          <w:sz w:val="19"/>
          <w:szCs w:val="19"/>
          <w:highlight w:val="white"/>
        </w:rPr>
        <w:t>errFile</w:t>
      </w:r>
      <w:r>
        <w:rPr>
          <w:rFonts w:ascii="Cascadia Mono" w:hAnsi="Cascadia Mono" w:cs="Cascadia Mono"/>
          <w:color w:val="000000"/>
          <w:sz w:val="19"/>
          <w:szCs w:val="19"/>
          <w:highlight w:val="white"/>
        </w:rPr>
        <w:t>);</w:t>
      </w:r>
    </w:p>
    <w:p w14:paraId="5295AB7B" w14:textId="77777777" w:rsidR="00FF78AE" w:rsidRDefault="00FF78AE" w:rsidP="00FF78AE">
      <w:pPr>
        <w:autoSpaceDE w:val="0"/>
        <w:autoSpaceDN w:val="0"/>
        <w:adjustRightInd w:val="0"/>
        <w:spacing w:after="0" w:line="240" w:lineRule="auto"/>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lastRenderedPageBreak/>
        <w:t xml:space="preserve">    variable_declaration(</w:t>
      </w:r>
      <w:r>
        <w:rPr>
          <w:rFonts w:ascii="Cascadia Mono" w:hAnsi="Cascadia Mono" w:cs="Cascadia Mono"/>
          <w:color w:val="808080"/>
          <w:sz w:val="19"/>
          <w:szCs w:val="19"/>
          <w:highlight w:val="white"/>
        </w:rPr>
        <w:t>errFile</w:t>
      </w:r>
      <w:r>
        <w:rPr>
          <w:rFonts w:ascii="Cascadia Mono" w:hAnsi="Cascadia Mono" w:cs="Cascadia Mono"/>
          <w:color w:val="000000"/>
          <w:sz w:val="19"/>
          <w:szCs w:val="19"/>
          <w:highlight w:val="white"/>
        </w:rPr>
        <w:t>);</w:t>
      </w:r>
    </w:p>
    <w:p w14:paraId="52E06D4B" w14:textId="77777777" w:rsidR="00FF78AE" w:rsidRDefault="00FF78AE" w:rsidP="00FF78AE">
      <w:pPr>
        <w:autoSpaceDE w:val="0"/>
        <w:autoSpaceDN w:val="0"/>
        <w:adjustRightInd w:val="0"/>
        <w:spacing w:after="0" w:line="240" w:lineRule="auto"/>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match(</w:t>
      </w:r>
      <w:r>
        <w:rPr>
          <w:rFonts w:ascii="Cascadia Mono" w:hAnsi="Cascadia Mono" w:cs="Cascadia Mono"/>
          <w:color w:val="2F4F4F"/>
          <w:sz w:val="19"/>
          <w:szCs w:val="19"/>
          <w:highlight w:val="white"/>
        </w:rPr>
        <w:t>Semicolon</w:t>
      </w:r>
      <w:r>
        <w:rPr>
          <w:rFonts w:ascii="Cascadia Mono" w:hAnsi="Cascadia Mono" w:cs="Cascadia Mono"/>
          <w:color w:val="000000"/>
          <w:sz w:val="19"/>
          <w:szCs w:val="19"/>
          <w:highlight w:val="white"/>
        </w:rPr>
        <w:t xml:space="preserve">, </w:t>
      </w:r>
      <w:r>
        <w:rPr>
          <w:rFonts w:ascii="Cascadia Mono" w:hAnsi="Cascadia Mono" w:cs="Cascadia Mono"/>
          <w:color w:val="808080"/>
          <w:sz w:val="19"/>
          <w:szCs w:val="19"/>
          <w:highlight w:val="white"/>
        </w:rPr>
        <w:t>errFile</w:t>
      </w:r>
      <w:r>
        <w:rPr>
          <w:rFonts w:ascii="Cascadia Mono" w:hAnsi="Cascadia Mono" w:cs="Cascadia Mono"/>
          <w:color w:val="000000"/>
          <w:sz w:val="19"/>
          <w:szCs w:val="19"/>
          <w:highlight w:val="white"/>
        </w:rPr>
        <w:t>);</w:t>
      </w:r>
    </w:p>
    <w:p w14:paraId="06CDA766" w14:textId="77777777" w:rsidR="00FF78AE" w:rsidRDefault="00FF78AE" w:rsidP="00FF78AE">
      <w:pPr>
        <w:autoSpaceDE w:val="0"/>
        <w:autoSpaceDN w:val="0"/>
        <w:adjustRightInd w:val="0"/>
        <w:spacing w:after="0" w:line="240" w:lineRule="auto"/>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match(</w:t>
      </w:r>
      <w:r>
        <w:rPr>
          <w:rFonts w:ascii="Cascadia Mono" w:hAnsi="Cascadia Mono" w:cs="Cascadia Mono"/>
          <w:color w:val="2F4F4F"/>
          <w:sz w:val="19"/>
          <w:szCs w:val="19"/>
          <w:highlight w:val="white"/>
        </w:rPr>
        <w:t>StartProgram</w:t>
      </w:r>
      <w:r>
        <w:rPr>
          <w:rFonts w:ascii="Cascadia Mono" w:hAnsi="Cascadia Mono" w:cs="Cascadia Mono"/>
          <w:color w:val="000000"/>
          <w:sz w:val="19"/>
          <w:szCs w:val="19"/>
          <w:highlight w:val="white"/>
        </w:rPr>
        <w:t xml:space="preserve">, </w:t>
      </w:r>
      <w:r>
        <w:rPr>
          <w:rFonts w:ascii="Cascadia Mono" w:hAnsi="Cascadia Mono" w:cs="Cascadia Mono"/>
          <w:color w:val="808080"/>
          <w:sz w:val="19"/>
          <w:szCs w:val="19"/>
          <w:highlight w:val="white"/>
        </w:rPr>
        <w:t>errFile</w:t>
      </w:r>
      <w:r>
        <w:rPr>
          <w:rFonts w:ascii="Cascadia Mono" w:hAnsi="Cascadia Mono" w:cs="Cascadia Mono"/>
          <w:color w:val="000000"/>
          <w:sz w:val="19"/>
          <w:szCs w:val="19"/>
          <w:highlight w:val="white"/>
        </w:rPr>
        <w:t>);</w:t>
      </w:r>
    </w:p>
    <w:p w14:paraId="1A9B9CAB" w14:textId="77777777" w:rsidR="00FF78AE" w:rsidRDefault="00FF78AE" w:rsidP="00FF78AE">
      <w:pPr>
        <w:autoSpaceDE w:val="0"/>
        <w:autoSpaceDN w:val="0"/>
        <w:adjustRightInd w:val="0"/>
        <w:spacing w:after="0" w:line="240" w:lineRule="auto"/>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program_body(</w:t>
      </w:r>
      <w:r>
        <w:rPr>
          <w:rFonts w:ascii="Cascadia Mono" w:hAnsi="Cascadia Mono" w:cs="Cascadia Mono"/>
          <w:color w:val="808080"/>
          <w:sz w:val="19"/>
          <w:szCs w:val="19"/>
          <w:highlight w:val="white"/>
        </w:rPr>
        <w:t>errFile</w:t>
      </w:r>
      <w:r>
        <w:rPr>
          <w:rFonts w:ascii="Cascadia Mono" w:hAnsi="Cascadia Mono" w:cs="Cascadia Mono"/>
          <w:color w:val="000000"/>
          <w:sz w:val="19"/>
          <w:szCs w:val="19"/>
          <w:highlight w:val="white"/>
        </w:rPr>
        <w:t>);</w:t>
      </w:r>
    </w:p>
    <w:p w14:paraId="5ED610D4" w14:textId="77777777" w:rsidR="00FF78AE" w:rsidRDefault="00FF78AE" w:rsidP="00FF78AE">
      <w:pPr>
        <w:autoSpaceDE w:val="0"/>
        <w:autoSpaceDN w:val="0"/>
        <w:adjustRightInd w:val="0"/>
        <w:spacing w:after="0" w:line="240" w:lineRule="auto"/>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match(</w:t>
      </w:r>
      <w:r>
        <w:rPr>
          <w:rFonts w:ascii="Cascadia Mono" w:hAnsi="Cascadia Mono" w:cs="Cascadia Mono"/>
          <w:color w:val="2F4F4F"/>
          <w:sz w:val="19"/>
          <w:szCs w:val="19"/>
          <w:highlight w:val="white"/>
        </w:rPr>
        <w:t>EndProgram</w:t>
      </w:r>
      <w:r>
        <w:rPr>
          <w:rFonts w:ascii="Cascadia Mono" w:hAnsi="Cascadia Mono" w:cs="Cascadia Mono"/>
          <w:color w:val="000000"/>
          <w:sz w:val="19"/>
          <w:szCs w:val="19"/>
          <w:highlight w:val="white"/>
        </w:rPr>
        <w:t xml:space="preserve">, </w:t>
      </w:r>
      <w:r>
        <w:rPr>
          <w:rFonts w:ascii="Cascadia Mono" w:hAnsi="Cascadia Mono" w:cs="Cascadia Mono"/>
          <w:color w:val="808080"/>
          <w:sz w:val="19"/>
          <w:szCs w:val="19"/>
          <w:highlight w:val="white"/>
        </w:rPr>
        <w:t>errFile</w:t>
      </w:r>
      <w:r>
        <w:rPr>
          <w:rFonts w:ascii="Cascadia Mono" w:hAnsi="Cascadia Mono" w:cs="Cascadia Mono"/>
          <w:color w:val="000000"/>
          <w:sz w:val="19"/>
          <w:szCs w:val="19"/>
          <w:highlight w:val="white"/>
        </w:rPr>
        <w:t>);</w:t>
      </w:r>
    </w:p>
    <w:p w14:paraId="5D5F1A2B" w14:textId="55508482" w:rsidR="006B782C" w:rsidRPr="009F72E2" w:rsidRDefault="00FF78AE" w:rsidP="00FF78AE">
      <w:pPr>
        <w:spacing w:line="259" w:lineRule="auto"/>
        <w:ind w:firstLine="360"/>
        <w:rPr>
          <w:rFonts w:ascii="Times New Roman" w:hAnsi="Times New Roman" w:cs="Times New Roman"/>
          <w:sz w:val="28"/>
          <w:szCs w:val="28"/>
        </w:rPr>
      </w:pPr>
      <w:r>
        <w:rPr>
          <w:rFonts w:ascii="Cascadia Mono" w:hAnsi="Cascadia Mono" w:cs="Cascadia Mono"/>
          <w:color w:val="000000"/>
          <w:sz w:val="19"/>
          <w:szCs w:val="19"/>
          <w:highlight w:val="white"/>
        </w:rPr>
        <w:t>}</w:t>
      </w:r>
    </w:p>
    <w:p w14:paraId="247BC242" w14:textId="77777777" w:rsidR="006B782C" w:rsidRPr="00570CF2" w:rsidRDefault="006B782C" w:rsidP="006B782C">
      <w:pPr>
        <w:pStyle w:val="2"/>
      </w:pPr>
      <w:bookmarkStart w:id="26" w:name="_Toc345672041"/>
      <w:bookmarkStart w:id="27" w:name="_Toc153318778"/>
      <w:r w:rsidRPr="00570CF2">
        <w:t>Розробка генератора коду</w:t>
      </w:r>
      <w:bookmarkEnd w:id="26"/>
      <w:bookmarkEnd w:id="27"/>
    </w:p>
    <w:p w14:paraId="3AD82143" w14:textId="77777777" w:rsidR="006B782C" w:rsidRPr="00F65892" w:rsidRDefault="006B782C" w:rsidP="006B782C">
      <w:pPr>
        <w:spacing w:line="259" w:lineRule="auto"/>
        <w:ind w:firstLine="360"/>
        <w:rPr>
          <w:rFonts w:ascii="Times New Roman" w:hAnsi="Times New Roman" w:cs="Times New Roman"/>
          <w:sz w:val="28"/>
          <w:szCs w:val="28"/>
          <w:lang w:val="en-US"/>
        </w:rPr>
      </w:pPr>
    </w:p>
    <w:p w14:paraId="1080E587" w14:textId="15100229" w:rsidR="006B782C" w:rsidRPr="00570CF2" w:rsidRDefault="006B782C" w:rsidP="006B782C">
      <w:pPr>
        <w:spacing w:line="259" w:lineRule="auto"/>
        <w:ind w:firstLine="360"/>
        <w:rPr>
          <w:rFonts w:ascii="Times New Roman" w:hAnsi="Times New Roman" w:cs="Times New Roman"/>
          <w:sz w:val="28"/>
          <w:szCs w:val="28"/>
        </w:rPr>
      </w:pPr>
      <w:r w:rsidRPr="00570CF2">
        <w:rPr>
          <w:rFonts w:ascii="Times New Roman" w:hAnsi="Times New Roman" w:cs="Times New Roman"/>
          <w:sz w:val="28"/>
          <w:szCs w:val="28"/>
        </w:rPr>
        <w:t xml:space="preserve">Синтаксичне дерево в чистому вигляді несе тільки інформацію про структуру програми. Насправді в процесі генерації коду потрібна також інформація про змінні, </w:t>
      </w:r>
      <w:r w:rsidR="00DF3F63">
        <w:rPr>
          <w:rFonts w:ascii="Times New Roman" w:hAnsi="Times New Roman" w:cs="Times New Roman"/>
          <w:sz w:val="28"/>
          <w:szCs w:val="28"/>
        </w:rPr>
        <w:t>операції</w:t>
      </w:r>
      <w:r w:rsidRPr="00570CF2">
        <w:rPr>
          <w:rFonts w:ascii="Times New Roman" w:hAnsi="Times New Roman" w:cs="Times New Roman"/>
          <w:sz w:val="28"/>
          <w:szCs w:val="28"/>
        </w:rPr>
        <w:t xml:space="preserve">, мітки і т.д. Для представлення цієї інформації можливі різні рішення. Найбільш поширені два: </w:t>
      </w:r>
    </w:p>
    <w:p w14:paraId="3BF22BE2" w14:textId="77777777" w:rsidR="006B782C" w:rsidRPr="00A61B6F" w:rsidRDefault="006B782C" w:rsidP="006B782C">
      <w:pPr>
        <w:pStyle w:val="ListParagraph1"/>
        <w:numPr>
          <w:ilvl w:val="0"/>
          <w:numId w:val="7"/>
        </w:numPr>
        <w:tabs>
          <w:tab w:val="left" w:pos="1418"/>
        </w:tabs>
        <w:overflowPunct w:val="0"/>
        <w:autoSpaceDE w:val="0"/>
        <w:autoSpaceDN w:val="0"/>
        <w:adjustRightInd w:val="0"/>
        <w:rPr>
          <w:rStyle w:val="longtext"/>
          <w:lang w:val="uk-UA"/>
        </w:rPr>
      </w:pPr>
      <w:r w:rsidRPr="00A61B6F">
        <w:rPr>
          <w:rStyle w:val="longtext"/>
          <w:shd w:val="clear" w:color="auto" w:fill="FFFFFF"/>
          <w:lang w:val="uk-UA"/>
        </w:rPr>
        <w:t>інформація зберігається у таблицях генератора коду;</w:t>
      </w:r>
    </w:p>
    <w:p w14:paraId="548A4DA6" w14:textId="77777777" w:rsidR="006B782C" w:rsidRPr="00A61B6F" w:rsidRDefault="006B782C" w:rsidP="006B782C">
      <w:pPr>
        <w:pStyle w:val="ListParagraph1"/>
        <w:numPr>
          <w:ilvl w:val="0"/>
          <w:numId w:val="7"/>
        </w:numPr>
        <w:tabs>
          <w:tab w:val="left" w:pos="1418"/>
        </w:tabs>
        <w:overflowPunct w:val="0"/>
        <w:autoSpaceDE w:val="0"/>
        <w:autoSpaceDN w:val="0"/>
        <w:adjustRightInd w:val="0"/>
        <w:rPr>
          <w:rStyle w:val="longtext"/>
          <w:lang w:val="uk-UA"/>
        </w:rPr>
      </w:pPr>
      <w:r w:rsidRPr="00A61B6F">
        <w:rPr>
          <w:rStyle w:val="longtext"/>
          <w:shd w:val="clear" w:color="auto" w:fill="FFFFFF"/>
          <w:lang w:val="uk-UA"/>
        </w:rPr>
        <w:t>інформація зберігається у відповідних вершинах дерева.</w:t>
      </w:r>
    </w:p>
    <w:p w14:paraId="58D1BD42" w14:textId="099EE041" w:rsidR="006B782C" w:rsidRPr="00570CF2" w:rsidRDefault="006B782C" w:rsidP="006B782C">
      <w:pPr>
        <w:spacing w:line="259" w:lineRule="auto"/>
        <w:ind w:firstLine="360"/>
        <w:rPr>
          <w:rFonts w:ascii="Times New Roman" w:hAnsi="Times New Roman" w:cs="Times New Roman"/>
          <w:sz w:val="28"/>
          <w:szCs w:val="28"/>
        </w:rPr>
      </w:pPr>
      <w:r w:rsidRPr="00570CF2">
        <w:rPr>
          <w:rFonts w:ascii="Times New Roman" w:hAnsi="Times New Roman" w:cs="Times New Roman"/>
          <w:sz w:val="28"/>
          <w:szCs w:val="28"/>
        </w:rPr>
        <w:t xml:space="preserve">Розглянемо, наприклад, структуру таблиць, які можуть бути використані в поєднанні з Лідер-представленням. Оскільки Лідер-представлення не містить інформації про адреси змінних, значить, цю інформацію потрібно формувати в процесі обробки оголошень і зберігати в таблицях. Це стосується і описів масивів, записів і т.д. Крім того, в таблицях також повинна міститися інформація про </w:t>
      </w:r>
      <w:r w:rsidR="005C774E">
        <w:rPr>
          <w:rFonts w:ascii="Times New Roman" w:hAnsi="Times New Roman" w:cs="Times New Roman"/>
          <w:sz w:val="28"/>
          <w:szCs w:val="28"/>
        </w:rPr>
        <w:t>операції</w:t>
      </w:r>
      <w:r w:rsidRPr="00570CF2">
        <w:rPr>
          <w:rFonts w:ascii="Times New Roman" w:hAnsi="Times New Roman" w:cs="Times New Roman"/>
          <w:sz w:val="28"/>
          <w:szCs w:val="28"/>
        </w:rPr>
        <w:t xml:space="preserve">. </w:t>
      </w:r>
    </w:p>
    <w:p w14:paraId="015672A9" w14:textId="77777777" w:rsidR="006B782C" w:rsidRPr="00570CF2" w:rsidRDefault="006B782C" w:rsidP="006B782C">
      <w:pPr>
        <w:spacing w:line="259" w:lineRule="auto"/>
        <w:ind w:firstLine="360"/>
        <w:rPr>
          <w:rFonts w:ascii="Times New Roman" w:hAnsi="Times New Roman" w:cs="Times New Roman"/>
          <w:sz w:val="28"/>
          <w:szCs w:val="28"/>
        </w:rPr>
      </w:pPr>
      <w:r w:rsidRPr="00570CF2">
        <w:rPr>
          <w:rFonts w:ascii="Times New Roman" w:hAnsi="Times New Roman" w:cs="Times New Roman"/>
          <w:sz w:val="28"/>
          <w:szCs w:val="28"/>
        </w:rPr>
        <w:t xml:space="preserve">Генерація коду – це машинно-залежний етап компіляції, під час якого відбувається побудова машинного еквівалента вхідної програми. </w:t>
      </w:r>
      <w:r w:rsidRPr="00C413AA">
        <w:rPr>
          <w:rFonts w:ascii="Times New Roman" w:hAnsi="Times New Roman" w:cs="Times New Roman"/>
          <w:sz w:val="28"/>
          <w:szCs w:val="28"/>
          <w:lang w:val="ru-RU"/>
        </w:rPr>
        <w:t>3</w:t>
      </w:r>
      <w:r w:rsidRPr="00570CF2">
        <w:rPr>
          <w:rFonts w:ascii="Times New Roman" w:hAnsi="Times New Roman" w:cs="Times New Roman"/>
          <w:sz w:val="28"/>
          <w:szCs w:val="28"/>
        </w:rPr>
        <w:t>азвичай входом для генератора коду служить проміжна форма представлення програми, а на виході може з’являтися об’єктний код або модуль завантаження.</w:t>
      </w:r>
    </w:p>
    <w:p w14:paraId="6C795D29" w14:textId="082492C7" w:rsidR="006B782C" w:rsidRPr="00570CF2" w:rsidRDefault="006B782C" w:rsidP="006B782C">
      <w:pPr>
        <w:spacing w:line="259" w:lineRule="auto"/>
        <w:ind w:firstLine="360"/>
        <w:rPr>
          <w:rFonts w:ascii="Times New Roman" w:hAnsi="Times New Roman" w:cs="Times New Roman"/>
          <w:sz w:val="28"/>
          <w:szCs w:val="28"/>
        </w:rPr>
      </w:pPr>
      <w:r w:rsidRPr="00570CF2">
        <w:rPr>
          <w:rFonts w:ascii="Times New Roman" w:hAnsi="Times New Roman" w:cs="Times New Roman"/>
          <w:sz w:val="28"/>
          <w:szCs w:val="28"/>
        </w:rPr>
        <w:t xml:space="preserve">Генератор </w:t>
      </w:r>
      <w:r w:rsidR="00F65892">
        <w:rPr>
          <w:rFonts w:ascii="Times New Roman" w:hAnsi="Times New Roman" w:cs="Times New Roman"/>
          <w:sz w:val="28"/>
          <w:szCs w:val="28"/>
          <w:lang w:val="en-US"/>
        </w:rPr>
        <w:t>C</w:t>
      </w:r>
      <w:r w:rsidRPr="00570CF2">
        <w:rPr>
          <w:rFonts w:ascii="Times New Roman" w:hAnsi="Times New Roman" w:cs="Times New Roman"/>
          <w:sz w:val="28"/>
          <w:szCs w:val="28"/>
        </w:rPr>
        <w:t xml:space="preserve"> коду приймає масив лексем без помилок. Якщо на двох попередніх етапах виявлено помилки, то ця фаза не виконується. </w:t>
      </w:r>
    </w:p>
    <w:p w14:paraId="06F7EEB4" w14:textId="5A4D0E4A" w:rsidR="006B782C" w:rsidRDefault="006B782C" w:rsidP="006B782C">
      <w:pPr>
        <w:spacing w:line="259" w:lineRule="auto"/>
        <w:ind w:firstLine="360"/>
        <w:rPr>
          <w:rFonts w:ascii="Times New Roman" w:hAnsi="Times New Roman" w:cs="Times New Roman"/>
          <w:sz w:val="28"/>
          <w:szCs w:val="28"/>
        </w:rPr>
      </w:pPr>
      <w:r w:rsidRPr="00570CF2">
        <w:rPr>
          <w:rFonts w:ascii="Times New Roman" w:hAnsi="Times New Roman" w:cs="Times New Roman"/>
          <w:sz w:val="28"/>
          <w:szCs w:val="28"/>
        </w:rPr>
        <w:t xml:space="preserve">В даному курсовому проекті генерація коду реалізується як окремий етап. Можливість його виконання є лише за умови, що попередньо успішно виконався етап синтаксичного аналізу. І використовує результат виконання попереднього аналізу, тобто два файли: перший містить згенерований </w:t>
      </w:r>
      <w:r w:rsidR="00F65892">
        <w:rPr>
          <w:rFonts w:ascii="Times New Roman" w:hAnsi="Times New Roman" w:cs="Times New Roman"/>
          <w:sz w:val="28"/>
          <w:szCs w:val="28"/>
          <w:lang w:val="en-US"/>
        </w:rPr>
        <w:t>C</w:t>
      </w:r>
      <w:r w:rsidRPr="00570CF2">
        <w:rPr>
          <w:rFonts w:ascii="Times New Roman" w:hAnsi="Times New Roman" w:cs="Times New Roman"/>
          <w:sz w:val="28"/>
          <w:szCs w:val="28"/>
        </w:rPr>
        <w:t xml:space="preserve"> код відповідно операторам які були в програмі, другий файл містить таблицю змінних. </w:t>
      </w:r>
    </w:p>
    <w:p w14:paraId="708D1155" w14:textId="77777777" w:rsidR="006B782C" w:rsidRDefault="006B782C" w:rsidP="006B782C">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14:paraId="6EDECE94" w14:textId="77777777" w:rsidR="006B782C" w:rsidRDefault="006B782C" w:rsidP="006B782C">
      <w:pPr>
        <w:spacing w:line="259" w:lineRule="auto"/>
        <w:ind w:firstLine="360"/>
        <w:rPr>
          <w:rFonts w:ascii="Times New Roman" w:hAnsi="Times New Roman" w:cs="Times New Roman"/>
          <w:sz w:val="28"/>
          <w:szCs w:val="28"/>
        </w:rPr>
      </w:pPr>
    </w:p>
    <w:p w14:paraId="74A808C3" w14:textId="77777777" w:rsidR="006B782C" w:rsidRPr="00233E3C" w:rsidRDefault="006B782C" w:rsidP="009336BF">
      <w:pPr>
        <w:pStyle w:val="3"/>
      </w:pPr>
      <w:bookmarkStart w:id="28" w:name="_Toc153318779"/>
      <w:r w:rsidRPr="00233E3C">
        <w:t>Розробка граф-схеми алгоритму</w:t>
      </w:r>
      <w:bookmarkEnd w:id="28"/>
    </w:p>
    <w:p w14:paraId="6D650A90" w14:textId="77777777" w:rsidR="006B782C" w:rsidRDefault="006B782C" w:rsidP="006B782C">
      <w:pPr>
        <w:jc w:val="center"/>
      </w:pPr>
    </w:p>
    <w:p w14:paraId="7177F9D9" w14:textId="525C0FE4" w:rsidR="00DF033B" w:rsidRDefault="00633F23" w:rsidP="00DF033B">
      <w:pPr>
        <w:jc w:val="center"/>
      </w:pPr>
      <w:r w:rsidRPr="00633F23">
        <w:rPr>
          <w:noProof/>
          <w:lang w:eastAsia="uk-UA"/>
        </w:rPr>
        <w:drawing>
          <wp:inline distT="0" distB="0" distL="0" distR="0" wp14:anchorId="30DA7E30" wp14:editId="4927C18B">
            <wp:extent cx="4001058" cy="4696480"/>
            <wp:effectExtent l="0" t="0" r="0" b="889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4001058" cy="4696480"/>
                    </a:xfrm>
                    <a:prstGeom prst="rect">
                      <a:avLst/>
                    </a:prstGeom>
                  </pic:spPr>
                </pic:pic>
              </a:graphicData>
            </a:graphic>
          </wp:inline>
        </w:drawing>
      </w:r>
    </w:p>
    <w:p w14:paraId="58531B8A" w14:textId="26677451" w:rsidR="006B782C" w:rsidRPr="006B4F3D" w:rsidRDefault="006B782C" w:rsidP="006B782C">
      <w:pPr>
        <w:jc w:val="center"/>
        <w:rPr>
          <w:lang w:val="en-US"/>
        </w:rPr>
      </w:pPr>
    </w:p>
    <w:p w14:paraId="07546643" w14:textId="74A53C43" w:rsidR="006B782C" w:rsidRPr="000E22A7" w:rsidRDefault="006B782C" w:rsidP="006B782C">
      <w:pPr>
        <w:spacing w:line="259" w:lineRule="auto"/>
        <w:ind w:left="720"/>
        <w:jc w:val="center"/>
        <w:rPr>
          <w:rFonts w:ascii="Times New Roman" w:hAnsi="Times New Roman" w:cs="Times New Roman"/>
          <w:sz w:val="28"/>
          <w:szCs w:val="28"/>
        </w:rPr>
      </w:pPr>
      <w:r w:rsidRPr="000E22A7">
        <w:rPr>
          <w:rFonts w:ascii="Times New Roman" w:hAnsi="Times New Roman" w:cs="Times New Roman"/>
          <w:sz w:val="28"/>
          <w:szCs w:val="28"/>
        </w:rPr>
        <w:t xml:space="preserve">Рис. </w:t>
      </w:r>
      <w:r w:rsidR="00FB7DFB">
        <w:rPr>
          <w:rFonts w:ascii="Times New Roman" w:hAnsi="Times New Roman" w:cs="Times New Roman"/>
          <w:sz w:val="28"/>
          <w:szCs w:val="28"/>
        </w:rPr>
        <w:t>3.</w:t>
      </w:r>
      <w:r w:rsidR="00F63ED0" w:rsidRPr="00633F23">
        <w:rPr>
          <w:rFonts w:ascii="Times New Roman" w:hAnsi="Times New Roman" w:cs="Times New Roman"/>
          <w:sz w:val="28"/>
          <w:szCs w:val="28"/>
          <w:lang w:val="ru-RU"/>
        </w:rPr>
        <w:t>3</w:t>
      </w:r>
      <w:r w:rsidR="00FB7DFB">
        <w:rPr>
          <w:rFonts w:ascii="Times New Roman" w:hAnsi="Times New Roman" w:cs="Times New Roman"/>
          <w:sz w:val="28"/>
          <w:szCs w:val="28"/>
        </w:rPr>
        <w:t xml:space="preserve"> </w:t>
      </w:r>
      <w:r w:rsidRPr="000E22A7">
        <w:rPr>
          <w:rFonts w:ascii="Times New Roman" w:hAnsi="Times New Roman" w:cs="Times New Roman"/>
          <w:sz w:val="28"/>
          <w:szCs w:val="28"/>
        </w:rPr>
        <w:t>Блок схема генератора коду</w:t>
      </w:r>
    </w:p>
    <w:p w14:paraId="7E7B4DD8" w14:textId="77777777" w:rsidR="00633F23" w:rsidRDefault="00633F23" w:rsidP="00633F23">
      <w:pPr>
        <w:pStyle w:val="16"/>
        <w:spacing w:after="0"/>
        <w:ind w:firstLine="720"/>
        <w:jc w:val="both"/>
      </w:pPr>
      <w:r>
        <w:t>Будемо використовувати бінарні дерева, а отже вузол у нас має два нащадки, відповідно нарисуємо типові варіанти побудови дерева.</w:t>
      </w:r>
    </w:p>
    <w:p w14:paraId="5B665E43" w14:textId="77777777" w:rsidR="00633F23" w:rsidRDefault="00633F23" w:rsidP="00633F23">
      <w:pPr>
        <w:pStyle w:val="16"/>
        <w:spacing w:after="0" w:line="240" w:lineRule="auto"/>
        <w:ind w:firstLine="720"/>
        <w:jc w:val="both"/>
      </w:pPr>
      <w:r>
        <w:t>Програма має вигляд:</w:t>
      </w:r>
    </w:p>
    <w:p w14:paraId="013B27DB" w14:textId="77777777" w:rsidR="00633F23" w:rsidRDefault="00633F23" w:rsidP="00633F23">
      <w:pPr>
        <w:pStyle w:val="16"/>
        <w:spacing w:after="0" w:line="225" w:lineRule="auto"/>
        <w:ind w:firstLine="720"/>
        <w:jc w:val="center"/>
        <w:rPr>
          <w:rFonts w:ascii="Consolas" w:hAnsi="Consolas"/>
          <w:lang w:val="en-US"/>
        </w:rPr>
      </w:pPr>
      <w:r>
        <w:rPr>
          <w:rFonts w:ascii="Consolas" w:hAnsi="Consolas"/>
          <w:lang w:val="en-US"/>
        </w:rPr>
        <w:t>Program</w:t>
      </w:r>
    </w:p>
    <w:p w14:paraId="5574A52B" w14:textId="77777777" w:rsidR="00633F23" w:rsidRDefault="00633F23" w:rsidP="00633F23">
      <w:pPr>
        <w:pStyle w:val="16"/>
        <w:spacing w:after="0" w:line="225" w:lineRule="auto"/>
        <w:ind w:firstLine="720"/>
        <w:jc w:val="center"/>
        <w:rPr>
          <w:rFonts w:ascii="Consolas" w:hAnsi="Consolas"/>
          <w:lang w:val="en-US"/>
        </w:rPr>
      </w:pPr>
      <w:r>
        <w:rPr>
          <w:rFonts w:ascii="Consolas" w:hAnsi="Consolas"/>
          <w:lang w:val="en-US"/>
        </w:rPr>
        <w:t xml:space="preserve">/ </w:t>
      </w:r>
      <w:r>
        <w:rPr>
          <w:rFonts w:ascii="Consolas" w:hAnsi="Consolas"/>
          <w:lang w:val="en-US"/>
        </w:rPr>
        <w:tab/>
        <w:t>\</w:t>
      </w:r>
    </w:p>
    <w:p w14:paraId="76F14DB1" w14:textId="77777777" w:rsidR="00633F23" w:rsidRDefault="00633F23" w:rsidP="00633F23">
      <w:pPr>
        <w:pStyle w:val="16"/>
        <w:spacing w:after="0" w:line="225" w:lineRule="auto"/>
        <w:ind w:firstLine="720"/>
        <w:jc w:val="center"/>
        <w:rPr>
          <w:rFonts w:ascii="Consolas" w:hAnsi="Consolas"/>
          <w:lang w:val="en-US"/>
        </w:rPr>
      </w:pPr>
      <w:r>
        <w:rPr>
          <w:rFonts w:ascii="Consolas" w:hAnsi="Consolas"/>
          <w:lang w:val="en-US"/>
        </w:rPr>
        <w:t xml:space="preserve">    </w:t>
      </w:r>
      <w:r>
        <w:rPr>
          <w:rFonts w:ascii="Consolas" w:hAnsi="Consolas"/>
          <w:lang w:val="en-US"/>
        </w:rPr>
        <w:tab/>
        <w:t xml:space="preserve">var </w:t>
      </w:r>
      <w:r>
        <w:rPr>
          <w:rFonts w:ascii="Consolas" w:hAnsi="Consolas"/>
          <w:lang w:val="en-US"/>
        </w:rPr>
        <w:tab/>
        <w:t>statement</w:t>
      </w:r>
    </w:p>
    <w:p w14:paraId="223E7A43" w14:textId="77777777" w:rsidR="00633F23" w:rsidRDefault="00633F23" w:rsidP="00633F23">
      <w:pPr>
        <w:pStyle w:val="16"/>
        <w:spacing w:after="0" w:line="225" w:lineRule="auto"/>
        <w:ind w:firstLine="720"/>
        <w:jc w:val="both"/>
      </w:pPr>
    </w:p>
    <w:p w14:paraId="51E512A9" w14:textId="77777777" w:rsidR="00633F23" w:rsidRDefault="00633F23" w:rsidP="00633F23">
      <w:pPr>
        <w:pStyle w:val="16"/>
        <w:spacing w:after="0" w:line="225" w:lineRule="auto"/>
        <w:ind w:firstLine="720"/>
        <w:jc w:val="both"/>
      </w:pPr>
      <w:r>
        <w:t>Оголошення змінних:</w:t>
      </w:r>
    </w:p>
    <w:p w14:paraId="5C09D1AF" w14:textId="77777777" w:rsidR="00633F23" w:rsidRDefault="00633F23" w:rsidP="00633F23">
      <w:pPr>
        <w:pStyle w:val="16"/>
        <w:spacing w:after="0" w:line="225" w:lineRule="auto"/>
        <w:ind w:firstLine="720"/>
        <w:jc w:val="center"/>
        <w:rPr>
          <w:rFonts w:ascii="Consolas" w:hAnsi="Consolas"/>
        </w:rPr>
      </w:pPr>
      <w:r>
        <w:rPr>
          <w:rFonts w:ascii="Consolas" w:hAnsi="Consolas"/>
          <w:lang w:val="en-US"/>
        </w:rPr>
        <w:t>var</w:t>
      </w:r>
    </w:p>
    <w:p w14:paraId="7FBDFCD0" w14:textId="77777777" w:rsidR="00633F23" w:rsidRDefault="00633F23" w:rsidP="00633F23">
      <w:pPr>
        <w:pStyle w:val="16"/>
        <w:spacing w:after="0" w:line="225" w:lineRule="auto"/>
        <w:ind w:left="696" w:firstLine="24"/>
        <w:jc w:val="center"/>
        <w:rPr>
          <w:rFonts w:ascii="Consolas" w:hAnsi="Consolas"/>
        </w:rPr>
      </w:pPr>
      <w:r>
        <w:rPr>
          <w:rFonts w:ascii="Consolas" w:hAnsi="Consolas"/>
        </w:rPr>
        <w:t>/</w:t>
      </w:r>
      <w:r>
        <w:rPr>
          <w:rFonts w:ascii="Consolas" w:hAnsi="Consolas"/>
        </w:rPr>
        <w:tab/>
        <w:t>\</w:t>
      </w:r>
    </w:p>
    <w:p w14:paraId="3698BA63" w14:textId="77777777" w:rsidR="00633F23" w:rsidRDefault="00633F23" w:rsidP="00633F23">
      <w:pPr>
        <w:pStyle w:val="16"/>
        <w:spacing w:after="0" w:line="225" w:lineRule="auto"/>
        <w:ind w:left="696" w:firstLine="24"/>
        <w:jc w:val="center"/>
        <w:rPr>
          <w:rFonts w:ascii="Consolas" w:hAnsi="Consolas"/>
        </w:rPr>
      </w:pPr>
      <w:r>
        <w:rPr>
          <w:rFonts w:ascii="Consolas" w:hAnsi="Consolas"/>
          <w:lang w:val="en-US"/>
        </w:rPr>
        <w:t>Id</w:t>
      </w:r>
      <w:r>
        <w:rPr>
          <w:rFonts w:ascii="Consolas" w:hAnsi="Consolas"/>
        </w:rPr>
        <w:tab/>
      </w:r>
      <w:r>
        <w:rPr>
          <w:rFonts w:ascii="Consolas" w:hAnsi="Consolas"/>
          <w:lang w:val="en-US"/>
        </w:rPr>
        <w:t>var</w:t>
      </w:r>
    </w:p>
    <w:p w14:paraId="1C334780" w14:textId="77777777" w:rsidR="00633F23" w:rsidRDefault="00633F23" w:rsidP="00633F23">
      <w:pPr>
        <w:pStyle w:val="16"/>
        <w:spacing w:after="0" w:line="225" w:lineRule="auto"/>
        <w:ind w:left="696" w:firstLine="24"/>
        <w:jc w:val="center"/>
        <w:rPr>
          <w:rFonts w:ascii="Consolas" w:hAnsi="Consolas"/>
        </w:rPr>
      </w:pPr>
      <w:r>
        <w:rPr>
          <w:rFonts w:ascii="Consolas" w:hAnsi="Consolas"/>
        </w:rPr>
        <w:tab/>
        <w:t>/</w:t>
      </w:r>
      <w:r>
        <w:rPr>
          <w:rFonts w:ascii="Consolas" w:hAnsi="Consolas"/>
        </w:rPr>
        <w:tab/>
        <w:t>\</w:t>
      </w:r>
    </w:p>
    <w:p w14:paraId="764AC3AD" w14:textId="77777777" w:rsidR="00633F23" w:rsidRDefault="00633F23" w:rsidP="00633F23">
      <w:pPr>
        <w:pStyle w:val="16"/>
        <w:spacing w:after="0" w:line="225" w:lineRule="auto"/>
        <w:ind w:left="1392" w:firstLine="24"/>
        <w:jc w:val="center"/>
        <w:rPr>
          <w:rFonts w:ascii="Consolas" w:hAnsi="Consolas"/>
          <w:lang w:val="en-US"/>
        </w:rPr>
      </w:pPr>
      <w:r>
        <w:rPr>
          <w:rFonts w:ascii="Consolas" w:hAnsi="Consolas"/>
          <w:lang w:val="en-US"/>
        </w:rPr>
        <w:t>Id</w:t>
      </w:r>
      <w:r>
        <w:rPr>
          <w:rFonts w:ascii="Consolas" w:hAnsi="Consolas"/>
          <w:lang w:val="en-US"/>
        </w:rPr>
        <w:tab/>
        <w:t>null</w:t>
      </w:r>
    </w:p>
    <w:p w14:paraId="2D41BD4F" w14:textId="77777777" w:rsidR="00633F23" w:rsidRDefault="00633F23" w:rsidP="00633F23">
      <w:pPr>
        <w:pStyle w:val="16"/>
        <w:spacing w:after="0" w:line="225" w:lineRule="auto"/>
        <w:ind w:left="1392" w:firstLine="24"/>
        <w:jc w:val="center"/>
        <w:rPr>
          <w:rFonts w:ascii="Consolas" w:hAnsi="Consolas"/>
          <w:lang w:val="en-US"/>
        </w:rPr>
      </w:pPr>
    </w:p>
    <w:p w14:paraId="4E08441C" w14:textId="77777777" w:rsidR="00633F23" w:rsidRDefault="00633F23" w:rsidP="00633F23">
      <w:pPr>
        <w:pStyle w:val="16"/>
        <w:spacing w:after="0" w:line="225" w:lineRule="auto"/>
        <w:ind w:left="1392" w:firstLine="24"/>
        <w:jc w:val="center"/>
        <w:rPr>
          <w:rFonts w:ascii="Consolas" w:hAnsi="Consolas"/>
          <w:lang w:val="en-US"/>
        </w:rPr>
      </w:pPr>
    </w:p>
    <w:p w14:paraId="2E29B9CB" w14:textId="77777777" w:rsidR="00633F23" w:rsidRDefault="00633F23" w:rsidP="00633F23">
      <w:pPr>
        <w:pStyle w:val="16"/>
        <w:spacing w:after="0" w:line="225" w:lineRule="auto"/>
        <w:ind w:left="1392" w:firstLine="24"/>
        <w:jc w:val="center"/>
        <w:rPr>
          <w:rFonts w:ascii="Consolas" w:hAnsi="Consolas"/>
          <w:lang w:val="en-US"/>
        </w:rPr>
      </w:pPr>
    </w:p>
    <w:p w14:paraId="11C96F80" w14:textId="77777777" w:rsidR="00633F23" w:rsidRDefault="00633F23" w:rsidP="00633F23">
      <w:pPr>
        <w:pStyle w:val="16"/>
        <w:spacing w:after="0" w:line="225" w:lineRule="auto"/>
        <w:ind w:left="696" w:firstLine="24"/>
      </w:pPr>
    </w:p>
    <w:p w14:paraId="77C7314D" w14:textId="77777777" w:rsidR="00633F23" w:rsidRDefault="00633F23" w:rsidP="00633F23">
      <w:pPr>
        <w:pStyle w:val="16"/>
        <w:spacing w:after="0" w:line="225" w:lineRule="auto"/>
        <w:ind w:left="696" w:firstLine="24"/>
      </w:pPr>
      <w:r>
        <w:t>Тіло програми:</w:t>
      </w:r>
    </w:p>
    <w:p w14:paraId="2FBB52D5" w14:textId="77777777" w:rsidR="00633F23" w:rsidRDefault="00633F23" w:rsidP="00633F23">
      <w:pPr>
        <w:pStyle w:val="16"/>
        <w:spacing w:after="0" w:line="240" w:lineRule="auto"/>
        <w:ind w:firstLine="720"/>
        <w:jc w:val="center"/>
        <w:rPr>
          <w:rFonts w:ascii="Consolas" w:hAnsi="Consolas"/>
          <w:lang w:val="en-US"/>
        </w:rPr>
      </w:pPr>
      <w:r>
        <w:rPr>
          <w:rFonts w:ascii="Consolas" w:hAnsi="Consolas"/>
          <w:lang w:val="en-US"/>
        </w:rPr>
        <w:t>Statement</w:t>
      </w:r>
    </w:p>
    <w:p w14:paraId="40657298" w14:textId="77777777" w:rsidR="00633F23" w:rsidRDefault="00633F23" w:rsidP="00633F23">
      <w:pPr>
        <w:pStyle w:val="16"/>
        <w:spacing w:after="0" w:line="240" w:lineRule="auto"/>
        <w:ind w:firstLine="720"/>
        <w:jc w:val="center"/>
        <w:rPr>
          <w:rFonts w:ascii="Consolas" w:hAnsi="Consolas"/>
          <w:lang w:val="en-US"/>
        </w:rPr>
      </w:pPr>
      <w:r>
        <w:rPr>
          <w:rFonts w:ascii="Consolas" w:hAnsi="Consolas"/>
          <w:lang w:val="en-US"/>
        </w:rPr>
        <w:t>/</w:t>
      </w:r>
      <w:r>
        <w:rPr>
          <w:rFonts w:ascii="Consolas" w:hAnsi="Consolas"/>
          <w:lang w:val="en-US"/>
        </w:rPr>
        <w:tab/>
        <w:t>\</w:t>
      </w:r>
    </w:p>
    <w:p w14:paraId="0EEA1A6C" w14:textId="77777777" w:rsidR="00633F23" w:rsidRDefault="00633F23" w:rsidP="00633F23">
      <w:pPr>
        <w:pStyle w:val="16"/>
        <w:spacing w:after="0" w:line="240" w:lineRule="auto"/>
        <w:ind w:firstLine="720"/>
        <w:jc w:val="center"/>
        <w:rPr>
          <w:rFonts w:ascii="Consolas" w:hAnsi="Consolas"/>
          <w:lang w:val="ru-RU"/>
        </w:rPr>
      </w:pPr>
      <w:r>
        <w:rPr>
          <w:rFonts w:ascii="Consolas" w:hAnsi="Consolas"/>
          <w:lang w:val="en-US"/>
        </w:rPr>
        <w:t>Statement</w:t>
      </w:r>
      <w:r>
        <w:rPr>
          <w:rFonts w:ascii="Consolas" w:hAnsi="Consolas"/>
          <w:lang w:val="ru-RU"/>
        </w:rPr>
        <w:tab/>
      </w:r>
      <w:r>
        <w:rPr>
          <w:rFonts w:ascii="Consolas" w:hAnsi="Consolas"/>
          <w:lang w:val="ru-RU"/>
        </w:rPr>
        <w:tab/>
      </w:r>
      <w:r>
        <w:rPr>
          <w:rFonts w:ascii="Consolas" w:hAnsi="Consolas"/>
        </w:rPr>
        <w:t>Оператор</w:t>
      </w:r>
    </w:p>
    <w:p w14:paraId="4604559C" w14:textId="77777777" w:rsidR="00633F23" w:rsidRDefault="00633F23" w:rsidP="00633F23">
      <w:pPr>
        <w:pStyle w:val="16"/>
        <w:spacing w:after="0" w:line="240" w:lineRule="auto"/>
        <w:ind w:firstLine="720"/>
        <w:jc w:val="center"/>
        <w:rPr>
          <w:rFonts w:ascii="Consolas" w:hAnsi="Consolas"/>
          <w:lang w:val="ru-RU"/>
        </w:rPr>
      </w:pPr>
      <w:r>
        <w:rPr>
          <w:rFonts w:ascii="Consolas" w:hAnsi="Consolas"/>
          <w:lang w:val="ru-RU"/>
        </w:rPr>
        <w:tab/>
      </w:r>
      <w:r>
        <w:rPr>
          <w:rFonts w:ascii="Consolas" w:hAnsi="Consolas"/>
          <w:lang w:val="ru-RU"/>
        </w:rPr>
        <w:tab/>
        <w:t>/</w:t>
      </w:r>
      <w:r>
        <w:rPr>
          <w:rFonts w:ascii="Consolas" w:hAnsi="Consolas"/>
          <w:lang w:val="ru-RU"/>
        </w:rPr>
        <w:tab/>
        <w:t>\</w:t>
      </w:r>
      <w:r>
        <w:rPr>
          <w:rFonts w:ascii="Consolas" w:hAnsi="Consolas"/>
          <w:lang w:val="ru-RU"/>
        </w:rPr>
        <w:tab/>
      </w:r>
      <w:r>
        <w:rPr>
          <w:rFonts w:ascii="Consolas" w:hAnsi="Consolas"/>
          <w:lang w:val="ru-RU"/>
        </w:rPr>
        <w:tab/>
      </w:r>
      <w:r>
        <w:rPr>
          <w:rFonts w:ascii="Consolas" w:hAnsi="Consolas"/>
          <w:lang w:val="ru-RU"/>
        </w:rPr>
        <w:tab/>
      </w:r>
      <w:r>
        <w:rPr>
          <w:rFonts w:ascii="Consolas" w:hAnsi="Consolas"/>
          <w:lang w:val="ru-RU"/>
        </w:rPr>
        <w:tab/>
      </w:r>
    </w:p>
    <w:p w14:paraId="2F551A3D" w14:textId="77777777" w:rsidR="00633F23" w:rsidRDefault="00633F23" w:rsidP="00633F23">
      <w:pPr>
        <w:pStyle w:val="16"/>
        <w:spacing w:after="0" w:line="240" w:lineRule="auto"/>
        <w:ind w:left="2112" w:firstLine="12"/>
        <w:jc w:val="center"/>
        <w:rPr>
          <w:rFonts w:ascii="Consolas" w:hAnsi="Consolas"/>
          <w:lang w:val="ru-RU"/>
        </w:rPr>
      </w:pPr>
      <w:r>
        <w:rPr>
          <w:rFonts w:ascii="Consolas" w:hAnsi="Consolas"/>
          <w:lang w:val="en-US"/>
        </w:rPr>
        <w:t>statement</w:t>
      </w:r>
      <w:r w:rsidRPr="00633F23">
        <w:rPr>
          <w:rFonts w:ascii="Consolas" w:hAnsi="Consolas"/>
          <w:lang w:val="ru-RU"/>
        </w:rPr>
        <w:t xml:space="preserve"> </w:t>
      </w:r>
      <w:r>
        <w:rPr>
          <w:rFonts w:ascii="Consolas" w:hAnsi="Consolas"/>
        </w:rPr>
        <w:t>Оператор</w:t>
      </w:r>
      <w:r>
        <w:rPr>
          <w:rFonts w:ascii="Consolas" w:hAnsi="Consolas"/>
        </w:rPr>
        <w:tab/>
      </w:r>
      <w:r>
        <w:rPr>
          <w:rFonts w:ascii="Consolas" w:hAnsi="Consolas"/>
        </w:rPr>
        <w:tab/>
      </w:r>
      <w:r>
        <w:rPr>
          <w:rFonts w:ascii="Consolas" w:hAnsi="Consolas"/>
        </w:rPr>
        <w:tab/>
      </w:r>
      <w:r>
        <w:rPr>
          <w:rFonts w:ascii="Consolas" w:hAnsi="Consolas"/>
        </w:rPr>
        <w:tab/>
      </w:r>
      <w:r>
        <w:rPr>
          <w:rFonts w:ascii="Consolas" w:hAnsi="Consolas"/>
        </w:rPr>
        <w:tab/>
      </w:r>
    </w:p>
    <w:p w14:paraId="6EDC6475" w14:textId="77777777" w:rsidR="00633F23" w:rsidRDefault="00633F23" w:rsidP="00633F23">
      <w:pPr>
        <w:pStyle w:val="16"/>
        <w:spacing w:after="0" w:line="240" w:lineRule="auto"/>
        <w:ind w:firstLine="720"/>
        <w:jc w:val="both"/>
      </w:pPr>
    </w:p>
    <w:p w14:paraId="1806D597" w14:textId="77777777" w:rsidR="00633F23" w:rsidRDefault="00633F23" w:rsidP="00633F23">
      <w:pPr>
        <w:pStyle w:val="16"/>
        <w:spacing w:after="0" w:line="240" w:lineRule="auto"/>
        <w:ind w:firstLine="720"/>
        <w:jc w:val="both"/>
      </w:pPr>
      <w:r>
        <w:t>Оператор вводу:</w:t>
      </w:r>
    </w:p>
    <w:p w14:paraId="593CC9B6" w14:textId="01E1B01D" w:rsidR="00633F23" w:rsidRPr="00017CB1" w:rsidRDefault="00F12708" w:rsidP="00633F23">
      <w:pPr>
        <w:pStyle w:val="16"/>
        <w:spacing w:after="0" w:line="240" w:lineRule="auto"/>
        <w:ind w:firstLine="720"/>
        <w:jc w:val="center"/>
        <w:rPr>
          <w:rFonts w:ascii="Consolas" w:hAnsi="Consolas"/>
          <w:lang w:val="ru-RU"/>
        </w:rPr>
      </w:pPr>
      <w:r>
        <w:rPr>
          <w:rFonts w:ascii="Consolas" w:hAnsi="Consolas"/>
          <w:lang w:val="en-US"/>
        </w:rPr>
        <w:t>Read</w:t>
      </w:r>
    </w:p>
    <w:p w14:paraId="0C132C61" w14:textId="77777777" w:rsidR="00633F23" w:rsidRDefault="00633F23" w:rsidP="00633F23">
      <w:pPr>
        <w:pStyle w:val="16"/>
        <w:spacing w:after="0" w:line="240" w:lineRule="auto"/>
        <w:ind w:firstLine="720"/>
        <w:jc w:val="center"/>
        <w:rPr>
          <w:rFonts w:ascii="Consolas" w:hAnsi="Consolas"/>
          <w:lang w:val="ru-RU"/>
        </w:rPr>
      </w:pPr>
      <w:r>
        <w:rPr>
          <w:rFonts w:ascii="Consolas" w:hAnsi="Consolas"/>
          <w:lang w:val="ru-RU"/>
        </w:rPr>
        <w:t>/</w:t>
      </w:r>
      <w:r>
        <w:rPr>
          <w:rFonts w:ascii="Consolas" w:hAnsi="Consolas"/>
          <w:lang w:val="ru-RU"/>
        </w:rPr>
        <w:tab/>
        <w:t>\</w:t>
      </w:r>
    </w:p>
    <w:p w14:paraId="569A2FDF" w14:textId="77777777" w:rsidR="00633F23" w:rsidRDefault="00633F23" w:rsidP="00633F23">
      <w:pPr>
        <w:pStyle w:val="16"/>
        <w:spacing w:after="0" w:line="240" w:lineRule="auto"/>
        <w:ind w:firstLine="720"/>
        <w:jc w:val="center"/>
        <w:rPr>
          <w:rFonts w:ascii="Consolas" w:hAnsi="Consolas"/>
          <w:lang w:val="ru-RU"/>
        </w:rPr>
      </w:pPr>
      <w:r>
        <w:rPr>
          <w:rFonts w:ascii="Consolas" w:hAnsi="Consolas"/>
          <w:lang w:val="en-US"/>
        </w:rPr>
        <w:t>Id</w:t>
      </w:r>
      <w:r>
        <w:rPr>
          <w:rFonts w:ascii="Consolas" w:hAnsi="Consolas"/>
          <w:lang w:val="ru-RU"/>
        </w:rPr>
        <w:tab/>
      </w:r>
      <w:r>
        <w:rPr>
          <w:rFonts w:ascii="Consolas" w:hAnsi="Consolas"/>
          <w:lang w:val="en-US"/>
        </w:rPr>
        <w:t>null</w:t>
      </w:r>
    </w:p>
    <w:p w14:paraId="742B6569" w14:textId="77777777" w:rsidR="00633F23" w:rsidRDefault="00633F23" w:rsidP="00633F23">
      <w:pPr>
        <w:pStyle w:val="16"/>
        <w:spacing w:after="0" w:line="240" w:lineRule="auto"/>
        <w:ind w:firstLine="720"/>
        <w:jc w:val="both"/>
      </w:pPr>
    </w:p>
    <w:p w14:paraId="3FDE6076" w14:textId="77777777" w:rsidR="00633F23" w:rsidRDefault="00633F23" w:rsidP="00633F23">
      <w:pPr>
        <w:pStyle w:val="16"/>
        <w:spacing w:after="0" w:line="240" w:lineRule="auto"/>
        <w:ind w:firstLine="720"/>
        <w:jc w:val="both"/>
      </w:pPr>
      <w:r>
        <w:t>Оператор виводу:</w:t>
      </w:r>
    </w:p>
    <w:p w14:paraId="51275752" w14:textId="7E99442A" w:rsidR="00633F23" w:rsidRDefault="00F12708" w:rsidP="00633F23">
      <w:pPr>
        <w:pStyle w:val="16"/>
        <w:spacing w:after="0" w:line="240" w:lineRule="auto"/>
        <w:ind w:firstLine="720"/>
        <w:jc w:val="center"/>
        <w:rPr>
          <w:rFonts w:ascii="Consolas" w:hAnsi="Consolas"/>
          <w:lang w:val="ru-RU"/>
        </w:rPr>
      </w:pPr>
      <w:r>
        <w:rPr>
          <w:rFonts w:ascii="Consolas" w:hAnsi="Consolas"/>
          <w:lang w:val="en-US"/>
        </w:rPr>
        <w:t>Write</w:t>
      </w:r>
    </w:p>
    <w:p w14:paraId="6D4DD76D" w14:textId="77777777" w:rsidR="00633F23" w:rsidRDefault="00633F23" w:rsidP="00633F23">
      <w:pPr>
        <w:pStyle w:val="16"/>
        <w:spacing w:after="0" w:line="240" w:lineRule="auto"/>
        <w:ind w:firstLine="720"/>
        <w:jc w:val="center"/>
        <w:rPr>
          <w:rFonts w:ascii="Consolas" w:hAnsi="Consolas"/>
          <w:lang w:val="ru-RU"/>
        </w:rPr>
      </w:pPr>
      <w:r>
        <w:rPr>
          <w:rFonts w:ascii="Consolas" w:hAnsi="Consolas"/>
          <w:lang w:val="ru-RU"/>
        </w:rPr>
        <w:t>/</w:t>
      </w:r>
      <w:r>
        <w:rPr>
          <w:rFonts w:ascii="Consolas" w:hAnsi="Consolas"/>
          <w:lang w:val="ru-RU"/>
        </w:rPr>
        <w:tab/>
        <w:t>\</w:t>
      </w:r>
    </w:p>
    <w:p w14:paraId="5E4E6D5A" w14:textId="77777777" w:rsidR="00633F23" w:rsidRDefault="00633F23" w:rsidP="00633F23">
      <w:pPr>
        <w:pStyle w:val="16"/>
        <w:spacing w:after="0" w:line="240" w:lineRule="auto"/>
        <w:ind w:firstLine="720"/>
        <w:jc w:val="center"/>
        <w:rPr>
          <w:rFonts w:ascii="Consolas" w:hAnsi="Consolas"/>
          <w:lang w:val="ru-RU"/>
        </w:rPr>
      </w:pPr>
      <w:r>
        <w:rPr>
          <w:rFonts w:ascii="Consolas" w:hAnsi="Consolas"/>
          <w:lang w:val="en-US"/>
        </w:rPr>
        <w:t>Id</w:t>
      </w:r>
      <w:r>
        <w:rPr>
          <w:rFonts w:ascii="Consolas" w:hAnsi="Consolas"/>
          <w:lang w:val="ru-RU"/>
        </w:rPr>
        <w:tab/>
      </w:r>
      <w:r>
        <w:rPr>
          <w:rFonts w:ascii="Consolas" w:hAnsi="Consolas"/>
          <w:lang w:val="en-US"/>
        </w:rPr>
        <w:t>null</w:t>
      </w:r>
    </w:p>
    <w:p w14:paraId="01C6002C" w14:textId="77777777" w:rsidR="00633F23" w:rsidRDefault="00633F23" w:rsidP="00633F23">
      <w:pPr>
        <w:pStyle w:val="16"/>
        <w:spacing w:after="0" w:line="240" w:lineRule="auto"/>
        <w:ind w:firstLine="720"/>
      </w:pPr>
    </w:p>
    <w:p w14:paraId="24014FBC" w14:textId="77777777" w:rsidR="00633F23" w:rsidRDefault="00633F23" w:rsidP="00633F23">
      <w:pPr>
        <w:pStyle w:val="16"/>
        <w:spacing w:after="0" w:line="240" w:lineRule="auto"/>
        <w:ind w:firstLine="720"/>
      </w:pPr>
      <w:r>
        <w:t>Також оператор виводу може мати за лівого нащадка різні арифметичні вирази, наприклад:</w:t>
      </w:r>
    </w:p>
    <w:p w14:paraId="615C982B" w14:textId="7EAC67DC" w:rsidR="00633F23" w:rsidRPr="00017CB1" w:rsidRDefault="00F12708" w:rsidP="00633F23">
      <w:pPr>
        <w:pStyle w:val="16"/>
        <w:spacing w:after="0" w:line="240" w:lineRule="auto"/>
        <w:ind w:firstLine="720"/>
        <w:jc w:val="center"/>
        <w:rPr>
          <w:rFonts w:ascii="Consolas" w:hAnsi="Consolas"/>
          <w:lang w:val="ru-RU"/>
        </w:rPr>
      </w:pPr>
      <w:r>
        <w:rPr>
          <w:rFonts w:ascii="Consolas" w:hAnsi="Consolas"/>
          <w:lang w:val="en-US"/>
        </w:rPr>
        <w:t>Write</w:t>
      </w:r>
    </w:p>
    <w:p w14:paraId="3846954B" w14:textId="77777777" w:rsidR="00633F23" w:rsidRPr="00017CB1" w:rsidRDefault="00633F23" w:rsidP="00633F23">
      <w:pPr>
        <w:pStyle w:val="16"/>
        <w:spacing w:after="0" w:line="240" w:lineRule="auto"/>
        <w:ind w:firstLine="720"/>
        <w:jc w:val="center"/>
        <w:rPr>
          <w:rFonts w:ascii="Consolas" w:hAnsi="Consolas"/>
          <w:lang w:val="ru-RU"/>
        </w:rPr>
      </w:pPr>
      <w:r w:rsidRPr="00017CB1">
        <w:rPr>
          <w:rFonts w:ascii="Consolas" w:hAnsi="Consolas"/>
          <w:lang w:val="ru-RU"/>
        </w:rPr>
        <w:t>/</w:t>
      </w:r>
      <w:r w:rsidRPr="00017CB1">
        <w:rPr>
          <w:rFonts w:ascii="Consolas" w:hAnsi="Consolas"/>
          <w:lang w:val="ru-RU"/>
        </w:rPr>
        <w:tab/>
        <w:t>\</w:t>
      </w:r>
    </w:p>
    <w:p w14:paraId="06DA38C3" w14:textId="24745C70" w:rsidR="00633F23" w:rsidRPr="00017CB1" w:rsidRDefault="00F12708" w:rsidP="00633F23">
      <w:pPr>
        <w:pStyle w:val="16"/>
        <w:spacing w:after="0" w:line="240" w:lineRule="auto"/>
        <w:ind w:firstLine="720"/>
        <w:jc w:val="center"/>
        <w:rPr>
          <w:rFonts w:ascii="Consolas" w:hAnsi="Consolas"/>
          <w:lang w:val="ru-RU"/>
        </w:rPr>
      </w:pPr>
      <w:r w:rsidRPr="00017CB1">
        <w:rPr>
          <w:rFonts w:ascii="Consolas" w:hAnsi="Consolas"/>
          <w:lang w:val="ru-RU"/>
        </w:rPr>
        <w:t>++</w:t>
      </w:r>
      <w:r w:rsidR="00633F23" w:rsidRPr="00017CB1">
        <w:rPr>
          <w:rFonts w:ascii="Consolas" w:hAnsi="Consolas"/>
          <w:lang w:val="ru-RU"/>
        </w:rPr>
        <w:tab/>
      </w:r>
      <w:r w:rsidR="00633F23">
        <w:rPr>
          <w:rFonts w:ascii="Consolas" w:hAnsi="Consolas"/>
          <w:lang w:val="en-US"/>
        </w:rPr>
        <w:t>null</w:t>
      </w:r>
    </w:p>
    <w:p w14:paraId="7CC0547F" w14:textId="77777777" w:rsidR="00633F23" w:rsidRPr="00017CB1" w:rsidRDefault="00633F23" w:rsidP="00633F23">
      <w:pPr>
        <w:pStyle w:val="16"/>
        <w:spacing w:after="0" w:line="240" w:lineRule="auto"/>
        <w:ind w:left="696" w:firstLine="24"/>
        <w:jc w:val="center"/>
        <w:rPr>
          <w:rFonts w:ascii="Consolas" w:hAnsi="Consolas"/>
          <w:lang w:val="ru-RU"/>
        </w:rPr>
      </w:pPr>
      <w:r w:rsidRPr="00017CB1">
        <w:rPr>
          <w:rFonts w:ascii="Consolas" w:hAnsi="Consolas"/>
          <w:lang w:val="ru-RU"/>
        </w:rPr>
        <w:t>/</w:t>
      </w:r>
      <w:r w:rsidRPr="00017CB1">
        <w:rPr>
          <w:rFonts w:ascii="Consolas" w:hAnsi="Consolas"/>
          <w:lang w:val="ru-RU"/>
        </w:rPr>
        <w:tab/>
        <w:t>\</w:t>
      </w:r>
      <w:r w:rsidRPr="00017CB1">
        <w:rPr>
          <w:rFonts w:ascii="Consolas" w:hAnsi="Consolas"/>
          <w:lang w:val="ru-RU"/>
        </w:rPr>
        <w:tab/>
      </w:r>
    </w:p>
    <w:p w14:paraId="79768D29" w14:textId="77777777" w:rsidR="00633F23" w:rsidRPr="00017CB1" w:rsidRDefault="00633F23" w:rsidP="00633F23">
      <w:pPr>
        <w:pStyle w:val="16"/>
        <w:spacing w:after="0" w:line="240" w:lineRule="auto"/>
        <w:ind w:left="696" w:firstLine="24"/>
        <w:jc w:val="center"/>
        <w:rPr>
          <w:rFonts w:ascii="Consolas" w:hAnsi="Consolas"/>
          <w:lang w:val="ru-RU"/>
        </w:rPr>
      </w:pPr>
      <w:r>
        <w:rPr>
          <w:rFonts w:ascii="Consolas" w:hAnsi="Consolas"/>
          <w:lang w:val="en-US"/>
        </w:rPr>
        <w:t>Id</w:t>
      </w:r>
      <w:r w:rsidRPr="00017CB1">
        <w:rPr>
          <w:rFonts w:ascii="Consolas" w:hAnsi="Consolas"/>
          <w:lang w:val="ru-RU"/>
        </w:rPr>
        <w:tab/>
      </w:r>
      <w:r>
        <w:rPr>
          <w:rFonts w:ascii="Consolas" w:hAnsi="Consolas"/>
          <w:lang w:val="en-US"/>
        </w:rPr>
        <w:t>num</w:t>
      </w:r>
      <w:r w:rsidRPr="00017CB1">
        <w:rPr>
          <w:rFonts w:ascii="Consolas" w:hAnsi="Consolas"/>
          <w:lang w:val="ru-RU"/>
        </w:rPr>
        <w:tab/>
      </w:r>
    </w:p>
    <w:p w14:paraId="54125601" w14:textId="77777777" w:rsidR="00633F23" w:rsidRDefault="00633F23" w:rsidP="00633F23">
      <w:pPr>
        <w:pStyle w:val="16"/>
        <w:spacing w:after="0" w:line="240" w:lineRule="auto"/>
        <w:ind w:firstLine="720"/>
      </w:pPr>
    </w:p>
    <w:p w14:paraId="5E7A44CB" w14:textId="77777777" w:rsidR="00633F23" w:rsidRDefault="00633F23" w:rsidP="00633F23">
      <w:pPr>
        <w:pStyle w:val="16"/>
        <w:spacing w:after="0" w:line="240" w:lineRule="auto"/>
        <w:ind w:firstLine="720"/>
        <w:rPr>
          <w:rFonts w:ascii="Consolas" w:eastAsia="Arial" w:hAnsi="Consolas" w:cs="Arial"/>
          <w:lang w:val="ru-RU" w:bidi="en-US"/>
        </w:rPr>
      </w:pPr>
      <w:r>
        <w:t>Умовний оператор (</w:t>
      </w:r>
      <w:r>
        <w:rPr>
          <w:lang w:val="en-US"/>
        </w:rPr>
        <w:t>IF</w:t>
      </w:r>
      <w:r>
        <w:rPr>
          <w:lang w:val="ru-RU"/>
        </w:rPr>
        <w:t xml:space="preserve">()  </w:t>
      </w:r>
      <w:r>
        <w:t>оператор</w:t>
      </w:r>
      <w:r>
        <w:rPr>
          <w:lang w:val="ru-RU"/>
        </w:rPr>
        <w:t>;</w:t>
      </w:r>
      <w:r>
        <w:t>):</w:t>
      </w:r>
    </w:p>
    <w:p w14:paraId="13AE172F" w14:textId="77777777" w:rsidR="00633F23" w:rsidRDefault="00633F23" w:rsidP="00633F23">
      <w:pPr>
        <w:pStyle w:val="16"/>
        <w:spacing w:after="0" w:line="240" w:lineRule="auto"/>
        <w:ind w:firstLine="720"/>
        <w:jc w:val="center"/>
        <w:rPr>
          <w:rFonts w:ascii="Consolas" w:eastAsia="Arial" w:hAnsi="Consolas" w:cs="Arial"/>
          <w:lang w:val="ru-RU" w:bidi="en-US"/>
        </w:rPr>
      </w:pPr>
      <w:r>
        <w:rPr>
          <w:rFonts w:ascii="Consolas" w:eastAsia="Arial" w:hAnsi="Consolas" w:cs="Arial"/>
          <w:lang w:val="en-US" w:bidi="en-US"/>
        </w:rPr>
        <w:t>If</w:t>
      </w:r>
    </w:p>
    <w:p w14:paraId="18BC2E15" w14:textId="77777777" w:rsidR="00633F23" w:rsidRDefault="00633F23" w:rsidP="00633F23">
      <w:pPr>
        <w:pStyle w:val="16"/>
        <w:spacing w:after="0" w:line="240" w:lineRule="auto"/>
        <w:ind w:firstLine="720"/>
        <w:jc w:val="center"/>
        <w:rPr>
          <w:rFonts w:ascii="Consolas" w:eastAsia="Arial" w:hAnsi="Consolas" w:cs="Arial"/>
          <w:lang w:val="ru-RU" w:bidi="en-US"/>
        </w:rPr>
      </w:pPr>
      <w:r>
        <w:rPr>
          <w:rFonts w:ascii="Consolas" w:eastAsia="Arial" w:hAnsi="Consolas" w:cs="Arial"/>
          <w:lang w:val="ru-RU" w:bidi="en-US"/>
        </w:rPr>
        <w:t>/</w:t>
      </w:r>
      <w:r>
        <w:rPr>
          <w:rFonts w:ascii="Consolas" w:eastAsia="Arial" w:hAnsi="Consolas" w:cs="Arial"/>
          <w:lang w:val="ru-RU" w:bidi="en-US"/>
        </w:rPr>
        <w:tab/>
        <w:t>\</w:t>
      </w:r>
    </w:p>
    <w:p w14:paraId="0640A477" w14:textId="77777777" w:rsidR="00633F23" w:rsidRDefault="00633F23" w:rsidP="00633F23">
      <w:pPr>
        <w:pStyle w:val="16"/>
        <w:spacing w:after="0" w:line="240" w:lineRule="auto"/>
        <w:ind w:firstLine="720"/>
        <w:jc w:val="center"/>
        <w:rPr>
          <w:rFonts w:ascii="Consolas" w:eastAsia="Arial" w:hAnsi="Consolas" w:cs="Arial"/>
          <w:lang w:bidi="en-US"/>
        </w:rPr>
      </w:pPr>
      <w:r>
        <w:rPr>
          <w:rFonts w:ascii="Consolas" w:eastAsia="Arial" w:hAnsi="Consolas" w:cs="Arial"/>
          <w:lang w:bidi="en-US"/>
        </w:rPr>
        <w:t>Умова</w:t>
      </w:r>
      <w:r>
        <w:rPr>
          <w:rFonts w:ascii="Consolas" w:eastAsia="Arial" w:hAnsi="Consolas" w:cs="Arial"/>
          <w:lang w:bidi="en-US"/>
        </w:rPr>
        <w:tab/>
        <w:t>оператор</w:t>
      </w:r>
    </w:p>
    <w:p w14:paraId="78F20B9F" w14:textId="77777777" w:rsidR="00633F23" w:rsidRDefault="00633F23" w:rsidP="00633F23">
      <w:pPr>
        <w:pStyle w:val="16"/>
        <w:spacing w:after="0" w:line="240" w:lineRule="auto"/>
        <w:ind w:firstLine="720"/>
        <w:rPr>
          <w:lang w:eastAsia="uk-UA" w:bidi="uk-UA"/>
        </w:rPr>
      </w:pPr>
    </w:p>
    <w:p w14:paraId="78B4BAE9" w14:textId="77777777" w:rsidR="00633F23" w:rsidRDefault="00633F23" w:rsidP="00633F23">
      <w:pPr>
        <w:pStyle w:val="16"/>
        <w:spacing w:after="0" w:line="240" w:lineRule="auto"/>
        <w:ind w:firstLine="720"/>
        <w:rPr>
          <w:rFonts w:ascii="Consolas" w:eastAsia="Arial" w:hAnsi="Consolas" w:cs="Arial"/>
          <w:lang w:val="ru-RU" w:bidi="en-US"/>
        </w:rPr>
      </w:pPr>
      <w:r>
        <w:t>Умовний оператор (</w:t>
      </w:r>
      <w:r>
        <w:rPr>
          <w:lang w:val="en-US"/>
        </w:rPr>
        <w:t>IF</w:t>
      </w:r>
      <w:r>
        <w:rPr>
          <w:lang w:val="ru-RU"/>
        </w:rPr>
        <w:t xml:space="preserve">() </w:t>
      </w:r>
      <w:r>
        <w:t>оператор1</w:t>
      </w:r>
      <w:r>
        <w:rPr>
          <w:lang w:val="ru-RU"/>
        </w:rPr>
        <w:t xml:space="preserve">; </w:t>
      </w:r>
      <w:r>
        <w:rPr>
          <w:lang w:val="en-US"/>
        </w:rPr>
        <w:t>else</w:t>
      </w:r>
      <w:r>
        <w:rPr>
          <w:lang w:val="ru-RU"/>
        </w:rPr>
        <w:t xml:space="preserve"> </w:t>
      </w:r>
      <w:r>
        <w:t>оператор2</w:t>
      </w:r>
      <w:r>
        <w:rPr>
          <w:lang w:val="ru-RU"/>
        </w:rPr>
        <w:t>;</w:t>
      </w:r>
      <w:r>
        <w:t>):</w:t>
      </w:r>
    </w:p>
    <w:p w14:paraId="48736911" w14:textId="77777777" w:rsidR="00633F23" w:rsidRDefault="00633F23" w:rsidP="00633F23">
      <w:pPr>
        <w:pStyle w:val="16"/>
        <w:spacing w:after="0" w:line="240" w:lineRule="auto"/>
        <w:ind w:firstLine="720"/>
        <w:jc w:val="center"/>
        <w:rPr>
          <w:rFonts w:ascii="Consolas" w:eastAsia="Arial" w:hAnsi="Consolas" w:cs="Arial"/>
          <w:lang w:val="ru-RU" w:bidi="en-US"/>
        </w:rPr>
      </w:pPr>
      <w:r>
        <w:rPr>
          <w:rFonts w:ascii="Consolas" w:eastAsia="Arial" w:hAnsi="Consolas" w:cs="Arial"/>
          <w:lang w:val="en-US" w:bidi="en-US"/>
        </w:rPr>
        <w:t>If</w:t>
      </w:r>
    </w:p>
    <w:p w14:paraId="0E9284B9" w14:textId="77777777" w:rsidR="00633F23" w:rsidRDefault="00633F23" w:rsidP="00633F23">
      <w:pPr>
        <w:pStyle w:val="16"/>
        <w:spacing w:after="0" w:line="240" w:lineRule="auto"/>
        <w:ind w:firstLine="720"/>
        <w:jc w:val="center"/>
        <w:rPr>
          <w:rFonts w:ascii="Consolas" w:eastAsia="Arial" w:hAnsi="Consolas" w:cs="Arial"/>
          <w:lang w:val="ru-RU" w:bidi="en-US"/>
        </w:rPr>
      </w:pPr>
      <w:r>
        <w:rPr>
          <w:rFonts w:ascii="Consolas" w:eastAsia="Arial" w:hAnsi="Consolas" w:cs="Arial"/>
          <w:lang w:val="ru-RU" w:bidi="en-US"/>
        </w:rPr>
        <w:t>/</w:t>
      </w:r>
      <w:r>
        <w:rPr>
          <w:rFonts w:ascii="Consolas" w:eastAsia="Arial" w:hAnsi="Consolas" w:cs="Arial"/>
          <w:lang w:val="ru-RU" w:bidi="en-US"/>
        </w:rPr>
        <w:tab/>
        <w:t>\</w:t>
      </w:r>
    </w:p>
    <w:p w14:paraId="25FA74FE" w14:textId="77777777" w:rsidR="00633F23" w:rsidRDefault="00633F23" w:rsidP="00633F23">
      <w:pPr>
        <w:pStyle w:val="16"/>
        <w:spacing w:after="0" w:line="240" w:lineRule="auto"/>
        <w:ind w:firstLine="720"/>
        <w:jc w:val="center"/>
        <w:rPr>
          <w:rFonts w:ascii="Consolas" w:eastAsia="Arial" w:hAnsi="Consolas" w:cs="Arial"/>
          <w:lang w:val="ru-RU" w:bidi="en-US"/>
        </w:rPr>
      </w:pPr>
      <w:r>
        <w:rPr>
          <w:rFonts w:ascii="Consolas" w:eastAsia="Arial" w:hAnsi="Consolas" w:cs="Arial"/>
          <w:lang w:bidi="en-US"/>
        </w:rPr>
        <w:t>Умова</w:t>
      </w:r>
      <w:r>
        <w:rPr>
          <w:rFonts w:ascii="Consolas" w:eastAsia="Arial" w:hAnsi="Consolas" w:cs="Arial"/>
          <w:lang w:bidi="en-US"/>
        </w:rPr>
        <w:tab/>
      </w:r>
      <w:r>
        <w:rPr>
          <w:rFonts w:ascii="Consolas" w:eastAsia="Arial" w:hAnsi="Consolas" w:cs="Arial"/>
          <w:lang w:val="en-US" w:bidi="en-US"/>
        </w:rPr>
        <w:t>else</w:t>
      </w:r>
    </w:p>
    <w:p w14:paraId="1466E834" w14:textId="77777777" w:rsidR="00633F23" w:rsidRDefault="00633F23" w:rsidP="00633F23">
      <w:pPr>
        <w:pStyle w:val="16"/>
        <w:spacing w:after="0" w:line="240" w:lineRule="auto"/>
        <w:ind w:left="1404" w:firstLine="720"/>
        <w:jc w:val="center"/>
        <w:rPr>
          <w:rFonts w:ascii="Consolas" w:eastAsia="Arial" w:hAnsi="Consolas" w:cs="Arial"/>
          <w:lang w:val="ru-RU" w:bidi="en-US"/>
        </w:rPr>
      </w:pPr>
      <w:r>
        <w:rPr>
          <w:rFonts w:ascii="Consolas" w:eastAsia="Arial" w:hAnsi="Consolas" w:cs="Arial"/>
          <w:lang w:val="ru-RU" w:bidi="en-US"/>
        </w:rPr>
        <w:t>/</w:t>
      </w:r>
      <w:r>
        <w:rPr>
          <w:rFonts w:ascii="Consolas" w:eastAsia="Arial" w:hAnsi="Consolas" w:cs="Arial"/>
          <w:lang w:val="ru-RU" w:bidi="en-US"/>
        </w:rPr>
        <w:tab/>
        <w:t>\</w:t>
      </w:r>
    </w:p>
    <w:p w14:paraId="4AE6C1A5" w14:textId="77777777" w:rsidR="00633F23" w:rsidRDefault="00633F23" w:rsidP="00633F23">
      <w:pPr>
        <w:pStyle w:val="16"/>
        <w:spacing w:after="0" w:line="240" w:lineRule="auto"/>
        <w:ind w:left="1404" w:firstLine="720"/>
        <w:jc w:val="center"/>
        <w:rPr>
          <w:rFonts w:ascii="Consolas" w:eastAsia="Arial" w:hAnsi="Consolas" w:cs="Arial"/>
          <w:lang w:bidi="en-US"/>
        </w:rPr>
      </w:pPr>
      <w:r>
        <w:rPr>
          <w:rFonts w:ascii="Consolas" w:eastAsia="Arial" w:hAnsi="Consolas" w:cs="Arial"/>
          <w:lang w:bidi="en-US"/>
        </w:rPr>
        <w:t>Оператор1</w:t>
      </w:r>
      <w:r>
        <w:rPr>
          <w:rFonts w:ascii="Consolas" w:eastAsia="Arial" w:hAnsi="Consolas" w:cs="Arial"/>
          <w:lang w:bidi="en-US"/>
        </w:rPr>
        <w:tab/>
      </w:r>
      <w:r>
        <w:rPr>
          <w:rFonts w:ascii="Consolas" w:eastAsia="Arial" w:hAnsi="Consolas" w:cs="Arial"/>
          <w:lang w:bidi="en-US"/>
        </w:rPr>
        <w:tab/>
        <w:t>оператор2</w:t>
      </w:r>
    </w:p>
    <w:p w14:paraId="119FBDF9" w14:textId="77777777" w:rsidR="00633F23" w:rsidRDefault="00633F23" w:rsidP="00633F23">
      <w:pPr>
        <w:pStyle w:val="16"/>
        <w:spacing w:after="0" w:line="240" w:lineRule="auto"/>
        <w:ind w:firstLine="720"/>
        <w:rPr>
          <w:rFonts w:ascii="Consolas" w:hAnsi="Consolas"/>
          <w:lang w:eastAsia="uk-UA" w:bidi="uk-UA"/>
        </w:rPr>
      </w:pPr>
    </w:p>
    <w:p w14:paraId="3847A391" w14:textId="77777777" w:rsidR="00633F23" w:rsidRDefault="00633F23" w:rsidP="00633F23">
      <w:pPr>
        <w:pStyle w:val="16"/>
        <w:spacing w:after="0" w:line="240" w:lineRule="auto"/>
        <w:ind w:firstLine="720"/>
        <w:jc w:val="both"/>
      </w:pPr>
      <w:r>
        <w:t>Оператор безумовного переходу:</w:t>
      </w:r>
    </w:p>
    <w:p w14:paraId="2F5ACEAA" w14:textId="77777777" w:rsidR="00633F23" w:rsidRDefault="00633F23" w:rsidP="00633F23">
      <w:pPr>
        <w:pStyle w:val="16"/>
        <w:spacing w:after="0" w:line="240" w:lineRule="auto"/>
        <w:ind w:firstLine="720"/>
        <w:jc w:val="center"/>
        <w:rPr>
          <w:rFonts w:ascii="Consolas" w:hAnsi="Consolas"/>
          <w:lang w:val="en-US"/>
        </w:rPr>
      </w:pPr>
      <w:r>
        <w:rPr>
          <w:rFonts w:ascii="Consolas" w:hAnsi="Consolas"/>
          <w:lang w:val="en-US"/>
        </w:rPr>
        <w:t>Goto</w:t>
      </w:r>
    </w:p>
    <w:p w14:paraId="49B71331" w14:textId="77777777" w:rsidR="00633F23" w:rsidRDefault="00633F23" w:rsidP="00633F23">
      <w:pPr>
        <w:pStyle w:val="16"/>
        <w:spacing w:after="0" w:line="240" w:lineRule="auto"/>
        <w:ind w:firstLine="720"/>
        <w:jc w:val="center"/>
        <w:rPr>
          <w:rFonts w:ascii="Consolas" w:hAnsi="Consolas"/>
          <w:lang w:val="en-US"/>
        </w:rPr>
      </w:pPr>
      <w:r>
        <w:rPr>
          <w:rFonts w:ascii="Consolas" w:hAnsi="Consolas"/>
          <w:lang w:val="en-US"/>
        </w:rPr>
        <w:t>/</w:t>
      </w:r>
      <w:r>
        <w:rPr>
          <w:rFonts w:ascii="Consolas" w:hAnsi="Consolas"/>
          <w:lang w:val="en-US"/>
        </w:rPr>
        <w:tab/>
        <w:t>\</w:t>
      </w:r>
    </w:p>
    <w:p w14:paraId="0F682AED" w14:textId="77777777" w:rsidR="00633F23" w:rsidRDefault="00633F23" w:rsidP="00633F23">
      <w:pPr>
        <w:pStyle w:val="16"/>
        <w:spacing w:after="0" w:line="240" w:lineRule="auto"/>
        <w:ind w:firstLine="720"/>
        <w:jc w:val="center"/>
        <w:rPr>
          <w:rFonts w:ascii="Consolas" w:hAnsi="Consolas"/>
          <w:lang w:val="en-US"/>
        </w:rPr>
      </w:pPr>
      <w:r>
        <w:rPr>
          <w:rFonts w:ascii="Consolas" w:hAnsi="Consolas"/>
          <w:lang w:val="en-US"/>
        </w:rPr>
        <w:t>Id</w:t>
      </w:r>
      <w:r>
        <w:rPr>
          <w:rFonts w:ascii="Consolas" w:hAnsi="Consolas"/>
          <w:lang w:val="en-US"/>
        </w:rPr>
        <w:tab/>
        <w:t>null</w:t>
      </w:r>
    </w:p>
    <w:p w14:paraId="2A437DB2" w14:textId="77777777" w:rsidR="00633F23" w:rsidRDefault="00633F23" w:rsidP="00633F23">
      <w:pPr>
        <w:pStyle w:val="16"/>
        <w:spacing w:after="0" w:line="240" w:lineRule="auto"/>
        <w:ind w:firstLine="720"/>
        <w:jc w:val="center"/>
        <w:rPr>
          <w:rFonts w:ascii="Consolas" w:hAnsi="Consolas"/>
          <w:lang w:val="en-US"/>
        </w:rPr>
      </w:pPr>
    </w:p>
    <w:p w14:paraId="7A39E6F5" w14:textId="77777777" w:rsidR="00633F23" w:rsidRDefault="00633F23" w:rsidP="00633F23">
      <w:pPr>
        <w:pStyle w:val="16"/>
        <w:spacing w:after="0" w:line="240" w:lineRule="auto"/>
        <w:ind w:firstLine="720"/>
        <w:jc w:val="center"/>
        <w:rPr>
          <w:rFonts w:ascii="Consolas" w:hAnsi="Consolas"/>
          <w:lang w:val="en-US"/>
        </w:rPr>
      </w:pPr>
    </w:p>
    <w:p w14:paraId="1A5E4848" w14:textId="77777777" w:rsidR="00633F23" w:rsidRDefault="00633F23" w:rsidP="00633F23">
      <w:pPr>
        <w:pStyle w:val="16"/>
        <w:spacing w:after="0" w:line="240" w:lineRule="auto"/>
        <w:ind w:firstLine="720"/>
        <w:jc w:val="both"/>
      </w:pPr>
    </w:p>
    <w:p w14:paraId="2E07AEA0" w14:textId="77777777" w:rsidR="00633F23" w:rsidRDefault="00633F23" w:rsidP="00633F23">
      <w:pPr>
        <w:pStyle w:val="16"/>
        <w:spacing w:after="0" w:line="240" w:lineRule="auto"/>
        <w:ind w:firstLine="720"/>
        <w:jc w:val="both"/>
      </w:pPr>
      <w:r>
        <w:t xml:space="preserve">Оператор циклу </w:t>
      </w:r>
      <w:r>
        <w:rPr>
          <w:lang w:val="en-US"/>
        </w:rPr>
        <w:t>for</w:t>
      </w:r>
      <w:r>
        <w:t>:</w:t>
      </w:r>
    </w:p>
    <w:p w14:paraId="77C2FA00" w14:textId="77777777" w:rsidR="00633F23" w:rsidRDefault="00633F23" w:rsidP="00633F23">
      <w:pPr>
        <w:pStyle w:val="16"/>
        <w:spacing w:after="0" w:line="240" w:lineRule="auto"/>
        <w:ind w:firstLine="720"/>
        <w:jc w:val="center"/>
        <w:rPr>
          <w:rFonts w:ascii="Consolas" w:hAnsi="Consolas"/>
          <w:lang w:val="en-US"/>
        </w:rPr>
      </w:pPr>
      <w:r>
        <w:rPr>
          <w:rFonts w:ascii="Consolas" w:hAnsi="Consolas"/>
          <w:lang w:val="en-US"/>
        </w:rPr>
        <w:t>For</w:t>
      </w:r>
    </w:p>
    <w:p w14:paraId="0DFDD5F4" w14:textId="77777777" w:rsidR="00633F23" w:rsidRDefault="00633F23" w:rsidP="00633F23">
      <w:pPr>
        <w:pStyle w:val="16"/>
        <w:spacing w:after="0" w:line="240" w:lineRule="auto"/>
        <w:ind w:firstLine="720"/>
        <w:jc w:val="center"/>
        <w:rPr>
          <w:rFonts w:ascii="Consolas" w:hAnsi="Consolas"/>
          <w:lang w:val="ru-RU"/>
        </w:rPr>
      </w:pPr>
      <w:r>
        <w:rPr>
          <w:rFonts w:ascii="Consolas" w:hAnsi="Consolas"/>
          <w:lang w:val="ru-RU"/>
        </w:rPr>
        <w:t>/</w:t>
      </w:r>
      <w:r>
        <w:rPr>
          <w:rFonts w:ascii="Consolas" w:hAnsi="Consolas"/>
          <w:lang w:val="ru-RU"/>
        </w:rPr>
        <w:tab/>
        <w:t>\</w:t>
      </w:r>
    </w:p>
    <w:p w14:paraId="5E05A02B" w14:textId="77777777" w:rsidR="00633F23" w:rsidRDefault="00633F23" w:rsidP="00633F23">
      <w:pPr>
        <w:pStyle w:val="16"/>
        <w:spacing w:after="0" w:line="240" w:lineRule="auto"/>
        <w:ind w:firstLine="720"/>
        <w:jc w:val="center"/>
        <w:rPr>
          <w:rFonts w:ascii="Consolas" w:hAnsi="Consolas"/>
        </w:rPr>
      </w:pPr>
      <w:r>
        <w:rPr>
          <w:rFonts w:ascii="Consolas" w:hAnsi="Consolas"/>
          <w:lang w:val="ru-RU"/>
        </w:rPr>
        <w:t>(</w:t>
      </w:r>
      <w:r>
        <w:rPr>
          <w:rFonts w:ascii="Consolas" w:hAnsi="Consolas"/>
          <w:lang w:val="en-US"/>
        </w:rPr>
        <w:t>to</w:t>
      </w:r>
      <w:r>
        <w:rPr>
          <w:rFonts w:ascii="Consolas" w:hAnsi="Consolas"/>
          <w:lang w:val="ru-RU"/>
        </w:rPr>
        <w:t xml:space="preserve"> | </w:t>
      </w:r>
      <w:r>
        <w:rPr>
          <w:rFonts w:ascii="Consolas" w:hAnsi="Consolas"/>
          <w:lang w:val="en-US"/>
        </w:rPr>
        <w:t>downto</w:t>
      </w:r>
      <w:r>
        <w:rPr>
          <w:rFonts w:ascii="Consolas" w:hAnsi="Consolas"/>
          <w:lang w:val="ru-RU"/>
        </w:rPr>
        <w:t>)</w:t>
      </w:r>
      <w:r>
        <w:rPr>
          <w:rFonts w:ascii="Consolas" w:hAnsi="Consolas"/>
          <w:lang w:val="ru-RU"/>
        </w:rPr>
        <w:tab/>
      </w:r>
      <w:r>
        <w:rPr>
          <w:rFonts w:ascii="Consolas" w:hAnsi="Consolas"/>
          <w:lang w:val="ru-RU"/>
        </w:rPr>
        <w:tab/>
      </w:r>
      <w:r>
        <w:rPr>
          <w:rFonts w:ascii="Consolas" w:hAnsi="Consolas"/>
        </w:rPr>
        <w:t>оператор</w:t>
      </w:r>
      <w:r>
        <w:rPr>
          <w:rFonts w:ascii="Consolas" w:hAnsi="Consolas"/>
        </w:rPr>
        <w:tab/>
      </w:r>
      <w:r>
        <w:rPr>
          <w:rFonts w:ascii="Consolas" w:hAnsi="Consolas"/>
        </w:rPr>
        <w:tab/>
      </w:r>
    </w:p>
    <w:p w14:paraId="18DE8A1C" w14:textId="77777777" w:rsidR="00633F23" w:rsidRDefault="00633F23" w:rsidP="00633F23">
      <w:pPr>
        <w:pStyle w:val="16"/>
        <w:spacing w:after="0" w:line="240" w:lineRule="auto"/>
        <w:ind w:firstLine="720"/>
        <w:jc w:val="center"/>
        <w:rPr>
          <w:rFonts w:ascii="Consolas" w:hAnsi="Consolas"/>
          <w:lang w:val="ru-RU"/>
        </w:rPr>
      </w:pPr>
      <w:r>
        <w:rPr>
          <w:rFonts w:ascii="Consolas" w:hAnsi="Consolas"/>
          <w:lang w:val="ru-RU"/>
        </w:rPr>
        <w:t>/</w:t>
      </w:r>
      <w:r>
        <w:rPr>
          <w:rFonts w:ascii="Consolas" w:hAnsi="Consolas"/>
          <w:lang w:val="ru-RU"/>
        </w:rPr>
        <w:tab/>
        <w:t>\</w:t>
      </w:r>
      <w:r>
        <w:rPr>
          <w:rFonts w:ascii="Consolas" w:hAnsi="Consolas"/>
          <w:lang w:val="ru-RU"/>
        </w:rPr>
        <w:tab/>
      </w:r>
      <w:r>
        <w:rPr>
          <w:rFonts w:ascii="Consolas" w:hAnsi="Consolas"/>
          <w:lang w:val="ru-RU"/>
        </w:rPr>
        <w:tab/>
      </w:r>
      <w:r>
        <w:rPr>
          <w:rFonts w:ascii="Consolas" w:hAnsi="Consolas"/>
          <w:lang w:val="ru-RU"/>
        </w:rPr>
        <w:tab/>
      </w:r>
      <w:r>
        <w:rPr>
          <w:rFonts w:ascii="Consolas" w:hAnsi="Consolas"/>
          <w:lang w:val="ru-RU"/>
        </w:rPr>
        <w:tab/>
      </w:r>
    </w:p>
    <w:p w14:paraId="2C650AA5" w14:textId="77777777" w:rsidR="00633F23" w:rsidRDefault="00633F23" w:rsidP="00633F23">
      <w:pPr>
        <w:pStyle w:val="16"/>
        <w:spacing w:after="0" w:line="240" w:lineRule="auto"/>
        <w:ind w:left="696" w:firstLine="720"/>
        <w:jc w:val="center"/>
        <w:rPr>
          <w:rFonts w:ascii="Consolas" w:hAnsi="Consolas"/>
        </w:rPr>
      </w:pPr>
      <w:r>
        <w:rPr>
          <w:rFonts w:ascii="Consolas" w:hAnsi="Consolas"/>
        </w:rPr>
        <w:t>Оп. Прис.</w:t>
      </w:r>
      <w:r>
        <w:rPr>
          <w:rFonts w:ascii="Consolas" w:hAnsi="Consolas"/>
        </w:rPr>
        <w:tab/>
      </w:r>
      <w:r>
        <w:rPr>
          <w:rFonts w:ascii="Consolas" w:hAnsi="Consolas"/>
        </w:rPr>
        <w:tab/>
        <w:t xml:space="preserve"> ариф. вир.</w:t>
      </w:r>
      <w:r>
        <w:rPr>
          <w:rFonts w:ascii="Consolas" w:hAnsi="Consolas"/>
        </w:rPr>
        <w:tab/>
      </w:r>
      <w:r>
        <w:rPr>
          <w:rFonts w:ascii="Consolas" w:hAnsi="Consolas"/>
        </w:rPr>
        <w:tab/>
      </w:r>
      <w:r>
        <w:rPr>
          <w:rFonts w:ascii="Consolas" w:hAnsi="Consolas"/>
        </w:rPr>
        <w:tab/>
      </w:r>
      <w:r>
        <w:rPr>
          <w:rFonts w:ascii="Consolas" w:hAnsi="Consolas"/>
        </w:rPr>
        <w:tab/>
      </w:r>
      <w:r>
        <w:rPr>
          <w:rFonts w:ascii="Consolas" w:hAnsi="Consolas"/>
        </w:rPr>
        <w:tab/>
      </w:r>
    </w:p>
    <w:p w14:paraId="3B5637CE" w14:textId="77777777" w:rsidR="00633F23" w:rsidRDefault="00633F23" w:rsidP="00633F23">
      <w:pPr>
        <w:pStyle w:val="16"/>
        <w:spacing w:after="0" w:line="240" w:lineRule="auto"/>
        <w:ind w:left="696" w:firstLine="720"/>
        <w:rPr>
          <w:rFonts w:ascii="Consolas" w:hAnsi="Consolas"/>
          <w:lang w:val="ru-RU"/>
        </w:rPr>
      </w:pPr>
      <w:r>
        <w:rPr>
          <w:rFonts w:ascii="Consolas" w:hAnsi="Consolas"/>
        </w:rPr>
        <w:tab/>
      </w:r>
      <w:r>
        <w:rPr>
          <w:rFonts w:ascii="Consolas" w:hAnsi="Consolas"/>
        </w:rPr>
        <w:tab/>
      </w:r>
      <w:r>
        <w:rPr>
          <w:rFonts w:ascii="Consolas" w:hAnsi="Consolas"/>
          <w:lang w:val="ru-RU"/>
        </w:rPr>
        <w:t xml:space="preserve">   </w:t>
      </w:r>
    </w:p>
    <w:p w14:paraId="75A7A7D5" w14:textId="77777777" w:rsidR="00633F23" w:rsidRDefault="00633F23" w:rsidP="00633F23">
      <w:pPr>
        <w:pStyle w:val="16"/>
        <w:spacing w:after="0" w:line="240" w:lineRule="auto"/>
        <w:rPr>
          <w:rFonts w:ascii="Consolas" w:hAnsi="Consolas"/>
          <w:lang w:val="ru-RU"/>
        </w:rPr>
      </w:pPr>
    </w:p>
    <w:p w14:paraId="3BDE99F4" w14:textId="77777777" w:rsidR="00633F23" w:rsidRDefault="00633F23" w:rsidP="00633F23">
      <w:pPr>
        <w:pStyle w:val="16"/>
        <w:spacing w:after="0" w:line="240" w:lineRule="auto"/>
        <w:rPr>
          <w:lang w:val="ru-RU"/>
        </w:rPr>
      </w:pPr>
      <w:r>
        <w:rPr>
          <w:rFonts w:ascii="Consolas" w:hAnsi="Consolas"/>
          <w:lang w:val="ru-RU"/>
        </w:rPr>
        <w:tab/>
      </w:r>
      <w:r>
        <w:t xml:space="preserve">Оператор циклу </w:t>
      </w:r>
      <w:r>
        <w:rPr>
          <w:lang w:val="en-US"/>
        </w:rPr>
        <w:t>while</w:t>
      </w:r>
      <w:r>
        <w:rPr>
          <w:lang w:val="ru-RU"/>
        </w:rPr>
        <w:t>:</w:t>
      </w:r>
    </w:p>
    <w:p w14:paraId="65C4FDFB" w14:textId="77777777" w:rsidR="00633F23" w:rsidRDefault="00633F23" w:rsidP="00633F23">
      <w:pPr>
        <w:pStyle w:val="16"/>
        <w:spacing w:after="0" w:line="240" w:lineRule="auto"/>
        <w:rPr>
          <w:rFonts w:ascii="Consolas" w:hAnsi="Consolas"/>
          <w:lang w:val="en-US"/>
        </w:rPr>
      </w:pPr>
      <w:r>
        <w:rPr>
          <w:lang w:val="ru-RU"/>
        </w:rPr>
        <w:tab/>
      </w:r>
      <w:r>
        <w:rPr>
          <w:lang w:val="ru-RU"/>
        </w:rPr>
        <w:tab/>
      </w:r>
      <w:r>
        <w:rPr>
          <w:lang w:val="ru-RU"/>
        </w:rPr>
        <w:tab/>
      </w:r>
      <w:r>
        <w:rPr>
          <w:rFonts w:ascii="Consolas" w:hAnsi="Consolas"/>
          <w:lang w:val="en-US"/>
        </w:rPr>
        <w:t>While</w:t>
      </w:r>
    </w:p>
    <w:p w14:paraId="515065F1" w14:textId="77777777" w:rsidR="00633F23" w:rsidRDefault="00633F23" w:rsidP="00633F23">
      <w:pPr>
        <w:pStyle w:val="16"/>
        <w:spacing w:after="0" w:line="240" w:lineRule="auto"/>
        <w:rPr>
          <w:rFonts w:ascii="Consolas" w:hAnsi="Consolas"/>
          <w:lang w:val="en-US"/>
        </w:rPr>
      </w:pPr>
      <w:r>
        <w:rPr>
          <w:rFonts w:ascii="Consolas" w:hAnsi="Consolas"/>
          <w:lang w:val="en-US"/>
        </w:rPr>
        <w:tab/>
      </w:r>
      <w:r>
        <w:rPr>
          <w:rFonts w:ascii="Consolas" w:hAnsi="Consolas"/>
          <w:lang w:val="en-US"/>
        </w:rPr>
        <w:tab/>
      </w:r>
      <w:r>
        <w:rPr>
          <w:rFonts w:ascii="Consolas" w:hAnsi="Consolas"/>
          <w:lang w:val="en-US"/>
        </w:rPr>
        <w:tab/>
        <w:t>/</w:t>
      </w:r>
      <w:r>
        <w:rPr>
          <w:rFonts w:ascii="Consolas" w:hAnsi="Consolas"/>
          <w:lang w:val="en-US"/>
        </w:rPr>
        <w:tab/>
        <w:t>\</w:t>
      </w:r>
    </w:p>
    <w:p w14:paraId="1463ADA3" w14:textId="77777777" w:rsidR="00633F23" w:rsidRDefault="00633F23" w:rsidP="00633F23">
      <w:pPr>
        <w:pStyle w:val="16"/>
        <w:spacing w:after="0" w:line="240" w:lineRule="auto"/>
        <w:rPr>
          <w:rFonts w:ascii="Consolas" w:hAnsi="Consolas"/>
          <w:lang w:val="en-US"/>
        </w:rPr>
      </w:pPr>
      <w:r>
        <w:rPr>
          <w:rFonts w:ascii="Consolas" w:hAnsi="Consolas"/>
        </w:rPr>
        <w:tab/>
      </w:r>
      <w:r>
        <w:rPr>
          <w:rFonts w:ascii="Consolas" w:hAnsi="Consolas"/>
        </w:rPr>
        <w:tab/>
        <w:t>Умова</w:t>
      </w:r>
      <w:r>
        <w:rPr>
          <w:rFonts w:ascii="Consolas" w:hAnsi="Consolas"/>
        </w:rPr>
        <w:tab/>
      </w:r>
      <w:r>
        <w:rPr>
          <w:rFonts w:ascii="Consolas" w:hAnsi="Consolas"/>
          <w:lang w:val="en-US"/>
        </w:rPr>
        <w:t>statement</w:t>
      </w:r>
    </w:p>
    <w:p w14:paraId="4F090CF2" w14:textId="77777777" w:rsidR="00633F23" w:rsidRDefault="00633F23" w:rsidP="00633F23">
      <w:pPr>
        <w:pStyle w:val="16"/>
        <w:spacing w:after="0" w:line="240" w:lineRule="auto"/>
        <w:rPr>
          <w:rFonts w:ascii="Consolas" w:hAnsi="Consolas"/>
          <w:lang w:val="en-US"/>
        </w:rPr>
      </w:pPr>
      <w:r>
        <w:rPr>
          <w:rFonts w:ascii="Consolas" w:hAnsi="Consolas"/>
          <w:lang w:val="en-US"/>
        </w:rPr>
        <w:tab/>
      </w:r>
      <w:r>
        <w:rPr>
          <w:rFonts w:ascii="Consolas" w:hAnsi="Consolas"/>
          <w:lang w:val="en-US"/>
        </w:rPr>
        <w:tab/>
      </w:r>
      <w:r>
        <w:rPr>
          <w:rFonts w:ascii="Consolas" w:hAnsi="Consolas"/>
          <w:lang w:val="en-US"/>
        </w:rPr>
        <w:tab/>
      </w:r>
      <w:r>
        <w:rPr>
          <w:rFonts w:ascii="Consolas" w:hAnsi="Consolas"/>
          <w:lang w:val="en-US"/>
        </w:rPr>
        <w:tab/>
        <w:t>/</w:t>
      </w:r>
      <w:r>
        <w:rPr>
          <w:rFonts w:ascii="Consolas" w:hAnsi="Consolas"/>
          <w:lang w:val="en-US"/>
        </w:rPr>
        <w:tab/>
      </w:r>
      <w:r>
        <w:rPr>
          <w:rFonts w:ascii="Consolas" w:hAnsi="Consolas"/>
          <w:lang w:val="en-US"/>
        </w:rPr>
        <w:tab/>
        <w:t>\</w:t>
      </w:r>
    </w:p>
    <w:p w14:paraId="29428BBD" w14:textId="77777777" w:rsidR="00633F23" w:rsidRDefault="00633F23" w:rsidP="00633F23">
      <w:pPr>
        <w:pStyle w:val="16"/>
        <w:spacing w:after="0" w:line="240" w:lineRule="auto"/>
        <w:rPr>
          <w:rFonts w:ascii="Consolas" w:hAnsi="Consolas"/>
        </w:rPr>
      </w:pPr>
      <w:r>
        <w:rPr>
          <w:rFonts w:ascii="Consolas" w:hAnsi="Consolas"/>
          <w:lang w:val="en-US"/>
        </w:rPr>
        <w:tab/>
      </w:r>
      <w:r>
        <w:rPr>
          <w:rFonts w:ascii="Consolas" w:hAnsi="Consolas"/>
          <w:lang w:val="en-US"/>
        </w:rPr>
        <w:tab/>
      </w:r>
      <w:r>
        <w:rPr>
          <w:rFonts w:ascii="Consolas" w:hAnsi="Consolas"/>
          <w:lang w:val="en-US"/>
        </w:rPr>
        <w:tab/>
        <w:t>Statement</w:t>
      </w:r>
      <w:r>
        <w:rPr>
          <w:rFonts w:ascii="Consolas" w:hAnsi="Consolas"/>
          <w:lang w:val="en-US"/>
        </w:rPr>
        <w:tab/>
      </w:r>
      <w:r>
        <w:rPr>
          <w:rFonts w:ascii="Consolas" w:hAnsi="Consolas"/>
          <w:lang w:val="en-US"/>
        </w:rPr>
        <w:tab/>
      </w:r>
      <w:r>
        <w:rPr>
          <w:rFonts w:ascii="Consolas" w:hAnsi="Consolas"/>
        </w:rPr>
        <w:t>оператор</w:t>
      </w:r>
    </w:p>
    <w:p w14:paraId="78F793BE" w14:textId="77777777" w:rsidR="00633F23" w:rsidRDefault="00633F23" w:rsidP="00633F23">
      <w:pPr>
        <w:pStyle w:val="16"/>
        <w:spacing w:after="0" w:line="240" w:lineRule="auto"/>
        <w:rPr>
          <w:rFonts w:ascii="Consolas" w:hAnsi="Consolas"/>
          <w:lang w:val="en-US"/>
        </w:rPr>
      </w:pPr>
      <w:r>
        <w:rPr>
          <w:rFonts w:ascii="Consolas" w:hAnsi="Consolas"/>
        </w:rPr>
        <w:tab/>
      </w:r>
      <w:r>
        <w:rPr>
          <w:rFonts w:ascii="Consolas" w:hAnsi="Consolas"/>
        </w:rPr>
        <w:tab/>
      </w:r>
      <w:r>
        <w:rPr>
          <w:rFonts w:ascii="Consolas" w:hAnsi="Consolas"/>
        </w:rPr>
        <w:tab/>
      </w:r>
      <w:r>
        <w:rPr>
          <w:rFonts w:ascii="Consolas" w:hAnsi="Consolas"/>
          <w:lang w:val="en-US"/>
        </w:rPr>
        <w:t>/</w:t>
      </w:r>
      <w:r>
        <w:rPr>
          <w:rFonts w:ascii="Consolas" w:hAnsi="Consolas"/>
          <w:lang w:val="en-US"/>
        </w:rPr>
        <w:tab/>
      </w:r>
      <w:r>
        <w:rPr>
          <w:rFonts w:ascii="Consolas" w:hAnsi="Consolas"/>
          <w:lang w:val="en-US"/>
        </w:rPr>
        <w:tab/>
        <w:t>\</w:t>
      </w:r>
    </w:p>
    <w:p w14:paraId="4CEBE82B" w14:textId="77777777" w:rsidR="00633F23" w:rsidRDefault="00633F23" w:rsidP="00633F23">
      <w:pPr>
        <w:pStyle w:val="16"/>
        <w:spacing w:after="0" w:line="240" w:lineRule="auto"/>
        <w:rPr>
          <w:rFonts w:ascii="Consolas" w:hAnsi="Consolas"/>
        </w:rPr>
      </w:pPr>
      <w:r>
        <w:rPr>
          <w:rFonts w:ascii="Consolas" w:hAnsi="Consolas"/>
          <w:lang w:val="en-US"/>
        </w:rPr>
        <w:tab/>
      </w:r>
      <w:r>
        <w:rPr>
          <w:rFonts w:ascii="Consolas" w:hAnsi="Consolas"/>
          <w:lang w:val="en-US"/>
        </w:rPr>
        <w:tab/>
      </w:r>
      <w:r>
        <w:rPr>
          <w:rFonts w:ascii="Consolas" w:hAnsi="Consolas"/>
        </w:rPr>
        <w:t>Оператор</w:t>
      </w:r>
      <w:r>
        <w:rPr>
          <w:rFonts w:ascii="Consolas" w:hAnsi="Consolas"/>
        </w:rPr>
        <w:tab/>
      </w:r>
      <w:r>
        <w:rPr>
          <w:rFonts w:ascii="Consolas" w:hAnsi="Consolas"/>
        </w:rPr>
        <w:tab/>
        <w:t>оператор</w:t>
      </w:r>
    </w:p>
    <w:p w14:paraId="1136951D" w14:textId="77777777" w:rsidR="00633F23" w:rsidRDefault="00633F23" w:rsidP="00633F23">
      <w:pPr>
        <w:pStyle w:val="16"/>
        <w:spacing w:after="0" w:line="240" w:lineRule="auto"/>
        <w:rPr>
          <w:rFonts w:ascii="Consolas" w:hAnsi="Consolas"/>
        </w:rPr>
      </w:pPr>
    </w:p>
    <w:p w14:paraId="760324B1" w14:textId="77777777" w:rsidR="00633F23" w:rsidRDefault="00633F23" w:rsidP="00633F23">
      <w:pPr>
        <w:pStyle w:val="16"/>
        <w:spacing w:after="0" w:line="240" w:lineRule="auto"/>
        <w:ind w:firstLine="708"/>
        <w:rPr>
          <w:lang w:val="ru-RU"/>
        </w:rPr>
      </w:pPr>
      <w:r>
        <w:t xml:space="preserve">Оператор циклу </w:t>
      </w:r>
      <w:r>
        <w:rPr>
          <w:lang w:val="en-US"/>
        </w:rPr>
        <w:t>repeat</w:t>
      </w:r>
      <w:r>
        <w:rPr>
          <w:lang w:val="ru-RU"/>
        </w:rPr>
        <w:t>:</w:t>
      </w:r>
    </w:p>
    <w:p w14:paraId="71A38C1D" w14:textId="77777777" w:rsidR="00633F23" w:rsidRDefault="00633F23" w:rsidP="00633F23">
      <w:pPr>
        <w:pStyle w:val="16"/>
        <w:spacing w:after="0" w:line="240" w:lineRule="auto"/>
        <w:ind w:firstLine="708"/>
        <w:rPr>
          <w:rFonts w:ascii="Consolas" w:hAnsi="Consolas"/>
          <w:lang w:val="ru-RU"/>
        </w:rPr>
      </w:pPr>
      <w:r>
        <w:rPr>
          <w:rFonts w:ascii="Consolas" w:hAnsi="Consolas"/>
        </w:rPr>
        <w:tab/>
      </w:r>
      <w:r>
        <w:rPr>
          <w:rFonts w:ascii="Consolas" w:hAnsi="Consolas"/>
        </w:rPr>
        <w:tab/>
      </w:r>
      <w:r>
        <w:rPr>
          <w:rFonts w:ascii="Consolas" w:hAnsi="Consolas"/>
        </w:rPr>
        <w:tab/>
      </w:r>
      <w:r>
        <w:rPr>
          <w:rFonts w:ascii="Consolas" w:hAnsi="Consolas"/>
          <w:lang w:val="en-US"/>
        </w:rPr>
        <w:t>Repeat</w:t>
      </w:r>
    </w:p>
    <w:p w14:paraId="2A433171" w14:textId="77777777" w:rsidR="00633F23" w:rsidRDefault="00633F23" w:rsidP="00633F23">
      <w:pPr>
        <w:pStyle w:val="16"/>
        <w:spacing w:after="0" w:line="240" w:lineRule="auto"/>
        <w:ind w:firstLine="708"/>
        <w:rPr>
          <w:rFonts w:ascii="Consolas" w:hAnsi="Consolas"/>
          <w:lang w:val="ru-RU"/>
        </w:rPr>
      </w:pPr>
      <w:r>
        <w:rPr>
          <w:rFonts w:ascii="Consolas" w:hAnsi="Consolas"/>
          <w:lang w:val="ru-RU"/>
        </w:rPr>
        <w:tab/>
      </w:r>
      <w:r>
        <w:rPr>
          <w:rFonts w:ascii="Consolas" w:hAnsi="Consolas"/>
          <w:lang w:val="ru-RU"/>
        </w:rPr>
        <w:tab/>
      </w:r>
      <w:r>
        <w:rPr>
          <w:rFonts w:ascii="Consolas" w:hAnsi="Consolas"/>
          <w:lang w:val="ru-RU"/>
        </w:rPr>
        <w:tab/>
        <w:t>/</w:t>
      </w:r>
      <w:r>
        <w:rPr>
          <w:rFonts w:ascii="Consolas" w:hAnsi="Consolas"/>
          <w:lang w:val="ru-RU"/>
        </w:rPr>
        <w:tab/>
      </w:r>
      <w:r>
        <w:rPr>
          <w:rFonts w:ascii="Consolas" w:hAnsi="Consolas"/>
        </w:rPr>
        <w:t xml:space="preserve">  </w:t>
      </w:r>
      <w:r>
        <w:rPr>
          <w:rFonts w:ascii="Consolas" w:hAnsi="Consolas"/>
          <w:lang w:val="ru-RU"/>
        </w:rPr>
        <w:t>\</w:t>
      </w:r>
    </w:p>
    <w:p w14:paraId="6ECC8E18" w14:textId="77777777" w:rsidR="00633F23" w:rsidRDefault="00633F23" w:rsidP="00633F23">
      <w:pPr>
        <w:pStyle w:val="16"/>
        <w:spacing w:after="0" w:line="240" w:lineRule="auto"/>
        <w:ind w:firstLine="708"/>
        <w:rPr>
          <w:rFonts w:ascii="Consolas" w:hAnsi="Consolas"/>
          <w:lang w:val="ru-RU"/>
        </w:rPr>
      </w:pPr>
      <w:r>
        <w:rPr>
          <w:rFonts w:ascii="Consolas" w:hAnsi="Consolas"/>
          <w:lang w:val="ru-RU"/>
        </w:rPr>
        <w:tab/>
      </w:r>
      <w:r>
        <w:rPr>
          <w:rFonts w:ascii="Consolas" w:hAnsi="Consolas"/>
          <w:lang w:val="ru-RU"/>
        </w:rPr>
        <w:tab/>
      </w:r>
      <w:r>
        <w:rPr>
          <w:rFonts w:ascii="Consolas" w:hAnsi="Consolas"/>
          <w:lang w:val="en-US"/>
        </w:rPr>
        <w:t>Statement</w:t>
      </w:r>
      <w:r>
        <w:rPr>
          <w:rFonts w:ascii="Consolas" w:hAnsi="Consolas"/>
          <w:lang w:val="ru-RU"/>
        </w:rPr>
        <w:tab/>
        <w:t xml:space="preserve">  </w:t>
      </w:r>
      <w:r>
        <w:rPr>
          <w:rFonts w:ascii="Consolas" w:hAnsi="Consolas"/>
        </w:rPr>
        <w:t>умова</w:t>
      </w:r>
      <w:r>
        <w:rPr>
          <w:rFonts w:ascii="Consolas" w:hAnsi="Consolas"/>
          <w:lang w:val="ru-RU"/>
        </w:rPr>
        <w:tab/>
      </w:r>
    </w:p>
    <w:p w14:paraId="38742AF3" w14:textId="77777777" w:rsidR="00633F23" w:rsidRDefault="00633F23" w:rsidP="00633F23">
      <w:pPr>
        <w:pStyle w:val="16"/>
        <w:spacing w:after="0" w:line="240" w:lineRule="auto"/>
        <w:ind w:firstLine="708"/>
        <w:rPr>
          <w:rFonts w:ascii="Consolas" w:hAnsi="Consolas"/>
          <w:lang w:val="ru-RU"/>
        </w:rPr>
      </w:pPr>
      <w:r>
        <w:rPr>
          <w:rFonts w:ascii="Consolas" w:hAnsi="Consolas"/>
          <w:lang w:val="ru-RU"/>
        </w:rPr>
        <w:tab/>
      </w:r>
      <w:r>
        <w:rPr>
          <w:rFonts w:ascii="Consolas" w:hAnsi="Consolas"/>
          <w:lang w:val="ru-RU"/>
        </w:rPr>
        <w:tab/>
        <w:t>/</w:t>
      </w:r>
      <w:r>
        <w:rPr>
          <w:rFonts w:ascii="Consolas" w:hAnsi="Consolas"/>
          <w:lang w:val="ru-RU"/>
        </w:rPr>
        <w:tab/>
        <w:t>\</w:t>
      </w:r>
    </w:p>
    <w:p w14:paraId="5BA08C69" w14:textId="77777777" w:rsidR="00633F23" w:rsidRDefault="00633F23" w:rsidP="00633F23">
      <w:pPr>
        <w:pStyle w:val="16"/>
        <w:spacing w:after="0" w:line="240" w:lineRule="auto"/>
        <w:ind w:firstLine="708"/>
        <w:rPr>
          <w:rFonts w:ascii="Consolas" w:hAnsi="Consolas"/>
        </w:rPr>
      </w:pPr>
      <w:r>
        <w:rPr>
          <w:rFonts w:ascii="Consolas" w:hAnsi="Consolas"/>
          <w:lang w:val="ru-RU"/>
        </w:rPr>
        <w:tab/>
      </w:r>
      <w:r>
        <w:rPr>
          <w:rFonts w:ascii="Consolas" w:hAnsi="Consolas"/>
        </w:rPr>
        <w:t>Оператор</w:t>
      </w:r>
      <w:r>
        <w:rPr>
          <w:rFonts w:ascii="Consolas" w:hAnsi="Consolas"/>
        </w:rPr>
        <w:tab/>
        <w:t>оператор</w:t>
      </w:r>
    </w:p>
    <w:p w14:paraId="393773B5" w14:textId="77777777" w:rsidR="00633F23" w:rsidRDefault="00633F23" w:rsidP="00633F23">
      <w:pPr>
        <w:pStyle w:val="16"/>
        <w:spacing w:after="0" w:line="240" w:lineRule="auto"/>
        <w:rPr>
          <w:lang w:val="ru-RU"/>
        </w:rPr>
      </w:pPr>
    </w:p>
    <w:p w14:paraId="1F5EBF3F" w14:textId="77777777" w:rsidR="00633F23" w:rsidRDefault="00633F23" w:rsidP="00633F23">
      <w:pPr>
        <w:pStyle w:val="16"/>
        <w:spacing w:after="0" w:line="240" w:lineRule="auto"/>
        <w:ind w:firstLine="720"/>
        <w:jc w:val="both"/>
      </w:pPr>
      <w:r>
        <w:t>Оператор присвоєння:</w:t>
      </w:r>
    </w:p>
    <w:p w14:paraId="10DB9B39" w14:textId="32E546D0" w:rsidR="00633F23" w:rsidRPr="00017CB1" w:rsidRDefault="00F12708" w:rsidP="00633F23">
      <w:pPr>
        <w:pStyle w:val="16"/>
        <w:spacing w:after="0" w:line="240" w:lineRule="auto"/>
        <w:ind w:firstLine="720"/>
        <w:jc w:val="center"/>
        <w:rPr>
          <w:rFonts w:ascii="Consolas" w:hAnsi="Consolas"/>
          <w:lang w:val="ru-RU"/>
        </w:rPr>
      </w:pPr>
      <w:r w:rsidRPr="00017CB1">
        <w:rPr>
          <w:rFonts w:ascii="Consolas" w:hAnsi="Consolas"/>
          <w:lang w:val="ru-RU"/>
        </w:rPr>
        <w:t>&lt;-</w:t>
      </w:r>
    </w:p>
    <w:p w14:paraId="53DE8A2F" w14:textId="77777777" w:rsidR="00633F23" w:rsidRDefault="00633F23" w:rsidP="00633F23">
      <w:pPr>
        <w:pStyle w:val="16"/>
        <w:spacing w:after="0" w:line="240" w:lineRule="auto"/>
        <w:ind w:firstLine="720"/>
        <w:jc w:val="center"/>
        <w:rPr>
          <w:rFonts w:ascii="Consolas" w:hAnsi="Consolas"/>
          <w:lang w:val="ru-RU"/>
        </w:rPr>
      </w:pPr>
      <w:r>
        <w:rPr>
          <w:rFonts w:ascii="Consolas" w:hAnsi="Consolas"/>
          <w:lang w:val="ru-RU"/>
        </w:rPr>
        <w:t>/</w:t>
      </w:r>
      <w:r>
        <w:rPr>
          <w:rFonts w:ascii="Consolas" w:hAnsi="Consolas"/>
          <w:lang w:val="ru-RU"/>
        </w:rPr>
        <w:tab/>
        <w:t>\</w:t>
      </w:r>
    </w:p>
    <w:p w14:paraId="1B681AEC" w14:textId="77777777" w:rsidR="00633F23" w:rsidRDefault="00633F23" w:rsidP="00633F23">
      <w:pPr>
        <w:pStyle w:val="16"/>
        <w:spacing w:after="0" w:line="240" w:lineRule="auto"/>
        <w:ind w:left="2820" w:firstLine="12"/>
        <w:jc w:val="center"/>
        <w:rPr>
          <w:rFonts w:ascii="Consolas" w:hAnsi="Consolas"/>
        </w:rPr>
      </w:pPr>
      <w:r>
        <w:rPr>
          <w:rFonts w:ascii="Consolas" w:hAnsi="Consolas"/>
          <w:lang w:val="ru-RU"/>
        </w:rPr>
        <w:t xml:space="preserve">  </w:t>
      </w:r>
      <w:r>
        <w:rPr>
          <w:rFonts w:ascii="Consolas" w:hAnsi="Consolas"/>
          <w:lang w:val="en-US"/>
        </w:rPr>
        <w:t>Id</w:t>
      </w:r>
      <w:r>
        <w:rPr>
          <w:rFonts w:ascii="Consolas" w:hAnsi="Consolas"/>
          <w:lang w:val="ru-RU"/>
        </w:rPr>
        <w:tab/>
      </w:r>
      <w:r>
        <w:rPr>
          <w:rFonts w:ascii="Consolas" w:hAnsi="Consolas"/>
          <w:lang w:val="ru-RU"/>
        </w:rPr>
        <w:tab/>
      </w:r>
      <w:r>
        <w:rPr>
          <w:rFonts w:ascii="Consolas" w:hAnsi="Consolas"/>
        </w:rPr>
        <w:t>арифметичний вираз</w:t>
      </w:r>
    </w:p>
    <w:p w14:paraId="03DD8E27" w14:textId="77777777" w:rsidR="00633F23" w:rsidRDefault="00633F23" w:rsidP="00633F23">
      <w:pPr>
        <w:pStyle w:val="16"/>
        <w:spacing w:after="0" w:line="240" w:lineRule="auto"/>
        <w:ind w:left="2820" w:firstLine="12"/>
        <w:jc w:val="center"/>
        <w:rPr>
          <w:rFonts w:ascii="Consolas" w:hAnsi="Consolas"/>
          <w:lang w:val="ru-RU"/>
        </w:rPr>
      </w:pPr>
    </w:p>
    <w:p w14:paraId="65A32D68" w14:textId="77777777" w:rsidR="00633F23" w:rsidRDefault="00633F23" w:rsidP="00633F23">
      <w:pPr>
        <w:pStyle w:val="16"/>
        <w:spacing w:after="0" w:line="208" w:lineRule="auto"/>
        <w:ind w:firstLine="720"/>
        <w:jc w:val="both"/>
      </w:pPr>
      <w:r>
        <w:t>Арифметичний вираз:</w:t>
      </w:r>
    </w:p>
    <w:p w14:paraId="4011D44F" w14:textId="26117920" w:rsidR="00633F23" w:rsidRDefault="00633F23" w:rsidP="00633F23">
      <w:pPr>
        <w:pStyle w:val="16"/>
        <w:spacing w:after="0" w:line="208" w:lineRule="auto"/>
        <w:ind w:firstLine="720"/>
        <w:jc w:val="center"/>
        <w:rPr>
          <w:rFonts w:ascii="Consolas" w:hAnsi="Consolas"/>
          <w:lang w:val="ru-RU"/>
        </w:rPr>
      </w:pPr>
      <w:r>
        <w:rPr>
          <w:rFonts w:ascii="Consolas" w:hAnsi="Consolas"/>
          <w:lang w:val="ru-RU"/>
        </w:rPr>
        <w:t>(+</w:t>
      </w:r>
      <w:r w:rsidR="00F12708" w:rsidRPr="00017CB1">
        <w:rPr>
          <w:rFonts w:ascii="Consolas" w:hAnsi="Consolas"/>
          <w:lang w:val="ru-RU"/>
        </w:rPr>
        <w:t>+</w:t>
      </w:r>
      <w:r>
        <w:rPr>
          <w:rFonts w:ascii="Consolas" w:hAnsi="Consolas"/>
          <w:lang w:val="ru-RU"/>
        </w:rPr>
        <w:t xml:space="preserve"> </w:t>
      </w:r>
      <w:r>
        <w:rPr>
          <w:rFonts w:ascii="Consolas" w:hAnsi="Consolas"/>
        </w:rPr>
        <w:t xml:space="preserve">або </w:t>
      </w:r>
      <w:r>
        <w:rPr>
          <w:rFonts w:ascii="Consolas" w:hAnsi="Consolas"/>
          <w:lang w:val="ru-RU"/>
        </w:rPr>
        <w:t>-</w:t>
      </w:r>
      <w:r w:rsidR="00F12708" w:rsidRPr="00017CB1">
        <w:rPr>
          <w:rFonts w:ascii="Consolas" w:hAnsi="Consolas"/>
          <w:lang w:val="ru-RU"/>
        </w:rPr>
        <w:t>-</w:t>
      </w:r>
      <w:r>
        <w:rPr>
          <w:rFonts w:ascii="Consolas" w:hAnsi="Consolas"/>
          <w:lang w:val="ru-RU"/>
        </w:rPr>
        <w:t>)</w:t>
      </w:r>
    </w:p>
    <w:p w14:paraId="070AB943" w14:textId="77777777" w:rsidR="00633F23" w:rsidRDefault="00633F23" w:rsidP="00633F23">
      <w:pPr>
        <w:pStyle w:val="16"/>
        <w:spacing w:after="0" w:line="208" w:lineRule="auto"/>
        <w:ind w:firstLine="720"/>
        <w:jc w:val="center"/>
        <w:rPr>
          <w:rFonts w:ascii="Consolas" w:hAnsi="Consolas"/>
          <w:lang w:val="ru-RU"/>
        </w:rPr>
      </w:pPr>
      <w:r>
        <w:rPr>
          <w:rFonts w:ascii="Consolas" w:hAnsi="Consolas"/>
          <w:lang w:val="ru-RU"/>
        </w:rPr>
        <w:t>/</w:t>
      </w:r>
      <w:r>
        <w:rPr>
          <w:rFonts w:ascii="Consolas" w:hAnsi="Consolas"/>
          <w:lang w:val="ru-RU"/>
        </w:rPr>
        <w:tab/>
        <w:t>\</w:t>
      </w:r>
    </w:p>
    <w:p w14:paraId="4171FBA8" w14:textId="77777777" w:rsidR="00633F23" w:rsidRDefault="00633F23" w:rsidP="00633F23">
      <w:pPr>
        <w:pStyle w:val="16"/>
        <w:spacing w:after="0" w:line="208" w:lineRule="auto"/>
        <w:ind w:firstLine="720"/>
        <w:jc w:val="center"/>
        <w:rPr>
          <w:rFonts w:ascii="Consolas" w:hAnsi="Consolas"/>
          <w:lang w:val="ru-RU"/>
        </w:rPr>
      </w:pPr>
      <w:r>
        <w:rPr>
          <w:rFonts w:ascii="Consolas" w:hAnsi="Consolas"/>
          <w:lang w:val="en-US"/>
        </w:rPr>
        <w:t>Id</w:t>
      </w:r>
      <w:r>
        <w:rPr>
          <w:rFonts w:ascii="Consolas" w:hAnsi="Consolas"/>
          <w:lang w:val="ru-RU"/>
        </w:rPr>
        <w:tab/>
      </w:r>
      <w:r>
        <w:rPr>
          <w:rFonts w:ascii="Consolas" w:hAnsi="Consolas"/>
          <w:lang w:val="en-US"/>
        </w:rPr>
        <w:t>id</w:t>
      </w:r>
    </w:p>
    <w:p w14:paraId="4CD03E56" w14:textId="77777777" w:rsidR="00633F23" w:rsidRDefault="00633F23" w:rsidP="00633F23">
      <w:pPr>
        <w:pStyle w:val="16"/>
        <w:spacing w:after="0" w:line="208" w:lineRule="auto"/>
        <w:ind w:firstLine="708"/>
      </w:pPr>
      <w:r>
        <w:t>Доданок:</w:t>
      </w:r>
    </w:p>
    <w:p w14:paraId="6BF44F11" w14:textId="15595202" w:rsidR="00633F23" w:rsidRDefault="00633F23" w:rsidP="00633F23">
      <w:pPr>
        <w:pStyle w:val="35"/>
        <w:spacing w:after="0"/>
        <w:ind w:left="0"/>
        <w:jc w:val="center"/>
        <w:rPr>
          <w:rFonts w:ascii="Consolas" w:hAnsi="Consolas"/>
          <w:color w:val="000000"/>
          <w:sz w:val="28"/>
          <w:szCs w:val="28"/>
          <w:lang w:val="uk-UA" w:eastAsia="uk-UA" w:bidi="uk-UA"/>
        </w:rPr>
      </w:pPr>
      <w:r>
        <w:rPr>
          <w:rFonts w:ascii="Consolas" w:hAnsi="Consolas"/>
          <w:color w:val="000000"/>
          <w:sz w:val="28"/>
          <w:szCs w:val="28"/>
          <w:lang w:val="uk-UA" w:eastAsia="uk-UA" w:bidi="uk-UA"/>
        </w:rPr>
        <w:t>(</w:t>
      </w:r>
      <w:r>
        <w:rPr>
          <w:rFonts w:ascii="Consolas" w:hAnsi="Consolas"/>
          <w:color w:val="000000"/>
          <w:sz w:val="28"/>
          <w:szCs w:val="28"/>
          <w:lang w:val="ru-RU" w:eastAsia="uk-UA" w:bidi="uk-UA"/>
        </w:rPr>
        <w:t>*</w:t>
      </w:r>
      <w:r w:rsidR="00F12708" w:rsidRPr="00017CB1">
        <w:rPr>
          <w:rFonts w:ascii="Consolas" w:hAnsi="Consolas"/>
          <w:color w:val="000000"/>
          <w:sz w:val="28"/>
          <w:szCs w:val="28"/>
          <w:lang w:val="ru-RU" w:eastAsia="uk-UA" w:bidi="uk-UA"/>
        </w:rPr>
        <w:t>*</w:t>
      </w:r>
      <w:r>
        <w:rPr>
          <w:rFonts w:ascii="Consolas" w:hAnsi="Consolas"/>
          <w:color w:val="000000"/>
          <w:sz w:val="28"/>
          <w:szCs w:val="28"/>
          <w:lang w:val="ru-RU" w:eastAsia="uk-UA" w:bidi="uk-UA"/>
        </w:rPr>
        <w:t xml:space="preserve">, </w:t>
      </w:r>
      <w:r>
        <w:rPr>
          <w:rFonts w:ascii="Consolas" w:hAnsi="Consolas"/>
          <w:color w:val="000000"/>
          <w:sz w:val="28"/>
          <w:szCs w:val="28"/>
          <w:lang w:eastAsia="uk-UA" w:bidi="uk-UA"/>
        </w:rPr>
        <w:t>DIV</w:t>
      </w:r>
      <w:r>
        <w:rPr>
          <w:rFonts w:ascii="Consolas" w:hAnsi="Consolas"/>
          <w:color w:val="000000"/>
          <w:sz w:val="28"/>
          <w:szCs w:val="28"/>
          <w:lang w:val="ru-RU" w:eastAsia="uk-UA" w:bidi="uk-UA"/>
        </w:rPr>
        <w:t xml:space="preserve"> </w:t>
      </w:r>
      <w:r>
        <w:rPr>
          <w:rFonts w:ascii="Consolas" w:hAnsi="Consolas"/>
          <w:color w:val="000000"/>
          <w:sz w:val="28"/>
          <w:szCs w:val="28"/>
          <w:lang w:val="uk-UA" w:eastAsia="uk-UA" w:bidi="uk-UA"/>
        </w:rPr>
        <w:t xml:space="preserve">або </w:t>
      </w:r>
      <w:r>
        <w:rPr>
          <w:rFonts w:ascii="Consolas" w:hAnsi="Consolas"/>
          <w:color w:val="000000"/>
          <w:sz w:val="28"/>
          <w:szCs w:val="28"/>
          <w:lang w:eastAsia="uk-UA" w:bidi="uk-UA"/>
        </w:rPr>
        <w:t>MOD</w:t>
      </w:r>
      <w:r>
        <w:rPr>
          <w:rFonts w:ascii="Consolas" w:hAnsi="Consolas"/>
          <w:color w:val="000000"/>
          <w:sz w:val="28"/>
          <w:szCs w:val="28"/>
          <w:lang w:val="uk-UA" w:eastAsia="uk-UA" w:bidi="uk-UA"/>
        </w:rPr>
        <w:t>)</w:t>
      </w:r>
      <w:r>
        <w:rPr>
          <w:rFonts w:ascii="Consolas" w:hAnsi="Consolas"/>
          <w:color w:val="000000"/>
          <w:sz w:val="28"/>
          <w:szCs w:val="28"/>
          <w:lang w:val="uk-UA" w:eastAsia="uk-UA" w:bidi="uk-UA"/>
        </w:rPr>
        <w:br/>
        <w:t>/ \</w:t>
      </w:r>
      <w:r>
        <w:rPr>
          <w:rFonts w:ascii="Consolas" w:hAnsi="Consolas"/>
          <w:color w:val="000000"/>
          <w:sz w:val="28"/>
          <w:szCs w:val="28"/>
          <w:lang w:val="uk-UA" w:eastAsia="uk-UA" w:bidi="uk-UA"/>
        </w:rPr>
        <w:br/>
        <w:t>множник множник</w:t>
      </w:r>
    </w:p>
    <w:p w14:paraId="168A399D" w14:textId="77777777" w:rsidR="00633F23" w:rsidRDefault="00633F23" w:rsidP="00633F23">
      <w:pPr>
        <w:pStyle w:val="35"/>
        <w:spacing w:after="0"/>
        <w:ind w:left="0"/>
        <w:jc w:val="center"/>
        <w:rPr>
          <w:rFonts w:ascii="Consolas" w:hAnsi="Consolas"/>
          <w:sz w:val="28"/>
          <w:szCs w:val="28"/>
          <w:lang w:val="ru-RU"/>
        </w:rPr>
      </w:pPr>
    </w:p>
    <w:p w14:paraId="4FD0E804" w14:textId="77777777" w:rsidR="00633F23" w:rsidRDefault="00633F23" w:rsidP="00633F23">
      <w:pPr>
        <w:pStyle w:val="16"/>
        <w:spacing w:after="0" w:line="208" w:lineRule="auto"/>
        <w:ind w:firstLine="720"/>
      </w:pPr>
      <w:r>
        <w:t>Множник:</w:t>
      </w:r>
    </w:p>
    <w:p w14:paraId="1C61D332" w14:textId="77777777" w:rsidR="00633F23" w:rsidRDefault="00633F23" w:rsidP="00633F23">
      <w:pPr>
        <w:pStyle w:val="35"/>
        <w:spacing w:after="0"/>
        <w:ind w:left="6372"/>
        <w:rPr>
          <w:rFonts w:ascii="Consolas" w:hAnsi="Consolas"/>
          <w:color w:val="000000"/>
          <w:sz w:val="28"/>
          <w:szCs w:val="28"/>
          <w:lang w:val="uk-UA" w:eastAsia="uk-UA" w:bidi="uk-UA"/>
        </w:rPr>
      </w:pPr>
      <w:r>
        <w:rPr>
          <w:rFonts w:ascii="Consolas" w:hAnsi="Consolas"/>
          <w:color w:val="000000"/>
          <w:sz w:val="28"/>
          <w:szCs w:val="28"/>
          <w:lang w:val="uk-UA" w:eastAsia="uk-UA" w:bidi="uk-UA"/>
        </w:rPr>
        <w:t>фактор</w:t>
      </w:r>
      <w:r>
        <w:rPr>
          <w:rFonts w:ascii="Consolas" w:hAnsi="Consolas"/>
          <w:color w:val="000000"/>
          <w:sz w:val="28"/>
          <w:szCs w:val="28"/>
          <w:lang w:val="uk-UA" w:eastAsia="uk-UA" w:bidi="uk-UA"/>
        </w:rPr>
        <w:br/>
        <w:t>/</w:t>
      </w:r>
      <w:r>
        <w:rPr>
          <w:rFonts w:ascii="Consolas" w:hAnsi="Consolas"/>
          <w:color w:val="000000"/>
          <w:sz w:val="28"/>
          <w:szCs w:val="28"/>
          <w:lang w:val="uk-UA" w:eastAsia="uk-UA" w:bidi="uk-UA"/>
        </w:rPr>
        <w:tab/>
        <w:t>\</w:t>
      </w:r>
    </w:p>
    <w:p w14:paraId="6FEFF4A9" w14:textId="77777777" w:rsidR="00633F23" w:rsidRDefault="00633F23" w:rsidP="00633F23">
      <w:pPr>
        <w:pStyle w:val="35"/>
        <w:spacing w:after="0"/>
        <w:ind w:left="1416"/>
        <w:rPr>
          <w:rFonts w:ascii="Consolas" w:hAnsi="Consolas"/>
          <w:color w:val="000000"/>
          <w:sz w:val="28"/>
          <w:szCs w:val="28"/>
          <w:lang w:val="ru-RU"/>
        </w:rPr>
      </w:pPr>
      <w:r>
        <w:rPr>
          <w:rFonts w:ascii="Consolas" w:hAnsi="Consolas"/>
          <w:color w:val="000000"/>
          <w:sz w:val="28"/>
          <w:szCs w:val="28"/>
        </w:rPr>
        <w:t>id</w:t>
      </w:r>
      <w:r>
        <w:rPr>
          <w:rFonts w:ascii="Consolas" w:hAnsi="Consolas"/>
          <w:color w:val="000000"/>
          <w:sz w:val="28"/>
          <w:szCs w:val="28"/>
          <w:lang w:val="ru-RU"/>
        </w:rPr>
        <w:t xml:space="preserve"> </w:t>
      </w:r>
      <w:r>
        <w:rPr>
          <w:rFonts w:ascii="Consolas" w:hAnsi="Consolas"/>
          <w:color w:val="000000"/>
          <w:sz w:val="28"/>
          <w:szCs w:val="28"/>
          <w:lang w:val="uk-UA" w:eastAsia="uk-UA" w:bidi="uk-UA"/>
        </w:rPr>
        <w:t xml:space="preserve">або </w:t>
      </w:r>
      <w:r>
        <w:rPr>
          <w:rFonts w:ascii="Consolas" w:hAnsi="Consolas"/>
          <w:color w:val="000000"/>
          <w:sz w:val="28"/>
          <w:szCs w:val="28"/>
        </w:rPr>
        <w:t>number</w:t>
      </w:r>
      <w:r>
        <w:rPr>
          <w:rFonts w:ascii="Consolas" w:hAnsi="Consolas"/>
          <w:color w:val="000000"/>
          <w:sz w:val="28"/>
          <w:szCs w:val="28"/>
          <w:lang w:val="ru-RU"/>
        </w:rPr>
        <w:t xml:space="preserve"> </w:t>
      </w:r>
      <w:r>
        <w:rPr>
          <w:rFonts w:ascii="Consolas" w:hAnsi="Consolas"/>
          <w:color w:val="000000"/>
          <w:sz w:val="28"/>
          <w:szCs w:val="28"/>
          <w:lang w:val="uk-UA" w:eastAsia="uk-UA" w:bidi="uk-UA"/>
        </w:rPr>
        <w:t>або (арифм. вираз)</w:t>
      </w:r>
      <w:r>
        <w:rPr>
          <w:rFonts w:ascii="Consolas" w:hAnsi="Consolas"/>
          <w:color w:val="000000"/>
          <w:sz w:val="28"/>
          <w:szCs w:val="28"/>
          <w:lang w:val="uk-UA" w:eastAsia="uk-UA" w:bidi="uk-UA"/>
        </w:rPr>
        <w:tab/>
        <w:t xml:space="preserve"> </w:t>
      </w:r>
      <w:r>
        <w:rPr>
          <w:rFonts w:ascii="Consolas" w:hAnsi="Consolas"/>
          <w:color w:val="000000"/>
          <w:sz w:val="28"/>
          <w:szCs w:val="28"/>
          <w:lang w:val="uk-UA" w:eastAsia="uk-UA" w:bidi="uk-UA"/>
        </w:rPr>
        <w:tab/>
      </w:r>
      <w:r>
        <w:rPr>
          <w:rFonts w:ascii="Consolas" w:hAnsi="Consolas"/>
          <w:color w:val="000000"/>
          <w:sz w:val="28"/>
          <w:szCs w:val="28"/>
        </w:rPr>
        <w:t>null</w:t>
      </w:r>
      <w:r>
        <w:rPr>
          <w:rFonts w:ascii="Consolas" w:hAnsi="Consolas"/>
          <w:color w:val="000000"/>
          <w:sz w:val="28"/>
          <w:szCs w:val="28"/>
          <w:lang w:val="ru-RU"/>
        </w:rPr>
        <w:tab/>
      </w:r>
      <w:r>
        <w:rPr>
          <w:rFonts w:ascii="Consolas" w:hAnsi="Consolas"/>
          <w:color w:val="000000"/>
          <w:sz w:val="28"/>
          <w:szCs w:val="28"/>
          <w:lang w:val="ru-RU"/>
        </w:rPr>
        <w:tab/>
      </w:r>
    </w:p>
    <w:p w14:paraId="6389ECE1" w14:textId="77777777" w:rsidR="00633F23" w:rsidRDefault="00633F23" w:rsidP="00633F23">
      <w:pPr>
        <w:pStyle w:val="35"/>
        <w:spacing w:after="0"/>
        <w:ind w:left="1416"/>
        <w:rPr>
          <w:rFonts w:ascii="Consolas" w:hAnsi="Consolas"/>
          <w:color w:val="000000"/>
          <w:sz w:val="28"/>
          <w:szCs w:val="28"/>
          <w:lang w:val="ru-RU"/>
        </w:rPr>
      </w:pPr>
    </w:p>
    <w:p w14:paraId="3D516CBF" w14:textId="77777777" w:rsidR="00633F23" w:rsidRDefault="00633F23" w:rsidP="00633F23">
      <w:pPr>
        <w:pStyle w:val="35"/>
        <w:spacing w:after="0"/>
        <w:ind w:left="1416"/>
        <w:rPr>
          <w:rFonts w:ascii="Consolas" w:hAnsi="Consolas"/>
          <w:color w:val="000000"/>
          <w:sz w:val="28"/>
          <w:szCs w:val="28"/>
          <w:lang w:val="ru-RU"/>
        </w:rPr>
      </w:pPr>
    </w:p>
    <w:p w14:paraId="77C5C2A3" w14:textId="77777777" w:rsidR="00633F23" w:rsidRDefault="00633F23" w:rsidP="00633F23">
      <w:pPr>
        <w:pStyle w:val="35"/>
        <w:spacing w:after="0"/>
        <w:ind w:left="1416"/>
        <w:rPr>
          <w:rFonts w:ascii="Consolas" w:hAnsi="Consolas"/>
          <w:sz w:val="28"/>
          <w:szCs w:val="28"/>
          <w:lang w:val="ru-RU"/>
        </w:rPr>
      </w:pPr>
      <w:r>
        <w:rPr>
          <w:rFonts w:ascii="Consolas" w:hAnsi="Consolas"/>
          <w:color w:val="000000"/>
          <w:sz w:val="28"/>
          <w:szCs w:val="28"/>
          <w:lang w:val="ru-RU"/>
        </w:rPr>
        <w:tab/>
      </w:r>
      <w:r>
        <w:rPr>
          <w:rFonts w:ascii="Consolas" w:hAnsi="Consolas"/>
          <w:color w:val="000000"/>
          <w:sz w:val="28"/>
          <w:szCs w:val="28"/>
          <w:lang w:val="ru-RU"/>
        </w:rPr>
        <w:tab/>
      </w:r>
      <w:r>
        <w:rPr>
          <w:rFonts w:ascii="Consolas" w:hAnsi="Consolas"/>
          <w:color w:val="000000"/>
          <w:sz w:val="28"/>
          <w:szCs w:val="28"/>
          <w:lang w:val="ru-RU"/>
        </w:rPr>
        <w:tab/>
      </w:r>
      <w:r>
        <w:rPr>
          <w:rFonts w:ascii="Consolas" w:hAnsi="Consolas"/>
          <w:color w:val="000000"/>
          <w:sz w:val="28"/>
          <w:szCs w:val="28"/>
          <w:lang w:val="ru-RU"/>
        </w:rPr>
        <w:tab/>
      </w:r>
      <w:r>
        <w:rPr>
          <w:rFonts w:ascii="Consolas" w:hAnsi="Consolas"/>
          <w:color w:val="000000"/>
          <w:sz w:val="28"/>
          <w:szCs w:val="28"/>
          <w:lang w:val="ru-RU"/>
        </w:rPr>
        <w:tab/>
      </w:r>
      <w:r>
        <w:rPr>
          <w:rFonts w:ascii="Consolas" w:hAnsi="Consolas"/>
          <w:color w:val="000000"/>
          <w:sz w:val="28"/>
          <w:szCs w:val="28"/>
          <w:lang w:val="ru-RU"/>
        </w:rPr>
        <w:tab/>
      </w:r>
      <w:r>
        <w:rPr>
          <w:rFonts w:ascii="Consolas" w:hAnsi="Consolas"/>
          <w:color w:val="000000"/>
          <w:sz w:val="28"/>
          <w:szCs w:val="28"/>
          <w:lang w:val="ru-RU"/>
        </w:rPr>
        <w:tab/>
      </w:r>
      <w:r>
        <w:rPr>
          <w:rFonts w:ascii="Consolas" w:hAnsi="Consolas"/>
          <w:color w:val="000000"/>
          <w:sz w:val="28"/>
          <w:szCs w:val="28"/>
          <w:lang w:val="ru-RU"/>
        </w:rPr>
        <w:tab/>
      </w:r>
    </w:p>
    <w:p w14:paraId="78C8CC97" w14:textId="77777777" w:rsidR="00633F23" w:rsidRDefault="00633F23" w:rsidP="00633F23">
      <w:pPr>
        <w:pStyle w:val="16"/>
        <w:spacing w:after="0" w:line="208" w:lineRule="auto"/>
        <w:ind w:firstLine="720"/>
        <w:jc w:val="both"/>
      </w:pPr>
      <w:r>
        <w:t>Складений оператор:</w:t>
      </w:r>
    </w:p>
    <w:p w14:paraId="4A5DB3EB" w14:textId="77777777" w:rsidR="00633F23" w:rsidRDefault="00633F23" w:rsidP="00633F23">
      <w:pPr>
        <w:pStyle w:val="35"/>
        <w:spacing w:after="0"/>
        <w:ind w:left="1720" w:firstLine="840"/>
        <w:jc w:val="center"/>
        <w:rPr>
          <w:rFonts w:ascii="Consolas" w:hAnsi="Consolas"/>
          <w:color w:val="000000"/>
          <w:sz w:val="28"/>
          <w:szCs w:val="28"/>
        </w:rPr>
      </w:pPr>
      <w:r>
        <w:rPr>
          <w:rFonts w:ascii="Consolas" w:hAnsi="Consolas"/>
          <w:color w:val="000000"/>
          <w:sz w:val="28"/>
          <w:szCs w:val="28"/>
        </w:rPr>
        <w:t>compount</w:t>
      </w:r>
    </w:p>
    <w:p w14:paraId="07CC09FA" w14:textId="77777777" w:rsidR="00633F23" w:rsidRDefault="00633F23" w:rsidP="00633F23">
      <w:pPr>
        <w:pStyle w:val="35"/>
        <w:spacing w:after="0"/>
        <w:ind w:left="1720" w:firstLine="840"/>
        <w:jc w:val="center"/>
        <w:rPr>
          <w:rFonts w:ascii="Consolas" w:hAnsi="Consolas"/>
          <w:color w:val="000000"/>
          <w:sz w:val="28"/>
          <w:szCs w:val="28"/>
          <w:lang w:val="uk-UA" w:eastAsia="uk-UA" w:bidi="uk-UA"/>
        </w:rPr>
      </w:pPr>
      <w:r>
        <w:rPr>
          <w:rFonts w:ascii="Consolas" w:hAnsi="Consolas"/>
          <w:color w:val="000000"/>
          <w:sz w:val="28"/>
          <w:szCs w:val="28"/>
          <w:lang w:val="uk-UA" w:eastAsia="uk-UA" w:bidi="uk-UA"/>
        </w:rPr>
        <w:t xml:space="preserve">/ </w:t>
      </w:r>
      <w:r>
        <w:rPr>
          <w:rFonts w:ascii="Consolas" w:hAnsi="Consolas"/>
          <w:color w:val="000000"/>
          <w:sz w:val="28"/>
          <w:szCs w:val="28"/>
          <w:lang w:val="uk-UA" w:eastAsia="uk-UA" w:bidi="uk-UA"/>
        </w:rPr>
        <w:tab/>
        <w:t>\</w:t>
      </w:r>
    </w:p>
    <w:p w14:paraId="39A779DD" w14:textId="77777777" w:rsidR="00633F23" w:rsidRDefault="00633F23" w:rsidP="00633F23">
      <w:pPr>
        <w:pStyle w:val="35"/>
        <w:spacing w:after="0"/>
        <w:ind w:left="1720" w:firstLine="840"/>
        <w:jc w:val="center"/>
        <w:rPr>
          <w:rFonts w:ascii="Consolas" w:hAnsi="Consolas"/>
          <w:color w:val="000000"/>
          <w:sz w:val="28"/>
          <w:szCs w:val="28"/>
        </w:rPr>
      </w:pPr>
      <w:r>
        <w:rPr>
          <w:rFonts w:ascii="Consolas" w:hAnsi="Consolas"/>
          <w:color w:val="000000"/>
          <w:sz w:val="28"/>
          <w:szCs w:val="28"/>
        </w:rPr>
        <w:t xml:space="preserve">statement </w:t>
      </w:r>
      <w:r>
        <w:rPr>
          <w:rFonts w:ascii="Consolas" w:hAnsi="Consolas"/>
          <w:color w:val="000000"/>
          <w:sz w:val="28"/>
          <w:szCs w:val="28"/>
        </w:rPr>
        <w:tab/>
      </w:r>
      <w:r>
        <w:rPr>
          <w:rFonts w:ascii="Consolas" w:hAnsi="Consolas"/>
          <w:color w:val="000000"/>
          <w:sz w:val="28"/>
          <w:szCs w:val="28"/>
        </w:rPr>
        <w:tab/>
        <w:t>null</w:t>
      </w:r>
      <w:r>
        <w:rPr>
          <w:rFonts w:ascii="Consolas" w:hAnsi="Consolas"/>
          <w:color w:val="000000"/>
          <w:sz w:val="28"/>
          <w:szCs w:val="28"/>
        </w:rPr>
        <w:tab/>
      </w:r>
      <w:r>
        <w:rPr>
          <w:rFonts w:ascii="Consolas" w:hAnsi="Consolas"/>
          <w:color w:val="000000"/>
          <w:sz w:val="28"/>
          <w:szCs w:val="28"/>
        </w:rPr>
        <w:tab/>
      </w:r>
    </w:p>
    <w:p w14:paraId="68FAD60B" w14:textId="77777777" w:rsidR="00633F23" w:rsidRDefault="00633F23" w:rsidP="00633F23">
      <w:pPr>
        <w:pStyle w:val="35"/>
        <w:spacing w:after="0"/>
        <w:ind w:left="1720" w:firstLine="840"/>
        <w:jc w:val="both"/>
        <w:rPr>
          <w:sz w:val="24"/>
          <w:szCs w:val="24"/>
        </w:rPr>
      </w:pPr>
    </w:p>
    <w:p w14:paraId="7C260D12" w14:textId="6938CD6E" w:rsidR="006B782C" w:rsidRDefault="00633F23" w:rsidP="00633F23">
      <w:pPr>
        <w:pStyle w:val="16"/>
        <w:spacing w:after="0"/>
        <w:ind w:firstLine="720"/>
        <w:jc w:val="both"/>
      </w:pPr>
      <w:r>
        <w:t>Генератор коду буде обходити створене дерево і, маючи усію необхідну інформацію, генерувати вихідний код на мові програмування С у текстовий файл. Кожен вузол у дереві буде позначати якусь конструкцію, для якої генерується певний код на мові програмування С. Опрацювання кожного з вузлів дерева передбачає рекурсивний виклик функції генерування коду для лівого і правого нащадків.</w:t>
      </w:r>
    </w:p>
    <w:p w14:paraId="432DD5B2" w14:textId="77777777" w:rsidR="00633F23" w:rsidRDefault="00633F23" w:rsidP="00633F23">
      <w:pPr>
        <w:pStyle w:val="16"/>
        <w:spacing w:after="0"/>
        <w:ind w:firstLine="720"/>
        <w:jc w:val="both"/>
      </w:pPr>
    </w:p>
    <w:p w14:paraId="5AD05FD4" w14:textId="77777777" w:rsidR="006B782C" w:rsidRPr="00570CF2" w:rsidRDefault="006B782C" w:rsidP="009336BF">
      <w:pPr>
        <w:pStyle w:val="3"/>
      </w:pPr>
      <w:bookmarkStart w:id="29" w:name="_Toc345672042"/>
      <w:bookmarkStart w:id="30" w:name="_Toc153318780"/>
      <w:r w:rsidRPr="00570CF2">
        <w:t xml:space="preserve">Опис </w:t>
      </w:r>
      <w:r>
        <w:t xml:space="preserve">програми реалізації </w:t>
      </w:r>
      <w:r w:rsidRPr="00570CF2">
        <w:t>генератора коду</w:t>
      </w:r>
      <w:bookmarkEnd w:id="29"/>
      <w:bookmarkEnd w:id="30"/>
    </w:p>
    <w:p w14:paraId="06F91E43" w14:textId="77777777" w:rsidR="006B782C" w:rsidRDefault="006B782C" w:rsidP="006B782C">
      <w:pPr>
        <w:spacing w:line="259" w:lineRule="auto"/>
        <w:ind w:firstLine="360"/>
        <w:rPr>
          <w:rFonts w:ascii="Times New Roman" w:hAnsi="Times New Roman" w:cs="Times New Roman"/>
          <w:sz w:val="28"/>
          <w:szCs w:val="28"/>
        </w:rPr>
      </w:pPr>
    </w:p>
    <w:p w14:paraId="3992C9DD" w14:textId="77777777" w:rsidR="00CD6AE6" w:rsidRPr="00CD6AE6" w:rsidRDefault="00CD6AE6" w:rsidP="00CD6AE6">
      <w:pPr>
        <w:spacing w:line="259" w:lineRule="auto"/>
        <w:ind w:left="360" w:firstLine="348"/>
        <w:rPr>
          <w:rFonts w:ascii="Times New Roman" w:hAnsi="Times New Roman" w:cs="Times New Roman"/>
          <w:sz w:val="28"/>
          <w:szCs w:val="28"/>
        </w:rPr>
      </w:pPr>
      <w:r w:rsidRPr="00CD6AE6">
        <w:rPr>
          <w:rFonts w:ascii="Times New Roman" w:hAnsi="Times New Roman" w:cs="Times New Roman"/>
          <w:sz w:val="28"/>
          <w:szCs w:val="28"/>
        </w:rPr>
        <w:t>У компілятора, реалізованого в даному курсовому проекті, вихідна мова - програма на мові С. Ця програма записується у файл, що має таку ж саму назву, як і файл з вхідним текстом, але розширення “.c”. Генерація коду відбувається одразу ж після синтаксичного аналізу.</w:t>
      </w:r>
    </w:p>
    <w:p w14:paraId="542029FD" w14:textId="3041A18B" w:rsidR="00CD6AE6" w:rsidRPr="00CD6AE6" w:rsidRDefault="00CD6AE6" w:rsidP="00CD6AE6">
      <w:pPr>
        <w:spacing w:line="259" w:lineRule="auto"/>
        <w:ind w:left="360" w:firstLine="348"/>
        <w:rPr>
          <w:rFonts w:ascii="Times New Roman" w:hAnsi="Times New Roman" w:cs="Times New Roman"/>
          <w:sz w:val="28"/>
          <w:szCs w:val="28"/>
        </w:rPr>
      </w:pPr>
      <w:r w:rsidRPr="00CD6AE6">
        <w:rPr>
          <w:rFonts w:ascii="Times New Roman" w:hAnsi="Times New Roman" w:cs="Times New Roman"/>
          <w:sz w:val="28"/>
          <w:szCs w:val="28"/>
        </w:rPr>
        <w:t>В даному трансляторі генератор коду послідовно викликає окремі функції, які записують у вихідний файл частини коду.</w:t>
      </w:r>
    </w:p>
    <w:p w14:paraId="70F7C12C" w14:textId="77777777" w:rsidR="00CD6AE6" w:rsidRPr="00CD6AE6" w:rsidRDefault="00CD6AE6" w:rsidP="00CD6AE6">
      <w:pPr>
        <w:spacing w:line="259" w:lineRule="auto"/>
        <w:ind w:left="360" w:firstLine="348"/>
        <w:rPr>
          <w:rFonts w:ascii="Times New Roman" w:hAnsi="Times New Roman" w:cs="Times New Roman"/>
          <w:sz w:val="28"/>
          <w:szCs w:val="28"/>
        </w:rPr>
      </w:pPr>
      <w:r w:rsidRPr="00CD6AE6">
        <w:rPr>
          <w:rFonts w:ascii="Times New Roman" w:hAnsi="Times New Roman" w:cs="Times New Roman"/>
          <w:sz w:val="28"/>
          <w:szCs w:val="28"/>
        </w:rPr>
        <w:t>Першим кроком генерації коду записується заголовки, необхідні для програми на С, та визначається основна функція main(). Далі виконується аналіз коду та визначаються змінні, які використовуються.</w:t>
      </w:r>
    </w:p>
    <w:p w14:paraId="6BBAB542" w14:textId="77777777" w:rsidR="00CD6AE6" w:rsidRPr="00CD6AE6" w:rsidRDefault="00CD6AE6" w:rsidP="00CD6AE6">
      <w:pPr>
        <w:spacing w:line="259" w:lineRule="auto"/>
        <w:ind w:left="360" w:firstLine="348"/>
        <w:rPr>
          <w:rFonts w:ascii="Times New Roman" w:hAnsi="Times New Roman" w:cs="Times New Roman"/>
          <w:sz w:val="28"/>
          <w:szCs w:val="28"/>
        </w:rPr>
      </w:pPr>
      <w:r w:rsidRPr="00CD6AE6">
        <w:rPr>
          <w:rFonts w:ascii="Times New Roman" w:hAnsi="Times New Roman" w:cs="Times New Roman"/>
          <w:sz w:val="28"/>
          <w:szCs w:val="28"/>
        </w:rPr>
        <w:t>Проаналізувавши змінні, які є у програмі, генератор формує секцію оголошення змінних для програми на С. Для цього з таблиці лексем вибирається ім’я змінної (типи змінних відповідають типам у С, наприклад int), та записується її початкове значення, якщо воно задано.</w:t>
      </w:r>
    </w:p>
    <w:p w14:paraId="74C8A3FA" w14:textId="77777777" w:rsidR="00CD6AE6" w:rsidRPr="00CD6AE6" w:rsidRDefault="00CD6AE6" w:rsidP="00CD6AE6">
      <w:pPr>
        <w:spacing w:line="259" w:lineRule="auto"/>
        <w:ind w:left="360" w:firstLine="348"/>
        <w:rPr>
          <w:rFonts w:ascii="Times New Roman" w:hAnsi="Times New Roman" w:cs="Times New Roman"/>
          <w:sz w:val="28"/>
          <w:szCs w:val="28"/>
        </w:rPr>
      </w:pPr>
      <w:r w:rsidRPr="00CD6AE6">
        <w:rPr>
          <w:rFonts w:ascii="Times New Roman" w:hAnsi="Times New Roman" w:cs="Times New Roman"/>
          <w:sz w:val="28"/>
          <w:szCs w:val="28"/>
        </w:rPr>
        <w:t>Аналіз наявних операторів необхідний у зв’язку з тим, що введення/виведення, виконання арифметичних та логічних операцій виконуються як окремі конструкції, і у випадку їх відсутності немає сенсу записувати у вихідний файл зайву інформацію.</w:t>
      </w:r>
    </w:p>
    <w:p w14:paraId="5047A987" w14:textId="77777777" w:rsidR="00CD6AE6" w:rsidRPr="00CD6AE6" w:rsidRDefault="00CD6AE6" w:rsidP="00CD6AE6">
      <w:pPr>
        <w:spacing w:line="259" w:lineRule="auto"/>
        <w:ind w:left="360" w:firstLine="348"/>
        <w:rPr>
          <w:rFonts w:ascii="Times New Roman" w:hAnsi="Times New Roman" w:cs="Times New Roman"/>
          <w:sz w:val="28"/>
          <w:szCs w:val="28"/>
        </w:rPr>
      </w:pPr>
      <w:r w:rsidRPr="00CD6AE6">
        <w:rPr>
          <w:rFonts w:ascii="Times New Roman" w:hAnsi="Times New Roman" w:cs="Times New Roman"/>
          <w:sz w:val="28"/>
          <w:szCs w:val="28"/>
        </w:rPr>
        <w:t>Після цього зчитується лексема з таблиці лексем. Також відбувається перевірка, чи це не остання лексема. Якщо це остання лексема, то функція завершується.</w:t>
      </w:r>
    </w:p>
    <w:p w14:paraId="683F75AF" w14:textId="77777777" w:rsidR="00CD6AE6" w:rsidRPr="00CD6AE6" w:rsidRDefault="00CD6AE6" w:rsidP="00CD6AE6">
      <w:pPr>
        <w:spacing w:line="259" w:lineRule="auto"/>
        <w:ind w:left="360" w:firstLine="348"/>
        <w:rPr>
          <w:rFonts w:ascii="Times New Roman" w:hAnsi="Times New Roman" w:cs="Times New Roman"/>
          <w:sz w:val="28"/>
          <w:szCs w:val="28"/>
        </w:rPr>
      </w:pPr>
      <w:r w:rsidRPr="00CD6AE6">
        <w:rPr>
          <w:rFonts w:ascii="Times New Roman" w:hAnsi="Times New Roman" w:cs="Times New Roman"/>
          <w:sz w:val="28"/>
          <w:szCs w:val="28"/>
        </w:rPr>
        <w:lastRenderedPageBreak/>
        <w:t>Наступним кроком є аналіз таблиці лексем та безпосередня генерація коду у відповідності до вхідної програми.</w:t>
      </w:r>
    </w:p>
    <w:p w14:paraId="6592AC04" w14:textId="77777777" w:rsidR="00CD6AE6" w:rsidRPr="00CD6AE6" w:rsidRDefault="00CD6AE6" w:rsidP="00CD6AE6">
      <w:pPr>
        <w:spacing w:line="259" w:lineRule="auto"/>
        <w:ind w:left="360" w:firstLine="348"/>
        <w:rPr>
          <w:rFonts w:ascii="Times New Roman" w:hAnsi="Times New Roman" w:cs="Times New Roman"/>
          <w:sz w:val="28"/>
          <w:szCs w:val="28"/>
        </w:rPr>
      </w:pPr>
      <w:r w:rsidRPr="00CD6AE6">
        <w:rPr>
          <w:rFonts w:ascii="Times New Roman" w:hAnsi="Times New Roman" w:cs="Times New Roman"/>
          <w:sz w:val="28"/>
          <w:szCs w:val="28"/>
        </w:rPr>
        <w:t>Генератор коду зчитує лексему та генерує відповідний код, який записується у файл. Наприклад, якщо це лексема виведення, то у основну програму записується виклик функції printf, яка формує вихідний текст. Якщо це арифметична операція, то у вихідний файл записується вираз, що відповідає правилам С, із врахуванням пріоритетів операцій.</w:t>
      </w:r>
    </w:p>
    <w:p w14:paraId="46DDEF71" w14:textId="77777777" w:rsidR="00CD6AE6" w:rsidRPr="00CD6AE6" w:rsidRDefault="00CD6AE6" w:rsidP="00CD6AE6">
      <w:pPr>
        <w:spacing w:line="259" w:lineRule="auto"/>
        <w:ind w:left="360" w:firstLine="348"/>
        <w:rPr>
          <w:rFonts w:ascii="Times New Roman" w:hAnsi="Times New Roman" w:cs="Times New Roman"/>
          <w:sz w:val="28"/>
          <w:szCs w:val="28"/>
        </w:rPr>
      </w:pPr>
      <w:r w:rsidRPr="00CD6AE6">
        <w:rPr>
          <w:rFonts w:ascii="Times New Roman" w:hAnsi="Times New Roman" w:cs="Times New Roman"/>
          <w:sz w:val="28"/>
          <w:szCs w:val="28"/>
        </w:rPr>
        <w:t>Генератор закінчує свою роботу, коли зчитує лексему, що відповідає кінцю файлу.</w:t>
      </w:r>
    </w:p>
    <w:p w14:paraId="45BDC13B" w14:textId="4B37A1A9" w:rsidR="006B782C" w:rsidRPr="00A11F9F" w:rsidRDefault="00CD6AE6" w:rsidP="00CD6AE6">
      <w:pPr>
        <w:spacing w:line="259" w:lineRule="auto"/>
        <w:ind w:left="360" w:firstLine="348"/>
        <w:rPr>
          <w:rFonts w:ascii="Times New Roman" w:eastAsiaTheme="majorEastAsia" w:hAnsi="Times New Roman" w:cs="Times New Roman"/>
          <w:b/>
          <w:bCs/>
          <w:sz w:val="44"/>
          <w:szCs w:val="44"/>
        </w:rPr>
      </w:pPr>
      <w:r w:rsidRPr="00CD6AE6">
        <w:rPr>
          <w:rFonts w:ascii="Times New Roman" w:hAnsi="Times New Roman" w:cs="Times New Roman"/>
          <w:sz w:val="28"/>
          <w:szCs w:val="28"/>
        </w:rPr>
        <w:t>В кінці своєї роботи генератор формує завершення програми на С, додаючи повернення значення 0 з основної функції.</w:t>
      </w:r>
      <w:r w:rsidR="006B782C" w:rsidRPr="00A11F9F">
        <w:rPr>
          <w:rFonts w:ascii="Times New Roman" w:hAnsi="Times New Roman" w:cs="Times New Roman"/>
          <w:sz w:val="28"/>
          <w:szCs w:val="28"/>
        </w:rPr>
        <w:br w:type="page"/>
      </w:r>
    </w:p>
    <w:p w14:paraId="1BAACE6D" w14:textId="77777777" w:rsidR="006B782C" w:rsidRPr="00A61B6F" w:rsidRDefault="006B782C" w:rsidP="006B782C">
      <w:pPr>
        <w:pStyle w:val="1"/>
      </w:pPr>
      <w:bookmarkStart w:id="31" w:name="_Toc345672043"/>
      <w:r w:rsidRPr="00A049D4">
        <w:rPr>
          <w:lang w:val="ru-RU"/>
        </w:rPr>
        <w:lastRenderedPageBreak/>
        <w:t xml:space="preserve"> </w:t>
      </w:r>
      <w:bookmarkStart w:id="32" w:name="_Toc153318781"/>
      <w:r w:rsidRPr="00A61B6F">
        <w:t>Опис програми</w:t>
      </w:r>
      <w:bookmarkEnd w:id="31"/>
      <w:bookmarkEnd w:id="32"/>
    </w:p>
    <w:p w14:paraId="02BDE4D9" w14:textId="77777777" w:rsidR="006B782C" w:rsidRDefault="006B782C" w:rsidP="006B782C">
      <w:pPr>
        <w:spacing w:line="259" w:lineRule="auto"/>
        <w:ind w:firstLine="360"/>
        <w:rPr>
          <w:rFonts w:ascii="Times New Roman" w:hAnsi="Times New Roman" w:cs="Times New Roman"/>
          <w:sz w:val="28"/>
          <w:szCs w:val="28"/>
        </w:rPr>
      </w:pPr>
    </w:p>
    <w:p w14:paraId="26B20009" w14:textId="750A9076" w:rsidR="00803E0B" w:rsidRDefault="00803E0B" w:rsidP="00803E0B">
      <w:pPr>
        <w:spacing w:line="259" w:lineRule="auto"/>
        <w:ind w:firstLine="360"/>
        <w:rPr>
          <w:rFonts w:ascii="Times New Roman" w:hAnsi="Times New Roman" w:cs="Times New Roman"/>
          <w:sz w:val="28"/>
          <w:szCs w:val="28"/>
        </w:rPr>
      </w:pPr>
      <w:r w:rsidRPr="00DA4917">
        <w:rPr>
          <w:rFonts w:ascii="Times New Roman" w:hAnsi="Times New Roman" w:cs="Times New Roman"/>
          <w:sz w:val="28"/>
          <w:szCs w:val="28"/>
        </w:rPr>
        <w:t>Дана програма написана мовою С++ з використанням визначень нових типів</w:t>
      </w:r>
      <w:r w:rsidR="003B44A4">
        <w:rPr>
          <w:rFonts w:ascii="Times New Roman" w:hAnsi="Times New Roman" w:cs="Times New Roman"/>
          <w:sz w:val="28"/>
          <w:szCs w:val="28"/>
        </w:rPr>
        <w:t xml:space="preserve"> та</w:t>
      </w:r>
      <w:r w:rsidRPr="00DA4917">
        <w:rPr>
          <w:rFonts w:ascii="Times New Roman" w:hAnsi="Times New Roman" w:cs="Times New Roman"/>
          <w:sz w:val="28"/>
          <w:szCs w:val="28"/>
        </w:rPr>
        <w:t xml:space="preserve"> перечислень:</w:t>
      </w:r>
    </w:p>
    <w:p w14:paraId="383BB2FE"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enum TypeOfTokens</w:t>
      </w:r>
    </w:p>
    <w:p w14:paraId="654E9E27"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w:t>
      </w:r>
    </w:p>
    <w:p w14:paraId="2E879E05" w14:textId="77777777" w:rsidR="00135249" w:rsidRPr="00135249" w:rsidRDefault="00803E0B" w:rsidP="00135249">
      <w:pPr>
        <w:spacing w:after="0" w:line="259" w:lineRule="auto"/>
        <w:ind w:firstLine="360"/>
        <w:rPr>
          <w:rFonts w:ascii="Consolas" w:hAnsi="Consolas" w:cs="Times New Roman"/>
          <w:lang w:val="en-US"/>
        </w:rPr>
      </w:pPr>
      <w:r w:rsidRPr="00803E0B">
        <w:rPr>
          <w:rFonts w:ascii="Consolas" w:hAnsi="Consolas" w:cs="Times New Roman"/>
          <w:lang w:val="en-US"/>
        </w:rPr>
        <w:t xml:space="preserve">    </w:t>
      </w:r>
      <w:r w:rsidR="00135249" w:rsidRPr="00135249">
        <w:rPr>
          <w:rFonts w:ascii="Consolas" w:hAnsi="Consolas" w:cs="Times New Roman"/>
          <w:lang w:val="en-US"/>
        </w:rPr>
        <w:t>BackPogram,</w:t>
      </w:r>
    </w:p>
    <w:p w14:paraId="23C5EF40" w14:textId="77777777" w:rsidR="00135249" w:rsidRPr="00135249" w:rsidRDefault="00135249" w:rsidP="00135249">
      <w:pPr>
        <w:spacing w:after="0" w:line="259" w:lineRule="auto"/>
        <w:ind w:firstLine="360"/>
        <w:rPr>
          <w:rFonts w:ascii="Consolas" w:hAnsi="Consolas" w:cs="Times New Roman"/>
          <w:lang w:val="en-US"/>
        </w:rPr>
      </w:pPr>
      <w:r w:rsidRPr="00135249">
        <w:rPr>
          <w:rFonts w:ascii="Consolas" w:hAnsi="Consolas" w:cs="Times New Roman"/>
          <w:lang w:val="en-US"/>
        </w:rPr>
        <w:t xml:space="preserve"> Mainprogram,</w:t>
      </w:r>
    </w:p>
    <w:p w14:paraId="7B781E06" w14:textId="77777777" w:rsidR="00135249" w:rsidRPr="00135249" w:rsidRDefault="00135249" w:rsidP="00135249">
      <w:pPr>
        <w:spacing w:after="0" w:line="259" w:lineRule="auto"/>
        <w:ind w:firstLine="360"/>
        <w:rPr>
          <w:rFonts w:ascii="Consolas" w:hAnsi="Consolas" w:cs="Times New Roman"/>
          <w:lang w:val="en-US"/>
        </w:rPr>
      </w:pPr>
      <w:r w:rsidRPr="00135249">
        <w:rPr>
          <w:rFonts w:ascii="Consolas" w:hAnsi="Consolas" w:cs="Times New Roman"/>
          <w:lang w:val="en-US"/>
        </w:rPr>
        <w:t xml:space="preserve"> ProgramName,</w:t>
      </w:r>
    </w:p>
    <w:p w14:paraId="4A24B9B9" w14:textId="77777777" w:rsidR="00135249" w:rsidRPr="00135249" w:rsidRDefault="00135249" w:rsidP="00135249">
      <w:pPr>
        <w:spacing w:after="0" w:line="259" w:lineRule="auto"/>
        <w:ind w:firstLine="360"/>
        <w:rPr>
          <w:rFonts w:ascii="Consolas" w:hAnsi="Consolas" w:cs="Times New Roman"/>
          <w:lang w:val="en-US"/>
        </w:rPr>
      </w:pPr>
      <w:r w:rsidRPr="00135249">
        <w:rPr>
          <w:rFonts w:ascii="Consolas" w:hAnsi="Consolas" w:cs="Times New Roman"/>
          <w:lang w:val="en-US"/>
        </w:rPr>
        <w:t xml:space="preserve"> StartProgram,   </w:t>
      </w:r>
    </w:p>
    <w:p w14:paraId="7DF5DD9F" w14:textId="77777777" w:rsidR="00135249" w:rsidRPr="00135249" w:rsidRDefault="00135249" w:rsidP="00135249">
      <w:pPr>
        <w:spacing w:after="0" w:line="259" w:lineRule="auto"/>
        <w:ind w:firstLine="360"/>
        <w:rPr>
          <w:rFonts w:ascii="Consolas" w:hAnsi="Consolas" w:cs="Times New Roman"/>
          <w:lang w:val="en-US"/>
        </w:rPr>
      </w:pPr>
      <w:r w:rsidRPr="00135249">
        <w:rPr>
          <w:rFonts w:ascii="Consolas" w:hAnsi="Consolas" w:cs="Times New Roman"/>
          <w:lang w:val="en-US"/>
        </w:rPr>
        <w:t xml:space="preserve"> Variable,</w:t>
      </w:r>
      <w:r w:rsidRPr="00135249">
        <w:rPr>
          <w:rFonts w:ascii="Consolas" w:hAnsi="Consolas" w:cs="Times New Roman"/>
          <w:lang w:val="en-US"/>
        </w:rPr>
        <w:tab/>
      </w:r>
      <w:r w:rsidRPr="00135249">
        <w:rPr>
          <w:rFonts w:ascii="Consolas" w:hAnsi="Consolas" w:cs="Times New Roman"/>
          <w:lang w:val="en-US"/>
        </w:rPr>
        <w:tab/>
      </w:r>
    </w:p>
    <w:p w14:paraId="5C4420C9" w14:textId="77777777" w:rsidR="00135249" w:rsidRPr="00135249" w:rsidRDefault="00135249" w:rsidP="00135249">
      <w:pPr>
        <w:spacing w:after="0" w:line="259" w:lineRule="auto"/>
        <w:ind w:firstLine="360"/>
        <w:rPr>
          <w:rFonts w:ascii="Consolas" w:hAnsi="Consolas" w:cs="Times New Roman"/>
          <w:lang w:val="en-US"/>
        </w:rPr>
      </w:pPr>
      <w:r w:rsidRPr="00135249">
        <w:rPr>
          <w:rFonts w:ascii="Consolas" w:hAnsi="Consolas" w:cs="Times New Roman"/>
          <w:lang w:val="en-US"/>
        </w:rPr>
        <w:t xml:space="preserve"> Type,   </w:t>
      </w:r>
      <w:r w:rsidRPr="00135249">
        <w:rPr>
          <w:rFonts w:ascii="Consolas" w:hAnsi="Consolas" w:cs="Times New Roman"/>
          <w:lang w:val="en-US"/>
        </w:rPr>
        <w:tab/>
      </w:r>
      <w:r w:rsidRPr="00135249">
        <w:rPr>
          <w:rFonts w:ascii="Consolas" w:hAnsi="Consolas" w:cs="Times New Roman"/>
          <w:lang w:val="en-US"/>
        </w:rPr>
        <w:tab/>
      </w:r>
    </w:p>
    <w:p w14:paraId="3CAA9AF5" w14:textId="77777777" w:rsidR="00135249" w:rsidRPr="00135249" w:rsidRDefault="00135249" w:rsidP="00135249">
      <w:pPr>
        <w:spacing w:after="0" w:line="259" w:lineRule="auto"/>
        <w:ind w:firstLine="360"/>
        <w:rPr>
          <w:rFonts w:ascii="Consolas" w:hAnsi="Consolas" w:cs="Times New Roman"/>
          <w:lang w:val="en-US"/>
        </w:rPr>
      </w:pPr>
      <w:r w:rsidRPr="00135249">
        <w:rPr>
          <w:rFonts w:ascii="Consolas" w:hAnsi="Consolas" w:cs="Times New Roman"/>
          <w:lang w:val="en-US"/>
        </w:rPr>
        <w:t xml:space="preserve"> EndProgram,</w:t>
      </w:r>
      <w:r w:rsidRPr="00135249">
        <w:rPr>
          <w:rFonts w:ascii="Consolas" w:hAnsi="Consolas" w:cs="Times New Roman"/>
          <w:lang w:val="en-US"/>
        </w:rPr>
        <w:tab/>
      </w:r>
      <w:r w:rsidRPr="00135249">
        <w:rPr>
          <w:rFonts w:ascii="Consolas" w:hAnsi="Consolas" w:cs="Times New Roman"/>
          <w:lang w:val="en-US"/>
        </w:rPr>
        <w:tab/>
      </w:r>
    </w:p>
    <w:p w14:paraId="78077DF8" w14:textId="77777777" w:rsidR="00135249" w:rsidRPr="00135249" w:rsidRDefault="00135249" w:rsidP="00135249">
      <w:pPr>
        <w:spacing w:after="0" w:line="259" w:lineRule="auto"/>
        <w:ind w:firstLine="360"/>
        <w:rPr>
          <w:rFonts w:ascii="Consolas" w:hAnsi="Consolas" w:cs="Times New Roman"/>
          <w:lang w:val="en-US"/>
        </w:rPr>
      </w:pPr>
      <w:r w:rsidRPr="00135249">
        <w:rPr>
          <w:rFonts w:ascii="Consolas" w:hAnsi="Consolas" w:cs="Times New Roman"/>
          <w:lang w:val="en-US"/>
        </w:rPr>
        <w:t xml:space="preserve"> Input,</w:t>
      </w:r>
      <w:r w:rsidRPr="00135249">
        <w:rPr>
          <w:rFonts w:ascii="Consolas" w:hAnsi="Consolas" w:cs="Times New Roman"/>
          <w:lang w:val="en-US"/>
        </w:rPr>
        <w:tab/>
      </w:r>
      <w:r w:rsidRPr="00135249">
        <w:rPr>
          <w:rFonts w:ascii="Consolas" w:hAnsi="Consolas" w:cs="Times New Roman"/>
          <w:lang w:val="en-US"/>
        </w:rPr>
        <w:tab/>
      </w:r>
      <w:r w:rsidRPr="00135249">
        <w:rPr>
          <w:rFonts w:ascii="Consolas" w:hAnsi="Consolas" w:cs="Times New Roman"/>
          <w:lang w:val="en-US"/>
        </w:rPr>
        <w:tab/>
      </w:r>
    </w:p>
    <w:p w14:paraId="5278928C" w14:textId="77777777" w:rsidR="00135249" w:rsidRPr="00135249" w:rsidRDefault="00135249" w:rsidP="00135249">
      <w:pPr>
        <w:spacing w:after="0" w:line="259" w:lineRule="auto"/>
        <w:ind w:firstLine="360"/>
        <w:rPr>
          <w:rFonts w:ascii="Consolas" w:hAnsi="Consolas" w:cs="Times New Roman"/>
          <w:lang w:val="en-US"/>
        </w:rPr>
      </w:pPr>
      <w:r w:rsidRPr="00135249">
        <w:rPr>
          <w:rFonts w:ascii="Consolas" w:hAnsi="Consolas" w:cs="Times New Roman"/>
          <w:lang w:val="en-US"/>
        </w:rPr>
        <w:t xml:space="preserve"> Output,</w:t>
      </w:r>
      <w:r w:rsidRPr="00135249">
        <w:rPr>
          <w:rFonts w:ascii="Consolas" w:hAnsi="Consolas" w:cs="Times New Roman"/>
          <w:lang w:val="en-US"/>
        </w:rPr>
        <w:tab/>
      </w:r>
      <w:r w:rsidRPr="00135249">
        <w:rPr>
          <w:rFonts w:ascii="Consolas" w:hAnsi="Consolas" w:cs="Times New Roman"/>
          <w:lang w:val="en-US"/>
        </w:rPr>
        <w:tab/>
      </w:r>
      <w:r w:rsidRPr="00135249">
        <w:rPr>
          <w:rFonts w:ascii="Consolas" w:hAnsi="Consolas" w:cs="Times New Roman"/>
          <w:lang w:val="en-US"/>
        </w:rPr>
        <w:tab/>
      </w:r>
    </w:p>
    <w:p w14:paraId="769ADDA5" w14:textId="77777777" w:rsidR="00135249" w:rsidRPr="00135249" w:rsidRDefault="00135249" w:rsidP="00135249">
      <w:pPr>
        <w:spacing w:after="0" w:line="259" w:lineRule="auto"/>
        <w:ind w:firstLine="360"/>
        <w:rPr>
          <w:rFonts w:ascii="Consolas" w:hAnsi="Consolas" w:cs="Times New Roman"/>
          <w:lang w:val="en-US"/>
        </w:rPr>
      </w:pPr>
    </w:p>
    <w:p w14:paraId="2E360C83" w14:textId="77777777" w:rsidR="00135249" w:rsidRPr="00135249" w:rsidRDefault="00135249" w:rsidP="00135249">
      <w:pPr>
        <w:spacing w:after="0" w:line="259" w:lineRule="auto"/>
        <w:ind w:firstLine="360"/>
        <w:rPr>
          <w:rFonts w:ascii="Consolas" w:hAnsi="Consolas" w:cs="Times New Roman"/>
          <w:lang w:val="en-US"/>
        </w:rPr>
      </w:pPr>
      <w:r w:rsidRPr="00135249">
        <w:rPr>
          <w:rFonts w:ascii="Consolas" w:hAnsi="Consolas" w:cs="Times New Roman"/>
          <w:lang w:val="en-US"/>
        </w:rPr>
        <w:t xml:space="preserve"> If,</w:t>
      </w:r>
      <w:r w:rsidRPr="00135249">
        <w:rPr>
          <w:rFonts w:ascii="Consolas" w:hAnsi="Consolas" w:cs="Times New Roman"/>
          <w:lang w:val="en-US"/>
        </w:rPr>
        <w:tab/>
        <w:t xml:space="preserve">    </w:t>
      </w:r>
      <w:r w:rsidRPr="00135249">
        <w:rPr>
          <w:rFonts w:ascii="Consolas" w:hAnsi="Consolas" w:cs="Times New Roman"/>
          <w:lang w:val="en-US"/>
        </w:rPr>
        <w:tab/>
      </w:r>
      <w:r w:rsidRPr="00135249">
        <w:rPr>
          <w:rFonts w:ascii="Consolas" w:hAnsi="Consolas" w:cs="Times New Roman"/>
          <w:lang w:val="en-US"/>
        </w:rPr>
        <w:tab/>
      </w:r>
      <w:r w:rsidRPr="00135249">
        <w:rPr>
          <w:rFonts w:ascii="Consolas" w:hAnsi="Consolas" w:cs="Times New Roman"/>
          <w:lang w:val="en-US"/>
        </w:rPr>
        <w:tab/>
      </w:r>
      <w:r w:rsidRPr="00135249">
        <w:rPr>
          <w:rFonts w:ascii="Consolas" w:hAnsi="Consolas" w:cs="Times New Roman"/>
          <w:lang w:val="en-US"/>
        </w:rPr>
        <w:tab/>
      </w:r>
    </w:p>
    <w:p w14:paraId="6A8AC3F2" w14:textId="77777777" w:rsidR="00135249" w:rsidRPr="00135249" w:rsidRDefault="00135249" w:rsidP="00135249">
      <w:pPr>
        <w:spacing w:after="0" w:line="259" w:lineRule="auto"/>
        <w:ind w:firstLine="360"/>
        <w:rPr>
          <w:rFonts w:ascii="Consolas" w:hAnsi="Consolas" w:cs="Times New Roman"/>
          <w:lang w:val="en-US"/>
        </w:rPr>
      </w:pPr>
      <w:r w:rsidRPr="00135249">
        <w:rPr>
          <w:rFonts w:ascii="Consolas" w:hAnsi="Consolas" w:cs="Times New Roman"/>
          <w:lang w:val="en-US"/>
        </w:rPr>
        <w:t xml:space="preserve"> Else,           </w:t>
      </w:r>
    </w:p>
    <w:p w14:paraId="688C0A41" w14:textId="77777777" w:rsidR="00135249" w:rsidRPr="00135249" w:rsidRDefault="00135249" w:rsidP="00135249">
      <w:pPr>
        <w:spacing w:after="0" w:line="259" w:lineRule="auto"/>
        <w:ind w:firstLine="360"/>
        <w:rPr>
          <w:rFonts w:ascii="Consolas" w:hAnsi="Consolas" w:cs="Times New Roman"/>
          <w:lang w:val="en-US"/>
        </w:rPr>
      </w:pPr>
    </w:p>
    <w:p w14:paraId="5F725CAB" w14:textId="77777777" w:rsidR="00135249" w:rsidRPr="00135249" w:rsidRDefault="00135249" w:rsidP="00135249">
      <w:pPr>
        <w:spacing w:after="0" w:line="259" w:lineRule="auto"/>
        <w:ind w:firstLine="360"/>
        <w:rPr>
          <w:rFonts w:ascii="Consolas" w:hAnsi="Consolas" w:cs="Times New Roman"/>
          <w:lang w:val="en-US"/>
        </w:rPr>
      </w:pPr>
      <w:r w:rsidRPr="00135249">
        <w:rPr>
          <w:rFonts w:ascii="Consolas" w:hAnsi="Consolas" w:cs="Times New Roman"/>
          <w:lang w:val="en-US"/>
        </w:rPr>
        <w:t xml:space="preserve"> Goto,         </w:t>
      </w:r>
    </w:p>
    <w:p w14:paraId="4159EC08" w14:textId="77777777" w:rsidR="00135249" w:rsidRPr="00135249" w:rsidRDefault="00135249" w:rsidP="00135249">
      <w:pPr>
        <w:spacing w:after="0" w:line="259" w:lineRule="auto"/>
        <w:ind w:firstLine="360"/>
        <w:rPr>
          <w:rFonts w:ascii="Consolas" w:hAnsi="Consolas" w:cs="Times New Roman"/>
          <w:lang w:val="en-US"/>
        </w:rPr>
      </w:pPr>
      <w:r w:rsidRPr="00135249">
        <w:rPr>
          <w:rFonts w:ascii="Consolas" w:hAnsi="Consolas" w:cs="Times New Roman"/>
          <w:lang w:val="en-US"/>
        </w:rPr>
        <w:t xml:space="preserve"> Label,</w:t>
      </w:r>
    </w:p>
    <w:p w14:paraId="31C0B591" w14:textId="77777777" w:rsidR="00135249" w:rsidRPr="00135249" w:rsidRDefault="00135249" w:rsidP="00135249">
      <w:pPr>
        <w:spacing w:after="0" w:line="259" w:lineRule="auto"/>
        <w:ind w:firstLine="360"/>
        <w:rPr>
          <w:rFonts w:ascii="Consolas" w:hAnsi="Consolas" w:cs="Times New Roman"/>
          <w:lang w:val="en-US"/>
        </w:rPr>
      </w:pPr>
    </w:p>
    <w:p w14:paraId="49023A2A" w14:textId="77777777" w:rsidR="00135249" w:rsidRPr="00135249" w:rsidRDefault="00135249" w:rsidP="00135249">
      <w:pPr>
        <w:spacing w:after="0" w:line="259" w:lineRule="auto"/>
        <w:ind w:firstLine="360"/>
        <w:rPr>
          <w:rFonts w:ascii="Consolas" w:hAnsi="Consolas" w:cs="Times New Roman"/>
          <w:lang w:val="en-US"/>
        </w:rPr>
      </w:pPr>
      <w:r w:rsidRPr="00135249">
        <w:rPr>
          <w:rFonts w:ascii="Consolas" w:hAnsi="Consolas" w:cs="Times New Roman"/>
          <w:lang w:val="en-US"/>
        </w:rPr>
        <w:t xml:space="preserve"> For,          </w:t>
      </w:r>
    </w:p>
    <w:p w14:paraId="757E49D3" w14:textId="77777777" w:rsidR="00135249" w:rsidRPr="00135249" w:rsidRDefault="00135249" w:rsidP="00135249">
      <w:pPr>
        <w:spacing w:after="0" w:line="259" w:lineRule="auto"/>
        <w:ind w:firstLine="360"/>
        <w:rPr>
          <w:rFonts w:ascii="Consolas" w:hAnsi="Consolas" w:cs="Times New Roman"/>
          <w:lang w:val="en-US"/>
        </w:rPr>
      </w:pPr>
      <w:r w:rsidRPr="00135249">
        <w:rPr>
          <w:rFonts w:ascii="Consolas" w:hAnsi="Consolas" w:cs="Times New Roman"/>
          <w:lang w:val="en-US"/>
        </w:rPr>
        <w:t xml:space="preserve"> To,           </w:t>
      </w:r>
    </w:p>
    <w:p w14:paraId="08E32B6D" w14:textId="77777777" w:rsidR="00135249" w:rsidRPr="00135249" w:rsidRDefault="00135249" w:rsidP="00135249">
      <w:pPr>
        <w:spacing w:after="0" w:line="259" w:lineRule="auto"/>
        <w:ind w:firstLine="360"/>
        <w:rPr>
          <w:rFonts w:ascii="Consolas" w:hAnsi="Consolas" w:cs="Times New Roman"/>
          <w:lang w:val="en-US"/>
        </w:rPr>
      </w:pPr>
      <w:r w:rsidRPr="00135249">
        <w:rPr>
          <w:rFonts w:ascii="Consolas" w:hAnsi="Consolas" w:cs="Times New Roman"/>
          <w:lang w:val="en-US"/>
        </w:rPr>
        <w:t xml:space="preserve"> DownTo,       </w:t>
      </w:r>
    </w:p>
    <w:p w14:paraId="0E05AD2C" w14:textId="77777777" w:rsidR="00135249" w:rsidRPr="00135249" w:rsidRDefault="00135249" w:rsidP="00135249">
      <w:pPr>
        <w:spacing w:after="0" w:line="259" w:lineRule="auto"/>
        <w:ind w:firstLine="360"/>
        <w:rPr>
          <w:rFonts w:ascii="Consolas" w:hAnsi="Consolas" w:cs="Times New Roman"/>
          <w:lang w:val="en-US"/>
        </w:rPr>
      </w:pPr>
      <w:r w:rsidRPr="00135249">
        <w:rPr>
          <w:rFonts w:ascii="Consolas" w:hAnsi="Consolas" w:cs="Times New Roman"/>
          <w:lang w:val="en-US"/>
        </w:rPr>
        <w:t xml:space="preserve"> Do,           </w:t>
      </w:r>
    </w:p>
    <w:p w14:paraId="0AD129C9" w14:textId="77777777" w:rsidR="00135249" w:rsidRPr="00135249" w:rsidRDefault="00135249" w:rsidP="00135249">
      <w:pPr>
        <w:spacing w:after="0" w:line="259" w:lineRule="auto"/>
        <w:ind w:firstLine="360"/>
        <w:rPr>
          <w:rFonts w:ascii="Consolas" w:hAnsi="Consolas" w:cs="Times New Roman"/>
          <w:lang w:val="en-US"/>
        </w:rPr>
      </w:pPr>
    </w:p>
    <w:p w14:paraId="153CAB5C" w14:textId="77777777" w:rsidR="00135249" w:rsidRPr="00135249" w:rsidRDefault="00135249" w:rsidP="00135249">
      <w:pPr>
        <w:spacing w:after="0" w:line="259" w:lineRule="auto"/>
        <w:ind w:firstLine="360"/>
        <w:rPr>
          <w:rFonts w:ascii="Consolas" w:hAnsi="Consolas" w:cs="Times New Roman"/>
          <w:lang w:val="en-US"/>
        </w:rPr>
      </w:pPr>
      <w:r w:rsidRPr="00135249">
        <w:rPr>
          <w:rFonts w:ascii="Consolas" w:hAnsi="Consolas" w:cs="Times New Roman"/>
          <w:lang w:val="en-US"/>
        </w:rPr>
        <w:t xml:space="preserve"> While,        </w:t>
      </w:r>
    </w:p>
    <w:p w14:paraId="5386A9C2" w14:textId="77777777" w:rsidR="00135249" w:rsidRPr="00135249" w:rsidRDefault="00135249" w:rsidP="00135249">
      <w:pPr>
        <w:spacing w:after="0" w:line="259" w:lineRule="auto"/>
        <w:ind w:firstLine="360"/>
        <w:rPr>
          <w:rFonts w:ascii="Consolas" w:hAnsi="Consolas" w:cs="Times New Roman"/>
          <w:lang w:val="en-US"/>
        </w:rPr>
      </w:pPr>
      <w:r w:rsidRPr="00135249">
        <w:rPr>
          <w:rFonts w:ascii="Consolas" w:hAnsi="Consolas" w:cs="Times New Roman"/>
          <w:lang w:val="en-US"/>
        </w:rPr>
        <w:t xml:space="preserve"> Exit, </w:t>
      </w:r>
    </w:p>
    <w:p w14:paraId="702B604C" w14:textId="77777777" w:rsidR="00135249" w:rsidRPr="00135249" w:rsidRDefault="00135249" w:rsidP="00135249">
      <w:pPr>
        <w:spacing w:after="0" w:line="259" w:lineRule="auto"/>
        <w:ind w:firstLine="360"/>
        <w:rPr>
          <w:rFonts w:ascii="Consolas" w:hAnsi="Consolas" w:cs="Times New Roman"/>
          <w:lang w:val="en-US"/>
        </w:rPr>
      </w:pPr>
      <w:r w:rsidRPr="00135249">
        <w:rPr>
          <w:rFonts w:ascii="Consolas" w:hAnsi="Consolas" w:cs="Times New Roman"/>
          <w:lang w:val="en-US"/>
        </w:rPr>
        <w:t xml:space="preserve"> Continue, </w:t>
      </w:r>
    </w:p>
    <w:p w14:paraId="4B1A483B" w14:textId="77777777" w:rsidR="00135249" w:rsidRPr="00135249" w:rsidRDefault="00135249" w:rsidP="00135249">
      <w:pPr>
        <w:spacing w:after="0" w:line="259" w:lineRule="auto"/>
        <w:ind w:firstLine="360"/>
        <w:rPr>
          <w:rFonts w:ascii="Consolas" w:hAnsi="Consolas" w:cs="Times New Roman"/>
          <w:lang w:val="en-US"/>
        </w:rPr>
      </w:pPr>
      <w:r w:rsidRPr="00135249">
        <w:rPr>
          <w:rFonts w:ascii="Consolas" w:hAnsi="Consolas" w:cs="Times New Roman"/>
          <w:lang w:val="en-US"/>
        </w:rPr>
        <w:t xml:space="preserve"> End,</w:t>
      </w:r>
    </w:p>
    <w:p w14:paraId="4A51ECC1" w14:textId="77777777" w:rsidR="00135249" w:rsidRPr="00135249" w:rsidRDefault="00135249" w:rsidP="00135249">
      <w:pPr>
        <w:spacing w:after="0" w:line="259" w:lineRule="auto"/>
        <w:ind w:firstLine="360"/>
        <w:rPr>
          <w:rFonts w:ascii="Consolas" w:hAnsi="Consolas" w:cs="Times New Roman"/>
          <w:lang w:val="en-US"/>
        </w:rPr>
      </w:pPr>
    </w:p>
    <w:p w14:paraId="43F4827A" w14:textId="77777777" w:rsidR="00135249" w:rsidRPr="00135249" w:rsidRDefault="00135249" w:rsidP="00135249">
      <w:pPr>
        <w:spacing w:after="0" w:line="259" w:lineRule="auto"/>
        <w:ind w:firstLine="360"/>
        <w:rPr>
          <w:rFonts w:ascii="Consolas" w:hAnsi="Consolas" w:cs="Times New Roman"/>
          <w:lang w:val="en-US"/>
        </w:rPr>
      </w:pPr>
      <w:r w:rsidRPr="00135249">
        <w:rPr>
          <w:rFonts w:ascii="Consolas" w:hAnsi="Consolas" w:cs="Times New Roman"/>
          <w:lang w:val="en-US"/>
        </w:rPr>
        <w:t xml:space="preserve"> Repeat,       </w:t>
      </w:r>
    </w:p>
    <w:p w14:paraId="163E5E69" w14:textId="77777777" w:rsidR="00135249" w:rsidRPr="00135249" w:rsidRDefault="00135249" w:rsidP="00135249">
      <w:pPr>
        <w:spacing w:after="0" w:line="259" w:lineRule="auto"/>
        <w:ind w:firstLine="360"/>
        <w:rPr>
          <w:rFonts w:ascii="Consolas" w:hAnsi="Consolas" w:cs="Times New Roman"/>
          <w:lang w:val="en-US"/>
        </w:rPr>
      </w:pPr>
      <w:r w:rsidRPr="00135249">
        <w:rPr>
          <w:rFonts w:ascii="Consolas" w:hAnsi="Consolas" w:cs="Times New Roman"/>
          <w:lang w:val="en-US"/>
        </w:rPr>
        <w:t xml:space="preserve"> Until,        </w:t>
      </w:r>
    </w:p>
    <w:p w14:paraId="71B89EAF" w14:textId="77777777" w:rsidR="00135249" w:rsidRPr="00135249" w:rsidRDefault="00135249" w:rsidP="00135249">
      <w:pPr>
        <w:spacing w:after="0" w:line="259" w:lineRule="auto"/>
        <w:ind w:firstLine="360"/>
        <w:rPr>
          <w:rFonts w:ascii="Consolas" w:hAnsi="Consolas" w:cs="Times New Roman"/>
          <w:lang w:val="en-US"/>
        </w:rPr>
      </w:pPr>
    </w:p>
    <w:p w14:paraId="52AC96C9" w14:textId="77777777" w:rsidR="00135249" w:rsidRPr="00135249" w:rsidRDefault="00135249" w:rsidP="00135249">
      <w:pPr>
        <w:spacing w:after="0" w:line="259" w:lineRule="auto"/>
        <w:ind w:firstLine="360"/>
        <w:rPr>
          <w:rFonts w:ascii="Consolas" w:hAnsi="Consolas" w:cs="Times New Roman"/>
          <w:lang w:val="en-US"/>
        </w:rPr>
      </w:pPr>
      <w:r w:rsidRPr="00135249">
        <w:rPr>
          <w:rFonts w:ascii="Consolas" w:hAnsi="Consolas" w:cs="Times New Roman"/>
          <w:lang w:val="en-US"/>
        </w:rPr>
        <w:t xml:space="preserve"> Identifier,</w:t>
      </w:r>
      <w:r w:rsidRPr="00135249">
        <w:rPr>
          <w:rFonts w:ascii="Consolas" w:hAnsi="Consolas" w:cs="Times New Roman"/>
          <w:lang w:val="en-US"/>
        </w:rPr>
        <w:tab/>
        <w:t xml:space="preserve">    </w:t>
      </w:r>
    </w:p>
    <w:p w14:paraId="4221768F" w14:textId="77777777" w:rsidR="00135249" w:rsidRPr="00135249" w:rsidRDefault="00135249" w:rsidP="00135249">
      <w:pPr>
        <w:spacing w:after="0" w:line="259" w:lineRule="auto"/>
        <w:ind w:firstLine="360"/>
        <w:rPr>
          <w:rFonts w:ascii="Consolas" w:hAnsi="Consolas" w:cs="Times New Roman"/>
          <w:lang w:val="en-US"/>
        </w:rPr>
      </w:pPr>
      <w:r w:rsidRPr="00135249">
        <w:rPr>
          <w:rFonts w:ascii="Consolas" w:hAnsi="Consolas" w:cs="Times New Roman"/>
          <w:lang w:val="en-US"/>
        </w:rPr>
        <w:t xml:space="preserve"> Number,</w:t>
      </w:r>
      <w:r w:rsidRPr="00135249">
        <w:rPr>
          <w:rFonts w:ascii="Consolas" w:hAnsi="Consolas" w:cs="Times New Roman"/>
          <w:lang w:val="en-US"/>
        </w:rPr>
        <w:tab/>
      </w:r>
      <w:r w:rsidRPr="00135249">
        <w:rPr>
          <w:rFonts w:ascii="Consolas" w:hAnsi="Consolas" w:cs="Times New Roman"/>
          <w:lang w:val="en-US"/>
        </w:rPr>
        <w:tab/>
        <w:t xml:space="preserve">    </w:t>
      </w:r>
    </w:p>
    <w:p w14:paraId="18CE281D" w14:textId="77777777" w:rsidR="00135249" w:rsidRPr="00135249" w:rsidRDefault="00135249" w:rsidP="00135249">
      <w:pPr>
        <w:spacing w:after="0" w:line="259" w:lineRule="auto"/>
        <w:ind w:firstLine="360"/>
        <w:rPr>
          <w:rFonts w:ascii="Consolas" w:hAnsi="Consolas" w:cs="Times New Roman"/>
          <w:lang w:val="en-US"/>
        </w:rPr>
      </w:pPr>
      <w:r w:rsidRPr="00135249">
        <w:rPr>
          <w:rFonts w:ascii="Consolas" w:hAnsi="Consolas" w:cs="Times New Roman"/>
          <w:lang w:val="en-US"/>
        </w:rPr>
        <w:t xml:space="preserve"> Assign,</w:t>
      </w:r>
      <w:r w:rsidRPr="00135249">
        <w:rPr>
          <w:rFonts w:ascii="Consolas" w:hAnsi="Consolas" w:cs="Times New Roman"/>
          <w:lang w:val="en-US"/>
        </w:rPr>
        <w:tab/>
      </w:r>
      <w:r w:rsidRPr="00135249">
        <w:rPr>
          <w:rFonts w:ascii="Consolas" w:hAnsi="Consolas" w:cs="Times New Roman"/>
          <w:lang w:val="en-US"/>
        </w:rPr>
        <w:tab/>
        <w:t xml:space="preserve">    </w:t>
      </w:r>
    </w:p>
    <w:p w14:paraId="37E5A40C" w14:textId="77777777" w:rsidR="00135249" w:rsidRPr="00135249" w:rsidRDefault="00135249" w:rsidP="00135249">
      <w:pPr>
        <w:spacing w:after="0" w:line="259" w:lineRule="auto"/>
        <w:ind w:firstLine="360"/>
        <w:rPr>
          <w:rFonts w:ascii="Consolas" w:hAnsi="Consolas" w:cs="Times New Roman"/>
          <w:lang w:val="en-US"/>
        </w:rPr>
      </w:pPr>
      <w:r w:rsidRPr="00135249">
        <w:rPr>
          <w:rFonts w:ascii="Consolas" w:hAnsi="Consolas" w:cs="Times New Roman"/>
          <w:lang w:val="en-US"/>
        </w:rPr>
        <w:t xml:space="preserve"> Add,</w:t>
      </w:r>
      <w:r w:rsidRPr="00135249">
        <w:rPr>
          <w:rFonts w:ascii="Consolas" w:hAnsi="Consolas" w:cs="Times New Roman"/>
          <w:lang w:val="en-US"/>
        </w:rPr>
        <w:tab/>
      </w:r>
      <w:r w:rsidRPr="00135249">
        <w:rPr>
          <w:rFonts w:ascii="Consolas" w:hAnsi="Consolas" w:cs="Times New Roman"/>
          <w:lang w:val="en-US"/>
        </w:rPr>
        <w:tab/>
      </w:r>
      <w:r w:rsidRPr="00135249">
        <w:rPr>
          <w:rFonts w:ascii="Consolas" w:hAnsi="Consolas" w:cs="Times New Roman"/>
          <w:lang w:val="en-US"/>
        </w:rPr>
        <w:tab/>
      </w:r>
    </w:p>
    <w:p w14:paraId="7FD32D15" w14:textId="77777777" w:rsidR="00135249" w:rsidRPr="00135249" w:rsidRDefault="00135249" w:rsidP="00135249">
      <w:pPr>
        <w:spacing w:after="0" w:line="259" w:lineRule="auto"/>
        <w:ind w:firstLine="360"/>
        <w:rPr>
          <w:rFonts w:ascii="Consolas" w:hAnsi="Consolas" w:cs="Times New Roman"/>
          <w:lang w:val="en-US"/>
        </w:rPr>
      </w:pPr>
      <w:r w:rsidRPr="00135249">
        <w:rPr>
          <w:rFonts w:ascii="Consolas" w:hAnsi="Consolas" w:cs="Times New Roman"/>
          <w:lang w:val="en-US"/>
        </w:rPr>
        <w:t xml:space="preserve"> Sub,</w:t>
      </w:r>
      <w:r w:rsidRPr="00135249">
        <w:rPr>
          <w:rFonts w:ascii="Consolas" w:hAnsi="Consolas" w:cs="Times New Roman"/>
          <w:lang w:val="en-US"/>
        </w:rPr>
        <w:tab/>
      </w:r>
      <w:r w:rsidRPr="00135249">
        <w:rPr>
          <w:rFonts w:ascii="Consolas" w:hAnsi="Consolas" w:cs="Times New Roman"/>
          <w:lang w:val="en-US"/>
        </w:rPr>
        <w:tab/>
      </w:r>
      <w:r w:rsidRPr="00135249">
        <w:rPr>
          <w:rFonts w:ascii="Consolas" w:hAnsi="Consolas" w:cs="Times New Roman"/>
          <w:lang w:val="en-US"/>
        </w:rPr>
        <w:tab/>
      </w:r>
    </w:p>
    <w:p w14:paraId="63757ED4" w14:textId="77777777" w:rsidR="00135249" w:rsidRPr="00135249" w:rsidRDefault="00135249" w:rsidP="00135249">
      <w:pPr>
        <w:spacing w:after="0" w:line="259" w:lineRule="auto"/>
        <w:ind w:firstLine="360"/>
        <w:rPr>
          <w:rFonts w:ascii="Consolas" w:hAnsi="Consolas" w:cs="Times New Roman"/>
          <w:lang w:val="en-US"/>
        </w:rPr>
      </w:pPr>
      <w:r w:rsidRPr="00135249">
        <w:rPr>
          <w:rFonts w:ascii="Consolas" w:hAnsi="Consolas" w:cs="Times New Roman"/>
          <w:lang w:val="en-US"/>
        </w:rPr>
        <w:t xml:space="preserve"> Mul,</w:t>
      </w:r>
      <w:r w:rsidRPr="00135249">
        <w:rPr>
          <w:rFonts w:ascii="Consolas" w:hAnsi="Consolas" w:cs="Times New Roman"/>
          <w:lang w:val="en-US"/>
        </w:rPr>
        <w:tab/>
      </w:r>
      <w:r w:rsidRPr="00135249">
        <w:rPr>
          <w:rFonts w:ascii="Consolas" w:hAnsi="Consolas" w:cs="Times New Roman"/>
          <w:lang w:val="en-US"/>
        </w:rPr>
        <w:tab/>
      </w:r>
      <w:r w:rsidRPr="00135249">
        <w:rPr>
          <w:rFonts w:ascii="Consolas" w:hAnsi="Consolas" w:cs="Times New Roman"/>
          <w:lang w:val="en-US"/>
        </w:rPr>
        <w:tab/>
      </w:r>
    </w:p>
    <w:p w14:paraId="2D8F8321" w14:textId="77777777" w:rsidR="00135249" w:rsidRPr="00135249" w:rsidRDefault="00135249" w:rsidP="00135249">
      <w:pPr>
        <w:spacing w:after="0" w:line="259" w:lineRule="auto"/>
        <w:ind w:firstLine="360"/>
        <w:rPr>
          <w:rFonts w:ascii="Consolas" w:hAnsi="Consolas" w:cs="Times New Roman"/>
          <w:lang w:val="en-US"/>
        </w:rPr>
      </w:pPr>
      <w:r w:rsidRPr="00135249">
        <w:rPr>
          <w:rFonts w:ascii="Consolas" w:hAnsi="Consolas" w:cs="Times New Roman"/>
          <w:lang w:val="en-US"/>
        </w:rPr>
        <w:t xml:space="preserve"> Div,</w:t>
      </w:r>
      <w:r w:rsidRPr="00135249">
        <w:rPr>
          <w:rFonts w:ascii="Consolas" w:hAnsi="Consolas" w:cs="Times New Roman"/>
          <w:lang w:val="en-US"/>
        </w:rPr>
        <w:tab/>
      </w:r>
      <w:r w:rsidRPr="00135249">
        <w:rPr>
          <w:rFonts w:ascii="Consolas" w:hAnsi="Consolas" w:cs="Times New Roman"/>
          <w:lang w:val="en-US"/>
        </w:rPr>
        <w:tab/>
      </w:r>
      <w:r w:rsidRPr="00135249">
        <w:rPr>
          <w:rFonts w:ascii="Consolas" w:hAnsi="Consolas" w:cs="Times New Roman"/>
          <w:lang w:val="en-US"/>
        </w:rPr>
        <w:tab/>
      </w:r>
    </w:p>
    <w:p w14:paraId="75A642FB" w14:textId="77777777" w:rsidR="00135249" w:rsidRPr="00135249" w:rsidRDefault="00135249" w:rsidP="00135249">
      <w:pPr>
        <w:spacing w:after="0" w:line="259" w:lineRule="auto"/>
        <w:ind w:firstLine="360"/>
        <w:rPr>
          <w:rFonts w:ascii="Consolas" w:hAnsi="Consolas" w:cs="Times New Roman"/>
          <w:lang w:val="en-US"/>
        </w:rPr>
      </w:pPr>
      <w:r w:rsidRPr="00135249">
        <w:rPr>
          <w:rFonts w:ascii="Consolas" w:hAnsi="Consolas" w:cs="Times New Roman"/>
          <w:lang w:val="en-US"/>
        </w:rPr>
        <w:t xml:space="preserve"> Mod,            </w:t>
      </w:r>
    </w:p>
    <w:p w14:paraId="066487A8" w14:textId="77777777" w:rsidR="00135249" w:rsidRPr="00135249" w:rsidRDefault="00135249" w:rsidP="00135249">
      <w:pPr>
        <w:spacing w:after="0" w:line="259" w:lineRule="auto"/>
        <w:ind w:firstLine="360"/>
        <w:rPr>
          <w:rFonts w:ascii="Consolas" w:hAnsi="Consolas" w:cs="Times New Roman"/>
          <w:lang w:val="en-US"/>
        </w:rPr>
      </w:pPr>
      <w:r w:rsidRPr="00135249">
        <w:rPr>
          <w:rFonts w:ascii="Consolas" w:hAnsi="Consolas" w:cs="Times New Roman"/>
          <w:lang w:val="en-US"/>
        </w:rPr>
        <w:t xml:space="preserve"> Equality,</w:t>
      </w:r>
      <w:r w:rsidRPr="00135249">
        <w:rPr>
          <w:rFonts w:ascii="Consolas" w:hAnsi="Consolas" w:cs="Times New Roman"/>
          <w:lang w:val="en-US"/>
        </w:rPr>
        <w:tab/>
      </w:r>
      <w:r w:rsidRPr="00135249">
        <w:rPr>
          <w:rFonts w:ascii="Consolas" w:hAnsi="Consolas" w:cs="Times New Roman"/>
          <w:lang w:val="en-US"/>
        </w:rPr>
        <w:tab/>
      </w:r>
    </w:p>
    <w:p w14:paraId="59B4DDDE" w14:textId="77777777" w:rsidR="00135249" w:rsidRPr="00135249" w:rsidRDefault="00135249" w:rsidP="00135249">
      <w:pPr>
        <w:spacing w:after="0" w:line="259" w:lineRule="auto"/>
        <w:ind w:firstLine="360"/>
        <w:rPr>
          <w:rFonts w:ascii="Consolas" w:hAnsi="Consolas" w:cs="Times New Roman"/>
          <w:lang w:val="en-US"/>
        </w:rPr>
      </w:pPr>
      <w:r w:rsidRPr="00135249">
        <w:rPr>
          <w:rFonts w:ascii="Consolas" w:hAnsi="Consolas" w:cs="Times New Roman"/>
          <w:lang w:val="en-US"/>
        </w:rPr>
        <w:t xml:space="preserve"> NotEquality,</w:t>
      </w:r>
      <w:r w:rsidRPr="00135249">
        <w:rPr>
          <w:rFonts w:ascii="Consolas" w:hAnsi="Consolas" w:cs="Times New Roman"/>
          <w:lang w:val="en-US"/>
        </w:rPr>
        <w:tab/>
      </w:r>
    </w:p>
    <w:p w14:paraId="0AB08370" w14:textId="77777777" w:rsidR="00135249" w:rsidRPr="00135249" w:rsidRDefault="00135249" w:rsidP="00135249">
      <w:pPr>
        <w:spacing w:after="0" w:line="259" w:lineRule="auto"/>
        <w:ind w:firstLine="360"/>
        <w:rPr>
          <w:rFonts w:ascii="Consolas" w:hAnsi="Consolas" w:cs="Times New Roman"/>
          <w:lang w:val="en-US"/>
        </w:rPr>
      </w:pPr>
      <w:r w:rsidRPr="00135249">
        <w:rPr>
          <w:rFonts w:ascii="Consolas" w:hAnsi="Consolas" w:cs="Times New Roman"/>
          <w:lang w:val="en-US"/>
        </w:rPr>
        <w:t xml:space="preserve"> Greate,</w:t>
      </w:r>
      <w:r w:rsidRPr="00135249">
        <w:rPr>
          <w:rFonts w:ascii="Consolas" w:hAnsi="Consolas" w:cs="Times New Roman"/>
          <w:lang w:val="en-US"/>
        </w:rPr>
        <w:tab/>
      </w:r>
      <w:r w:rsidRPr="00135249">
        <w:rPr>
          <w:rFonts w:ascii="Consolas" w:hAnsi="Consolas" w:cs="Times New Roman"/>
          <w:lang w:val="en-US"/>
        </w:rPr>
        <w:tab/>
        <w:t xml:space="preserve">    </w:t>
      </w:r>
    </w:p>
    <w:p w14:paraId="30AF27D8" w14:textId="77777777" w:rsidR="00135249" w:rsidRPr="00135249" w:rsidRDefault="00135249" w:rsidP="00135249">
      <w:pPr>
        <w:spacing w:after="0" w:line="259" w:lineRule="auto"/>
        <w:ind w:firstLine="360"/>
        <w:rPr>
          <w:rFonts w:ascii="Consolas" w:hAnsi="Consolas" w:cs="Times New Roman"/>
          <w:lang w:val="en-US"/>
        </w:rPr>
      </w:pPr>
      <w:r w:rsidRPr="00135249">
        <w:rPr>
          <w:rFonts w:ascii="Consolas" w:hAnsi="Consolas" w:cs="Times New Roman"/>
          <w:lang w:val="en-US"/>
        </w:rPr>
        <w:t xml:space="preserve"> Less,</w:t>
      </w:r>
      <w:r w:rsidRPr="00135249">
        <w:rPr>
          <w:rFonts w:ascii="Consolas" w:hAnsi="Consolas" w:cs="Times New Roman"/>
          <w:lang w:val="en-US"/>
        </w:rPr>
        <w:tab/>
      </w:r>
      <w:r w:rsidRPr="00135249">
        <w:rPr>
          <w:rFonts w:ascii="Consolas" w:hAnsi="Consolas" w:cs="Times New Roman"/>
          <w:lang w:val="en-US"/>
        </w:rPr>
        <w:tab/>
      </w:r>
      <w:r w:rsidRPr="00135249">
        <w:rPr>
          <w:rFonts w:ascii="Consolas" w:hAnsi="Consolas" w:cs="Times New Roman"/>
          <w:lang w:val="en-US"/>
        </w:rPr>
        <w:tab/>
      </w:r>
    </w:p>
    <w:p w14:paraId="4A98603C" w14:textId="77777777" w:rsidR="00135249" w:rsidRPr="00135249" w:rsidRDefault="00135249" w:rsidP="00135249">
      <w:pPr>
        <w:spacing w:after="0" w:line="259" w:lineRule="auto"/>
        <w:ind w:firstLine="360"/>
        <w:rPr>
          <w:rFonts w:ascii="Consolas" w:hAnsi="Consolas" w:cs="Times New Roman"/>
          <w:lang w:val="en-US"/>
        </w:rPr>
      </w:pPr>
      <w:r w:rsidRPr="00135249">
        <w:rPr>
          <w:rFonts w:ascii="Consolas" w:hAnsi="Consolas" w:cs="Times New Roman"/>
          <w:lang w:val="en-US"/>
        </w:rPr>
        <w:t xml:space="preserve"> Not,</w:t>
      </w:r>
      <w:r w:rsidRPr="00135249">
        <w:rPr>
          <w:rFonts w:ascii="Consolas" w:hAnsi="Consolas" w:cs="Times New Roman"/>
          <w:lang w:val="en-US"/>
        </w:rPr>
        <w:tab/>
      </w:r>
      <w:r w:rsidRPr="00135249">
        <w:rPr>
          <w:rFonts w:ascii="Consolas" w:hAnsi="Consolas" w:cs="Times New Roman"/>
          <w:lang w:val="en-US"/>
        </w:rPr>
        <w:tab/>
      </w:r>
      <w:r w:rsidRPr="00135249">
        <w:rPr>
          <w:rFonts w:ascii="Consolas" w:hAnsi="Consolas" w:cs="Times New Roman"/>
          <w:lang w:val="en-US"/>
        </w:rPr>
        <w:tab/>
      </w:r>
    </w:p>
    <w:p w14:paraId="52B0C4AC" w14:textId="77777777" w:rsidR="00135249" w:rsidRPr="00135249" w:rsidRDefault="00135249" w:rsidP="00135249">
      <w:pPr>
        <w:spacing w:after="0" w:line="259" w:lineRule="auto"/>
        <w:ind w:firstLine="360"/>
        <w:rPr>
          <w:rFonts w:ascii="Consolas" w:hAnsi="Consolas" w:cs="Times New Roman"/>
          <w:lang w:val="en-US"/>
        </w:rPr>
      </w:pPr>
      <w:r w:rsidRPr="00135249">
        <w:rPr>
          <w:rFonts w:ascii="Consolas" w:hAnsi="Consolas" w:cs="Times New Roman"/>
          <w:lang w:val="en-US"/>
        </w:rPr>
        <w:t xml:space="preserve"> And,</w:t>
      </w:r>
      <w:r w:rsidRPr="00135249">
        <w:rPr>
          <w:rFonts w:ascii="Consolas" w:hAnsi="Consolas" w:cs="Times New Roman"/>
          <w:lang w:val="en-US"/>
        </w:rPr>
        <w:tab/>
      </w:r>
      <w:r w:rsidRPr="00135249">
        <w:rPr>
          <w:rFonts w:ascii="Consolas" w:hAnsi="Consolas" w:cs="Times New Roman"/>
          <w:lang w:val="en-US"/>
        </w:rPr>
        <w:tab/>
      </w:r>
      <w:r w:rsidRPr="00135249">
        <w:rPr>
          <w:rFonts w:ascii="Consolas" w:hAnsi="Consolas" w:cs="Times New Roman"/>
          <w:lang w:val="en-US"/>
        </w:rPr>
        <w:tab/>
      </w:r>
    </w:p>
    <w:p w14:paraId="6275E362" w14:textId="77777777" w:rsidR="00135249" w:rsidRPr="00135249" w:rsidRDefault="00135249" w:rsidP="00135249">
      <w:pPr>
        <w:spacing w:after="0" w:line="259" w:lineRule="auto"/>
        <w:ind w:firstLine="360"/>
        <w:rPr>
          <w:rFonts w:ascii="Consolas" w:hAnsi="Consolas" w:cs="Times New Roman"/>
          <w:lang w:val="en-US"/>
        </w:rPr>
      </w:pPr>
      <w:r w:rsidRPr="00135249">
        <w:rPr>
          <w:rFonts w:ascii="Consolas" w:hAnsi="Consolas" w:cs="Times New Roman"/>
          <w:lang w:val="en-US"/>
        </w:rPr>
        <w:t xml:space="preserve"> Or,</w:t>
      </w:r>
      <w:r w:rsidRPr="00135249">
        <w:rPr>
          <w:rFonts w:ascii="Consolas" w:hAnsi="Consolas" w:cs="Times New Roman"/>
          <w:lang w:val="en-US"/>
        </w:rPr>
        <w:tab/>
      </w:r>
      <w:r w:rsidRPr="00135249">
        <w:rPr>
          <w:rFonts w:ascii="Consolas" w:hAnsi="Consolas" w:cs="Times New Roman"/>
          <w:lang w:val="en-US"/>
        </w:rPr>
        <w:tab/>
      </w:r>
      <w:r w:rsidRPr="00135249">
        <w:rPr>
          <w:rFonts w:ascii="Consolas" w:hAnsi="Consolas" w:cs="Times New Roman"/>
          <w:lang w:val="en-US"/>
        </w:rPr>
        <w:tab/>
        <w:t xml:space="preserve">    </w:t>
      </w:r>
    </w:p>
    <w:p w14:paraId="5FA10BD4" w14:textId="77777777" w:rsidR="00135249" w:rsidRPr="00135249" w:rsidRDefault="00135249" w:rsidP="00135249">
      <w:pPr>
        <w:spacing w:after="0" w:line="259" w:lineRule="auto"/>
        <w:ind w:firstLine="360"/>
        <w:rPr>
          <w:rFonts w:ascii="Consolas" w:hAnsi="Consolas" w:cs="Times New Roman"/>
          <w:lang w:val="en-US"/>
        </w:rPr>
      </w:pPr>
      <w:r w:rsidRPr="00135249">
        <w:rPr>
          <w:rFonts w:ascii="Consolas" w:hAnsi="Consolas" w:cs="Times New Roman"/>
          <w:lang w:val="en-US"/>
        </w:rPr>
        <w:lastRenderedPageBreak/>
        <w:t xml:space="preserve"> LBraket,</w:t>
      </w:r>
      <w:r w:rsidRPr="00135249">
        <w:rPr>
          <w:rFonts w:ascii="Consolas" w:hAnsi="Consolas" w:cs="Times New Roman"/>
          <w:lang w:val="en-US"/>
        </w:rPr>
        <w:tab/>
      </w:r>
      <w:r w:rsidRPr="00135249">
        <w:rPr>
          <w:rFonts w:ascii="Consolas" w:hAnsi="Consolas" w:cs="Times New Roman"/>
          <w:lang w:val="en-US"/>
        </w:rPr>
        <w:tab/>
      </w:r>
    </w:p>
    <w:p w14:paraId="404FAD11" w14:textId="77777777" w:rsidR="00135249" w:rsidRPr="00135249" w:rsidRDefault="00135249" w:rsidP="00135249">
      <w:pPr>
        <w:spacing w:after="0" w:line="259" w:lineRule="auto"/>
        <w:ind w:firstLine="360"/>
        <w:rPr>
          <w:rFonts w:ascii="Consolas" w:hAnsi="Consolas" w:cs="Times New Roman"/>
          <w:lang w:val="en-US"/>
        </w:rPr>
      </w:pPr>
      <w:r w:rsidRPr="00135249">
        <w:rPr>
          <w:rFonts w:ascii="Consolas" w:hAnsi="Consolas" w:cs="Times New Roman"/>
          <w:lang w:val="en-US"/>
        </w:rPr>
        <w:t xml:space="preserve"> RBraket,</w:t>
      </w:r>
      <w:r w:rsidRPr="00135249">
        <w:rPr>
          <w:rFonts w:ascii="Consolas" w:hAnsi="Consolas" w:cs="Times New Roman"/>
          <w:lang w:val="en-US"/>
        </w:rPr>
        <w:tab/>
      </w:r>
      <w:r w:rsidRPr="00135249">
        <w:rPr>
          <w:rFonts w:ascii="Consolas" w:hAnsi="Consolas" w:cs="Times New Roman"/>
          <w:lang w:val="en-US"/>
        </w:rPr>
        <w:tab/>
      </w:r>
    </w:p>
    <w:p w14:paraId="4BAF31FA" w14:textId="77777777" w:rsidR="00135249" w:rsidRPr="00135249" w:rsidRDefault="00135249" w:rsidP="00135249">
      <w:pPr>
        <w:spacing w:after="0" w:line="259" w:lineRule="auto"/>
        <w:ind w:firstLine="360"/>
        <w:rPr>
          <w:rFonts w:ascii="Consolas" w:hAnsi="Consolas" w:cs="Times New Roman"/>
          <w:lang w:val="en-US"/>
        </w:rPr>
      </w:pPr>
      <w:r w:rsidRPr="00135249">
        <w:rPr>
          <w:rFonts w:ascii="Consolas" w:hAnsi="Consolas" w:cs="Times New Roman"/>
          <w:lang w:val="en-US"/>
        </w:rPr>
        <w:t xml:space="preserve"> Semicolon,</w:t>
      </w:r>
      <w:r w:rsidRPr="00135249">
        <w:rPr>
          <w:rFonts w:ascii="Consolas" w:hAnsi="Consolas" w:cs="Times New Roman"/>
          <w:lang w:val="en-US"/>
        </w:rPr>
        <w:tab/>
      </w:r>
      <w:r w:rsidRPr="00135249">
        <w:rPr>
          <w:rFonts w:ascii="Consolas" w:hAnsi="Consolas" w:cs="Times New Roman"/>
          <w:lang w:val="en-US"/>
        </w:rPr>
        <w:tab/>
      </w:r>
    </w:p>
    <w:p w14:paraId="1B1D24A1" w14:textId="77777777" w:rsidR="00135249" w:rsidRPr="00135249" w:rsidRDefault="00135249" w:rsidP="00135249">
      <w:pPr>
        <w:spacing w:after="0" w:line="259" w:lineRule="auto"/>
        <w:ind w:firstLine="360"/>
        <w:rPr>
          <w:rFonts w:ascii="Consolas" w:hAnsi="Consolas" w:cs="Times New Roman"/>
          <w:lang w:val="en-US"/>
        </w:rPr>
      </w:pPr>
      <w:r w:rsidRPr="00135249">
        <w:rPr>
          <w:rFonts w:ascii="Consolas" w:hAnsi="Consolas" w:cs="Times New Roman"/>
          <w:lang w:val="en-US"/>
        </w:rPr>
        <w:t xml:space="preserve"> Colon,</w:t>
      </w:r>
      <w:r w:rsidRPr="00135249">
        <w:rPr>
          <w:rFonts w:ascii="Consolas" w:hAnsi="Consolas" w:cs="Times New Roman"/>
          <w:lang w:val="en-US"/>
        </w:rPr>
        <w:tab/>
      </w:r>
      <w:r w:rsidRPr="00135249">
        <w:rPr>
          <w:rFonts w:ascii="Consolas" w:hAnsi="Consolas" w:cs="Times New Roman"/>
          <w:lang w:val="en-US"/>
        </w:rPr>
        <w:tab/>
        <w:t xml:space="preserve">    </w:t>
      </w:r>
    </w:p>
    <w:p w14:paraId="4813020A" w14:textId="77777777" w:rsidR="00135249" w:rsidRPr="00135249" w:rsidRDefault="00135249" w:rsidP="00135249">
      <w:pPr>
        <w:spacing w:after="0" w:line="259" w:lineRule="auto"/>
        <w:ind w:firstLine="360"/>
        <w:rPr>
          <w:rFonts w:ascii="Consolas" w:hAnsi="Consolas" w:cs="Times New Roman"/>
          <w:lang w:val="en-US"/>
        </w:rPr>
      </w:pPr>
      <w:r w:rsidRPr="00135249">
        <w:rPr>
          <w:rFonts w:ascii="Consolas" w:hAnsi="Consolas" w:cs="Times New Roman"/>
          <w:lang w:val="en-US"/>
        </w:rPr>
        <w:t xml:space="preserve"> Comma,</w:t>
      </w:r>
      <w:r w:rsidRPr="00135249">
        <w:rPr>
          <w:rFonts w:ascii="Consolas" w:hAnsi="Consolas" w:cs="Times New Roman"/>
          <w:lang w:val="en-US"/>
        </w:rPr>
        <w:tab/>
      </w:r>
      <w:r w:rsidRPr="00135249">
        <w:rPr>
          <w:rFonts w:ascii="Consolas" w:hAnsi="Consolas" w:cs="Times New Roman"/>
          <w:lang w:val="en-US"/>
        </w:rPr>
        <w:tab/>
      </w:r>
      <w:r w:rsidRPr="00135249">
        <w:rPr>
          <w:rFonts w:ascii="Consolas" w:hAnsi="Consolas" w:cs="Times New Roman"/>
          <w:lang w:val="en-US"/>
        </w:rPr>
        <w:tab/>
      </w:r>
    </w:p>
    <w:p w14:paraId="1C421366" w14:textId="77777777" w:rsidR="00135249" w:rsidRPr="006D62B6" w:rsidRDefault="00135249" w:rsidP="00135249">
      <w:pPr>
        <w:spacing w:after="0" w:line="259" w:lineRule="auto"/>
        <w:ind w:firstLine="360"/>
        <w:rPr>
          <w:rFonts w:ascii="Consolas" w:hAnsi="Consolas" w:cs="Times New Roman"/>
          <w:lang w:val="ru-RU"/>
        </w:rPr>
      </w:pPr>
      <w:r w:rsidRPr="00135249">
        <w:rPr>
          <w:rFonts w:ascii="Consolas" w:hAnsi="Consolas" w:cs="Times New Roman"/>
          <w:lang w:val="en-US"/>
        </w:rPr>
        <w:t xml:space="preserve"> Minus</w:t>
      </w:r>
      <w:r w:rsidRPr="006D62B6">
        <w:rPr>
          <w:rFonts w:ascii="Consolas" w:hAnsi="Consolas" w:cs="Times New Roman"/>
          <w:lang w:val="ru-RU"/>
        </w:rPr>
        <w:t>,</w:t>
      </w:r>
      <w:r w:rsidRPr="006D62B6">
        <w:rPr>
          <w:rFonts w:ascii="Consolas" w:hAnsi="Consolas" w:cs="Times New Roman"/>
          <w:lang w:val="ru-RU"/>
        </w:rPr>
        <w:tab/>
      </w:r>
      <w:r w:rsidRPr="006D62B6">
        <w:rPr>
          <w:rFonts w:ascii="Consolas" w:hAnsi="Consolas" w:cs="Times New Roman"/>
          <w:lang w:val="ru-RU"/>
        </w:rPr>
        <w:tab/>
      </w:r>
      <w:r w:rsidRPr="006D62B6">
        <w:rPr>
          <w:rFonts w:ascii="Consolas" w:hAnsi="Consolas" w:cs="Times New Roman"/>
          <w:lang w:val="ru-RU"/>
        </w:rPr>
        <w:tab/>
      </w:r>
    </w:p>
    <w:p w14:paraId="1E6FDC05" w14:textId="4416C1FD" w:rsidR="00803E0B" w:rsidRPr="006D62B6" w:rsidRDefault="00135249" w:rsidP="00135249">
      <w:pPr>
        <w:spacing w:after="0" w:line="259" w:lineRule="auto"/>
        <w:ind w:firstLine="360"/>
        <w:rPr>
          <w:rFonts w:ascii="Consolas" w:hAnsi="Consolas" w:cs="Times New Roman"/>
          <w:lang w:val="ru-RU"/>
        </w:rPr>
      </w:pPr>
      <w:r w:rsidRPr="006D62B6">
        <w:rPr>
          <w:rFonts w:ascii="Consolas" w:hAnsi="Consolas" w:cs="Times New Roman"/>
          <w:lang w:val="ru-RU"/>
        </w:rPr>
        <w:t xml:space="preserve"> </w:t>
      </w:r>
      <w:r w:rsidRPr="00135249">
        <w:rPr>
          <w:rFonts w:ascii="Consolas" w:hAnsi="Consolas" w:cs="Times New Roman"/>
          <w:lang w:val="en-US"/>
        </w:rPr>
        <w:t>Unknown</w:t>
      </w:r>
      <w:r w:rsidRPr="006D62B6">
        <w:rPr>
          <w:rFonts w:ascii="Consolas" w:hAnsi="Consolas" w:cs="Times New Roman"/>
          <w:lang w:val="ru-RU"/>
        </w:rPr>
        <w:t xml:space="preserve"> </w:t>
      </w:r>
      <w:r w:rsidR="00803E0B" w:rsidRPr="006D62B6">
        <w:rPr>
          <w:rFonts w:ascii="Consolas" w:hAnsi="Consolas" w:cs="Times New Roman"/>
          <w:lang w:val="ru-RU"/>
        </w:rPr>
        <w:t>};</w:t>
      </w:r>
    </w:p>
    <w:p w14:paraId="290DC449" w14:textId="77777777" w:rsidR="00803E0B" w:rsidRDefault="00803E0B" w:rsidP="00803E0B">
      <w:pPr>
        <w:spacing w:line="259" w:lineRule="auto"/>
        <w:ind w:firstLine="360"/>
        <w:rPr>
          <w:rFonts w:ascii="Times New Roman" w:hAnsi="Times New Roman" w:cs="Times New Roman"/>
          <w:sz w:val="28"/>
          <w:szCs w:val="28"/>
        </w:rPr>
      </w:pPr>
    </w:p>
    <w:p w14:paraId="1F6CC4D8" w14:textId="77777777" w:rsidR="00803E0B" w:rsidRPr="006D62B6" w:rsidRDefault="00803E0B" w:rsidP="00803E0B">
      <w:pPr>
        <w:spacing w:after="0" w:line="259" w:lineRule="auto"/>
        <w:ind w:firstLine="360"/>
        <w:rPr>
          <w:rFonts w:ascii="Consolas" w:hAnsi="Consolas" w:cs="Times New Roman"/>
          <w:lang w:val="ru-RU"/>
        </w:rPr>
      </w:pPr>
      <w:r w:rsidRPr="006D62B6">
        <w:rPr>
          <w:rFonts w:ascii="Consolas" w:hAnsi="Consolas" w:cs="Times New Roman"/>
          <w:lang w:val="ru-RU"/>
        </w:rPr>
        <w:t>// структура для зберігання інформації про лексему</w:t>
      </w:r>
    </w:p>
    <w:p w14:paraId="2AC85621"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struct Token</w:t>
      </w:r>
    </w:p>
    <w:p w14:paraId="629D0AA6"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w:t>
      </w:r>
    </w:p>
    <w:p w14:paraId="3DAE7A44"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char name[16];      // ім'я лексеми</w:t>
      </w:r>
    </w:p>
    <w:p w14:paraId="6995551F" w14:textId="26DAB7F9"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int value;          // значення лексеми </w:t>
      </w:r>
    </w:p>
    <w:p w14:paraId="20EF7EF9"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int line;           // номер рядка</w:t>
      </w:r>
    </w:p>
    <w:p w14:paraId="1EE6E1D6"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TypeOfTokens type;  // тип лексеми</w:t>
      </w:r>
    </w:p>
    <w:p w14:paraId="1A729E3E"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w:t>
      </w:r>
    </w:p>
    <w:p w14:paraId="3A2D7FA6" w14:textId="77777777" w:rsidR="00803E0B" w:rsidRPr="00803E0B" w:rsidRDefault="00803E0B" w:rsidP="00803E0B">
      <w:pPr>
        <w:spacing w:after="0" w:line="259" w:lineRule="auto"/>
        <w:ind w:firstLine="360"/>
        <w:rPr>
          <w:rFonts w:ascii="Consolas" w:hAnsi="Consolas" w:cs="Times New Roman"/>
          <w:lang w:val="en-US"/>
        </w:rPr>
      </w:pPr>
    </w:p>
    <w:p w14:paraId="7E86D5F2"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структура для зберігання інформації про ідентифікатор</w:t>
      </w:r>
    </w:p>
    <w:p w14:paraId="15CAB288"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struct Id</w:t>
      </w:r>
    </w:p>
    <w:p w14:paraId="1C2FCA93"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w:t>
      </w:r>
    </w:p>
    <w:p w14:paraId="707B2199"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char name[16];</w:t>
      </w:r>
    </w:p>
    <w:p w14:paraId="3EC4CD43"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w:t>
      </w:r>
    </w:p>
    <w:p w14:paraId="1F0365B9" w14:textId="77777777" w:rsidR="00803E0B" w:rsidRPr="00803E0B" w:rsidRDefault="00803E0B" w:rsidP="00803E0B">
      <w:pPr>
        <w:spacing w:after="0" w:line="259" w:lineRule="auto"/>
        <w:ind w:firstLine="360"/>
        <w:rPr>
          <w:rFonts w:ascii="Consolas" w:hAnsi="Consolas" w:cs="Times New Roman"/>
          <w:lang w:val="en-US"/>
        </w:rPr>
      </w:pPr>
    </w:p>
    <w:p w14:paraId="606230A3"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перерахування, яке описує стани лексичного аналізатора</w:t>
      </w:r>
    </w:p>
    <w:p w14:paraId="31F0D387"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enum States</w:t>
      </w:r>
    </w:p>
    <w:p w14:paraId="7EEFB49C"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w:t>
      </w:r>
    </w:p>
    <w:p w14:paraId="4CF0CB51"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Start,      // початок виділення чергової лексеми    </w:t>
      </w:r>
    </w:p>
    <w:p w14:paraId="4CB4CC00"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Finish,     // кінець виділення чергової лексеми</w:t>
      </w:r>
    </w:p>
    <w:p w14:paraId="4F02F337"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Letter,     // опрацювання слів (ключові слова і ідентифікатори)</w:t>
      </w:r>
    </w:p>
    <w:p w14:paraId="3F396F4E" w14:textId="77777777" w:rsidR="00803E0B" w:rsidRPr="006D62B6" w:rsidRDefault="00803E0B" w:rsidP="00803E0B">
      <w:pPr>
        <w:spacing w:after="0" w:line="259" w:lineRule="auto"/>
        <w:ind w:firstLine="360"/>
        <w:rPr>
          <w:rFonts w:ascii="Consolas" w:hAnsi="Consolas" w:cs="Times New Roman"/>
          <w:lang w:val="ru-RU"/>
        </w:rPr>
      </w:pPr>
      <w:r w:rsidRPr="00803E0B">
        <w:rPr>
          <w:rFonts w:ascii="Consolas" w:hAnsi="Consolas" w:cs="Times New Roman"/>
          <w:lang w:val="en-US"/>
        </w:rPr>
        <w:t xml:space="preserve">    Digit</w:t>
      </w:r>
      <w:r w:rsidRPr="006D62B6">
        <w:rPr>
          <w:rFonts w:ascii="Consolas" w:hAnsi="Consolas" w:cs="Times New Roman"/>
          <w:lang w:val="ru-RU"/>
        </w:rPr>
        <w:t>,      // опрацювання цифри</w:t>
      </w:r>
    </w:p>
    <w:p w14:paraId="196FD383" w14:textId="77777777" w:rsidR="00803E0B" w:rsidRPr="006D62B6" w:rsidRDefault="00803E0B" w:rsidP="00803E0B">
      <w:pPr>
        <w:spacing w:after="0" w:line="259" w:lineRule="auto"/>
        <w:ind w:firstLine="360"/>
        <w:rPr>
          <w:rFonts w:ascii="Consolas" w:hAnsi="Consolas" w:cs="Times New Roman"/>
          <w:lang w:val="ru-RU"/>
        </w:rPr>
      </w:pPr>
      <w:r w:rsidRPr="006D62B6">
        <w:rPr>
          <w:rFonts w:ascii="Consolas" w:hAnsi="Consolas" w:cs="Times New Roman"/>
          <w:lang w:val="ru-RU"/>
        </w:rPr>
        <w:t xml:space="preserve">    </w:t>
      </w:r>
      <w:r w:rsidRPr="00803E0B">
        <w:rPr>
          <w:rFonts w:ascii="Consolas" w:hAnsi="Consolas" w:cs="Times New Roman"/>
          <w:lang w:val="en-US"/>
        </w:rPr>
        <w:t>Separators</w:t>
      </w:r>
      <w:r w:rsidRPr="006D62B6">
        <w:rPr>
          <w:rFonts w:ascii="Consolas" w:hAnsi="Consolas" w:cs="Times New Roman"/>
          <w:lang w:val="ru-RU"/>
        </w:rPr>
        <w:t>, // видалення пробілів, символів табуляції і переходу на новий рядок</w:t>
      </w:r>
    </w:p>
    <w:p w14:paraId="721209B3" w14:textId="77777777" w:rsidR="00803E0B" w:rsidRPr="006D62B6" w:rsidRDefault="00803E0B" w:rsidP="00803E0B">
      <w:pPr>
        <w:spacing w:after="0" w:line="259" w:lineRule="auto"/>
        <w:ind w:firstLine="360"/>
        <w:rPr>
          <w:rFonts w:ascii="Consolas" w:hAnsi="Consolas" w:cs="Times New Roman"/>
          <w:lang w:val="ru-RU"/>
        </w:rPr>
      </w:pPr>
      <w:r w:rsidRPr="006D62B6">
        <w:rPr>
          <w:rFonts w:ascii="Consolas" w:hAnsi="Consolas" w:cs="Times New Roman"/>
          <w:lang w:val="ru-RU"/>
        </w:rPr>
        <w:t xml:space="preserve">    </w:t>
      </w:r>
      <w:r w:rsidRPr="00803E0B">
        <w:rPr>
          <w:rFonts w:ascii="Consolas" w:hAnsi="Consolas" w:cs="Times New Roman"/>
          <w:lang w:val="en-US"/>
        </w:rPr>
        <w:t>Another</w:t>
      </w:r>
      <w:r w:rsidRPr="006D62B6">
        <w:rPr>
          <w:rFonts w:ascii="Consolas" w:hAnsi="Consolas" w:cs="Times New Roman"/>
          <w:lang w:val="ru-RU"/>
        </w:rPr>
        <w:t>,    // опрацювання інших символів</w:t>
      </w:r>
    </w:p>
    <w:p w14:paraId="390B1250" w14:textId="77777777" w:rsidR="00803E0B" w:rsidRPr="006D62B6" w:rsidRDefault="00803E0B" w:rsidP="00803E0B">
      <w:pPr>
        <w:spacing w:after="0" w:line="259" w:lineRule="auto"/>
        <w:ind w:firstLine="360"/>
        <w:rPr>
          <w:rFonts w:ascii="Consolas" w:hAnsi="Consolas" w:cs="Times New Roman"/>
          <w:lang w:val="ru-RU"/>
        </w:rPr>
      </w:pPr>
      <w:r w:rsidRPr="006D62B6">
        <w:rPr>
          <w:rFonts w:ascii="Consolas" w:hAnsi="Consolas" w:cs="Times New Roman"/>
          <w:lang w:val="ru-RU"/>
        </w:rPr>
        <w:t xml:space="preserve">    </w:t>
      </w:r>
      <w:r w:rsidRPr="00803E0B">
        <w:rPr>
          <w:rFonts w:ascii="Consolas" w:hAnsi="Consolas" w:cs="Times New Roman"/>
          <w:lang w:val="en-US"/>
        </w:rPr>
        <w:t>EndOfFile</w:t>
      </w:r>
      <w:r w:rsidRPr="006D62B6">
        <w:rPr>
          <w:rFonts w:ascii="Consolas" w:hAnsi="Consolas" w:cs="Times New Roman"/>
          <w:lang w:val="ru-RU"/>
        </w:rPr>
        <w:t>,  // кінець файлу</w:t>
      </w:r>
    </w:p>
    <w:p w14:paraId="78CA4B52" w14:textId="77777777" w:rsidR="00803E0B" w:rsidRPr="006D62B6" w:rsidRDefault="00803E0B" w:rsidP="00803E0B">
      <w:pPr>
        <w:spacing w:after="0" w:line="259" w:lineRule="auto"/>
        <w:ind w:firstLine="360"/>
        <w:rPr>
          <w:rFonts w:ascii="Consolas" w:hAnsi="Consolas" w:cs="Times New Roman"/>
          <w:lang w:val="ru-RU"/>
        </w:rPr>
      </w:pPr>
      <w:r w:rsidRPr="006D62B6">
        <w:rPr>
          <w:rFonts w:ascii="Consolas" w:hAnsi="Consolas" w:cs="Times New Roman"/>
          <w:lang w:val="ru-RU"/>
        </w:rPr>
        <w:t xml:space="preserve">    </w:t>
      </w:r>
      <w:r w:rsidRPr="00803E0B">
        <w:rPr>
          <w:rFonts w:ascii="Consolas" w:hAnsi="Consolas" w:cs="Times New Roman"/>
          <w:lang w:val="en-US"/>
        </w:rPr>
        <w:t>SComment</w:t>
      </w:r>
      <w:r w:rsidRPr="006D62B6">
        <w:rPr>
          <w:rFonts w:ascii="Consolas" w:hAnsi="Consolas" w:cs="Times New Roman"/>
          <w:lang w:val="ru-RU"/>
        </w:rPr>
        <w:t>,   // початок коментаря</w:t>
      </w:r>
    </w:p>
    <w:p w14:paraId="03B874D7" w14:textId="77777777" w:rsidR="00803E0B" w:rsidRPr="006D62B6" w:rsidRDefault="00803E0B" w:rsidP="00803E0B">
      <w:pPr>
        <w:spacing w:after="0" w:line="259" w:lineRule="auto"/>
        <w:ind w:firstLine="360"/>
        <w:rPr>
          <w:rFonts w:ascii="Consolas" w:hAnsi="Consolas" w:cs="Times New Roman"/>
          <w:lang w:val="ru-RU"/>
        </w:rPr>
      </w:pPr>
      <w:r w:rsidRPr="006D62B6">
        <w:rPr>
          <w:rFonts w:ascii="Consolas" w:hAnsi="Consolas" w:cs="Times New Roman"/>
          <w:lang w:val="ru-RU"/>
        </w:rPr>
        <w:t xml:space="preserve">    </w:t>
      </w:r>
      <w:r w:rsidRPr="00803E0B">
        <w:rPr>
          <w:rFonts w:ascii="Consolas" w:hAnsi="Consolas" w:cs="Times New Roman"/>
          <w:lang w:val="en-US"/>
        </w:rPr>
        <w:t>Comment</w:t>
      </w:r>
      <w:r w:rsidRPr="006D62B6">
        <w:rPr>
          <w:rFonts w:ascii="Consolas" w:hAnsi="Consolas" w:cs="Times New Roman"/>
          <w:lang w:val="ru-RU"/>
        </w:rPr>
        <w:t xml:space="preserve">     // видалення коментаря</w:t>
      </w:r>
    </w:p>
    <w:p w14:paraId="56670CE2" w14:textId="77777777" w:rsidR="00803E0B" w:rsidRPr="006D62B6" w:rsidRDefault="00803E0B" w:rsidP="00803E0B">
      <w:pPr>
        <w:spacing w:after="0" w:line="259" w:lineRule="auto"/>
        <w:ind w:firstLine="360"/>
        <w:rPr>
          <w:rFonts w:ascii="Consolas" w:hAnsi="Consolas" w:cs="Times New Roman"/>
          <w:lang w:val="ru-RU"/>
        </w:rPr>
      </w:pPr>
      <w:r w:rsidRPr="006D62B6">
        <w:rPr>
          <w:rFonts w:ascii="Consolas" w:hAnsi="Consolas" w:cs="Times New Roman"/>
          <w:lang w:val="ru-RU"/>
        </w:rPr>
        <w:t>};</w:t>
      </w:r>
    </w:p>
    <w:p w14:paraId="66AC6659" w14:textId="77777777" w:rsidR="00803E0B" w:rsidRPr="00DA4917" w:rsidRDefault="00803E0B" w:rsidP="00803E0B">
      <w:pPr>
        <w:spacing w:line="259" w:lineRule="auto"/>
        <w:ind w:firstLine="360"/>
        <w:rPr>
          <w:rFonts w:ascii="Times New Roman" w:hAnsi="Times New Roman" w:cs="Times New Roman"/>
          <w:sz w:val="28"/>
          <w:szCs w:val="28"/>
        </w:rPr>
      </w:pPr>
    </w:p>
    <w:p w14:paraId="7946A843" w14:textId="77186893" w:rsidR="00803E0B" w:rsidRDefault="00803E0B" w:rsidP="006B782C">
      <w:pPr>
        <w:spacing w:line="259" w:lineRule="auto"/>
        <w:ind w:firstLine="360"/>
        <w:rPr>
          <w:rFonts w:ascii="Times New Roman" w:hAnsi="Times New Roman" w:cs="Times New Roman"/>
          <w:sz w:val="28"/>
          <w:szCs w:val="28"/>
        </w:rPr>
      </w:pPr>
      <w:r>
        <w:rPr>
          <w:rFonts w:ascii="Times New Roman" w:hAnsi="Times New Roman" w:cs="Times New Roman"/>
          <w:sz w:val="28"/>
          <w:szCs w:val="28"/>
        </w:rPr>
        <w:t xml:space="preserve">Спочатку вхідна програма за допомогою функції </w:t>
      </w:r>
      <w:r w:rsidR="003B44A4" w:rsidRPr="003B44A4">
        <w:rPr>
          <w:rFonts w:ascii="Times New Roman" w:hAnsi="Times New Roman" w:cs="Times New Roman"/>
          <w:sz w:val="28"/>
          <w:szCs w:val="28"/>
          <w:lang w:val="en-US"/>
        </w:rPr>
        <w:t>unsigned</w:t>
      </w:r>
      <w:r w:rsidR="003B44A4" w:rsidRPr="006D62B6">
        <w:rPr>
          <w:rFonts w:ascii="Times New Roman" w:hAnsi="Times New Roman" w:cs="Times New Roman"/>
          <w:sz w:val="28"/>
          <w:szCs w:val="28"/>
          <w:lang w:val="ru-RU"/>
        </w:rPr>
        <w:t xml:space="preserve"> </w:t>
      </w:r>
      <w:r w:rsidR="003B44A4" w:rsidRPr="003B44A4">
        <w:rPr>
          <w:rFonts w:ascii="Times New Roman" w:hAnsi="Times New Roman" w:cs="Times New Roman"/>
          <w:sz w:val="28"/>
          <w:szCs w:val="28"/>
          <w:lang w:val="en-US"/>
        </w:rPr>
        <w:t>int</w:t>
      </w:r>
      <w:r w:rsidR="003B44A4" w:rsidRPr="006D62B6">
        <w:rPr>
          <w:rFonts w:ascii="Times New Roman" w:hAnsi="Times New Roman" w:cs="Times New Roman"/>
          <w:sz w:val="28"/>
          <w:szCs w:val="28"/>
          <w:lang w:val="ru-RU"/>
        </w:rPr>
        <w:t xml:space="preserve"> </w:t>
      </w:r>
      <w:r w:rsidR="003B44A4" w:rsidRPr="003B44A4">
        <w:rPr>
          <w:rFonts w:ascii="Times New Roman" w:hAnsi="Times New Roman" w:cs="Times New Roman"/>
          <w:sz w:val="28"/>
          <w:szCs w:val="28"/>
          <w:lang w:val="en-US"/>
        </w:rPr>
        <w:t>GetTokens</w:t>
      </w:r>
      <w:r w:rsidR="003B44A4" w:rsidRPr="006D62B6">
        <w:rPr>
          <w:rFonts w:ascii="Times New Roman" w:hAnsi="Times New Roman" w:cs="Times New Roman"/>
          <w:sz w:val="28"/>
          <w:szCs w:val="28"/>
          <w:lang w:val="ru-RU"/>
        </w:rPr>
        <w:t>(</w:t>
      </w:r>
      <w:r w:rsidR="003B44A4" w:rsidRPr="003B44A4">
        <w:rPr>
          <w:rFonts w:ascii="Times New Roman" w:hAnsi="Times New Roman" w:cs="Times New Roman"/>
          <w:sz w:val="28"/>
          <w:szCs w:val="28"/>
          <w:lang w:val="en-US"/>
        </w:rPr>
        <w:t>FILE</w:t>
      </w:r>
      <w:r w:rsidR="003B44A4" w:rsidRPr="006D62B6">
        <w:rPr>
          <w:rFonts w:ascii="Times New Roman" w:hAnsi="Times New Roman" w:cs="Times New Roman"/>
          <w:sz w:val="28"/>
          <w:szCs w:val="28"/>
          <w:lang w:val="ru-RU"/>
        </w:rPr>
        <w:t xml:space="preserve">* </w:t>
      </w:r>
      <w:r w:rsidR="003B44A4" w:rsidRPr="003B44A4">
        <w:rPr>
          <w:rFonts w:ascii="Times New Roman" w:hAnsi="Times New Roman" w:cs="Times New Roman"/>
          <w:sz w:val="28"/>
          <w:szCs w:val="28"/>
          <w:lang w:val="en-US"/>
        </w:rPr>
        <w:t>F</w:t>
      </w:r>
      <w:r w:rsidR="003B44A4" w:rsidRPr="006D62B6">
        <w:rPr>
          <w:rFonts w:ascii="Times New Roman" w:hAnsi="Times New Roman" w:cs="Times New Roman"/>
          <w:sz w:val="28"/>
          <w:szCs w:val="28"/>
          <w:lang w:val="ru-RU"/>
        </w:rPr>
        <w:t xml:space="preserve">, </w:t>
      </w:r>
      <w:r w:rsidR="003B44A4" w:rsidRPr="003B44A4">
        <w:rPr>
          <w:rFonts w:ascii="Times New Roman" w:hAnsi="Times New Roman" w:cs="Times New Roman"/>
          <w:sz w:val="28"/>
          <w:szCs w:val="28"/>
          <w:lang w:val="en-US"/>
        </w:rPr>
        <w:t>Token</w:t>
      </w:r>
      <w:r w:rsidR="003B44A4" w:rsidRPr="006D62B6">
        <w:rPr>
          <w:rFonts w:ascii="Times New Roman" w:hAnsi="Times New Roman" w:cs="Times New Roman"/>
          <w:sz w:val="28"/>
          <w:szCs w:val="28"/>
          <w:lang w:val="ru-RU"/>
        </w:rPr>
        <w:t xml:space="preserve"> </w:t>
      </w:r>
      <w:r w:rsidR="003B44A4" w:rsidRPr="003B44A4">
        <w:rPr>
          <w:rFonts w:ascii="Times New Roman" w:hAnsi="Times New Roman" w:cs="Times New Roman"/>
          <w:sz w:val="28"/>
          <w:szCs w:val="28"/>
          <w:lang w:val="en-US"/>
        </w:rPr>
        <w:t>TokenTable</w:t>
      </w:r>
      <w:r w:rsidR="003B44A4" w:rsidRPr="006D62B6">
        <w:rPr>
          <w:rFonts w:ascii="Times New Roman" w:hAnsi="Times New Roman" w:cs="Times New Roman"/>
          <w:sz w:val="28"/>
          <w:szCs w:val="28"/>
          <w:lang w:val="ru-RU"/>
        </w:rPr>
        <w:t>[])</w:t>
      </w:r>
      <w:r w:rsidR="003B44A4">
        <w:rPr>
          <w:rFonts w:ascii="Times New Roman" w:hAnsi="Times New Roman" w:cs="Times New Roman"/>
          <w:sz w:val="28"/>
          <w:szCs w:val="28"/>
        </w:rPr>
        <w:t xml:space="preserve">  розбивається на відповідні токени для запису у таблицю та подальше їх використання в процесі синтаксичного аналізу та генерації коду.</w:t>
      </w:r>
    </w:p>
    <w:p w14:paraId="0A9D64EC" w14:textId="3DC2B578" w:rsidR="003B44A4" w:rsidRDefault="003B44A4" w:rsidP="006B782C">
      <w:pPr>
        <w:spacing w:line="259" w:lineRule="auto"/>
        <w:ind w:firstLine="360"/>
        <w:rPr>
          <w:rFonts w:ascii="Times New Roman" w:hAnsi="Times New Roman" w:cs="Times New Roman"/>
          <w:sz w:val="28"/>
          <w:szCs w:val="28"/>
        </w:rPr>
      </w:pPr>
      <w:r>
        <w:rPr>
          <w:rFonts w:ascii="Times New Roman" w:hAnsi="Times New Roman" w:cs="Times New Roman"/>
          <w:sz w:val="28"/>
          <w:szCs w:val="28"/>
        </w:rPr>
        <w:t xml:space="preserve">Далі відбувається синтаксичний аналіз вхідної програми за допомогою функції </w:t>
      </w:r>
      <w:r w:rsidRPr="003B44A4">
        <w:rPr>
          <w:rFonts w:ascii="Times New Roman" w:hAnsi="Times New Roman" w:cs="Times New Roman"/>
          <w:sz w:val="28"/>
          <w:szCs w:val="28"/>
          <w:lang w:val="en-US"/>
        </w:rPr>
        <w:t>void</w:t>
      </w:r>
      <w:r w:rsidRPr="006D62B6">
        <w:rPr>
          <w:rFonts w:ascii="Times New Roman" w:hAnsi="Times New Roman" w:cs="Times New Roman"/>
          <w:sz w:val="28"/>
          <w:szCs w:val="28"/>
        </w:rPr>
        <w:t xml:space="preserve"> </w:t>
      </w:r>
      <w:r w:rsidRPr="003B44A4">
        <w:rPr>
          <w:rFonts w:ascii="Times New Roman" w:hAnsi="Times New Roman" w:cs="Times New Roman"/>
          <w:sz w:val="28"/>
          <w:szCs w:val="28"/>
          <w:lang w:val="en-US"/>
        </w:rPr>
        <w:t>Parser</w:t>
      </w:r>
      <w:r w:rsidRPr="006D62B6">
        <w:rPr>
          <w:rFonts w:ascii="Times New Roman" w:hAnsi="Times New Roman" w:cs="Times New Roman"/>
          <w:sz w:val="28"/>
          <w:szCs w:val="28"/>
        </w:rPr>
        <w:t>()</w:t>
      </w:r>
      <w:r>
        <w:rPr>
          <w:rFonts w:ascii="Times New Roman" w:hAnsi="Times New Roman" w:cs="Times New Roman"/>
          <w:sz w:val="28"/>
          <w:szCs w:val="28"/>
        </w:rPr>
        <w:t>. Всі правила запису як різноманітних операцій так і програми в цілому відбувається за нотатками Бекуса-Наура, за допомогою яких можна легко описати синтаксис всіх операцій.</w:t>
      </w:r>
    </w:p>
    <w:p w14:paraId="78B4C934" w14:textId="097306AD" w:rsidR="003B44A4" w:rsidRPr="003B44A4" w:rsidRDefault="00F12708" w:rsidP="006B782C">
      <w:pPr>
        <w:spacing w:line="259" w:lineRule="auto"/>
        <w:ind w:firstLine="360"/>
        <w:rPr>
          <w:rFonts w:ascii="Times New Roman" w:hAnsi="Times New Roman" w:cs="Times New Roman"/>
          <w:sz w:val="28"/>
          <w:szCs w:val="28"/>
        </w:rPr>
      </w:pPr>
      <w:r>
        <w:rPr>
          <w:rFonts w:ascii="Times New Roman" w:hAnsi="Times New Roman" w:cs="Times New Roman"/>
          <w:sz w:val="28"/>
          <w:szCs w:val="28"/>
        </w:rPr>
        <w:lastRenderedPageBreak/>
        <w:t>Нижч</w:t>
      </w:r>
      <w:r w:rsidR="003B44A4">
        <w:rPr>
          <w:rFonts w:ascii="Times New Roman" w:hAnsi="Times New Roman" w:cs="Times New Roman"/>
          <w:sz w:val="28"/>
          <w:szCs w:val="28"/>
        </w:rPr>
        <w:t>е наведено опис структури програми за допомогою нотаток Бекуса-Наура.</w:t>
      </w:r>
    </w:p>
    <w:p w14:paraId="5D75E451" w14:textId="77777777" w:rsidR="003B44A4" w:rsidRPr="003B44A4" w:rsidRDefault="003B44A4" w:rsidP="003B44A4">
      <w:pPr>
        <w:spacing w:after="0" w:line="259" w:lineRule="auto"/>
        <w:ind w:firstLine="360"/>
        <w:rPr>
          <w:rFonts w:ascii="Consolas" w:hAnsi="Consolas" w:cs="Times New Roman"/>
          <w:lang w:val="en-US"/>
        </w:rPr>
      </w:pPr>
      <w:r w:rsidRPr="003B44A4">
        <w:rPr>
          <w:rFonts w:ascii="Consolas" w:hAnsi="Consolas" w:cs="Times New Roman"/>
          <w:lang w:val="en-US"/>
        </w:rPr>
        <w:t>void program()</w:t>
      </w:r>
    </w:p>
    <w:p w14:paraId="0EC4DE28" w14:textId="77777777" w:rsidR="003B44A4" w:rsidRPr="003B44A4" w:rsidRDefault="003B44A4" w:rsidP="003B44A4">
      <w:pPr>
        <w:spacing w:after="0" w:line="259" w:lineRule="auto"/>
        <w:ind w:firstLine="360"/>
        <w:rPr>
          <w:rFonts w:ascii="Consolas" w:hAnsi="Consolas" w:cs="Times New Roman"/>
          <w:lang w:val="en-US"/>
        </w:rPr>
      </w:pPr>
      <w:r w:rsidRPr="003B44A4">
        <w:rPr>
          <w:rFonts w:ascii="Consolas" w:hAnsi="Consolas" w:cs="Times New Roman"/>
          <w:lang w:val="en-US"/>
        </w:rPr>
        <w:t>{</w:t>
      </w:r>
    </w:p>
    <w:p w14:paraId="318B5922" w14:textId="77777777" w:rsidR="003B44A4" w:rsidRPr="003B44A4" w:rsidRDefault="003B44A4" w:rsidP="003B44A4">
      <w:pPr>
        <w:spacing w:after="0" w:line="259" w:lineRule="auto"/>
        <w:ind w:firstLine="360"/>
        <w:rPr>
          <w:rFonts w:ascii="Consolas" w:hAnsi="Consolas" w:cs="Times New Roman"/>
          <w:lang w:val="en-US"/>
        </w:rPr>
      </w:pPr>
      <w:r w:rsidRPr="003B44A4">
        <w:rPr>
          <w:rFonts w:ascii="Consolas" w:hAnsi="Consolas" w:cs="Times New Roman"/>
          <w:lang w:val="en-US"/>
        </w:rPr>
        <w:t xml:space="preserve">    match(Mainprogram);</w:t>
      </w:r>
    </w:p>
    <w:p w14:paraId="49E73475" w14:textId="77777777" w:rsidR="003B44A4" w:rsidRPr="003B44A4" w:rsidRDefault="003B44A4" w:rsidP="003B44A4">
      <w:pPr>
        <w:spacing w:after="0" w:line="259" w:lineRule="auto"/>
        <w:ind w:firstLine="360"/>
        <w:rPr>
          <w:rFonts w:ascii="Consolas" w:hAnsi="Consolas" w:cs="Times New Roman"/>
          <w:lang w:val="en-US"/>
        </w:rPr>
      </w:pPr>
      <w:r w:rsidRPr="003B44A4">
        <w:rPr>
          <w:rFonts w:ascii="Consolas" w:hAnsi="Consolas" w:cs="Times New Roman"/>
          <w:lang w:val="en-US"/>
        </w:rPr>
        <w:t xml:space="preserve">    match(StartProgram);</w:t>
      </w:r>
    </w:p>
    <w:p w14:paraId="45D454CE" w14:textId="77777777" w:rsidR="003B44A4" w:rsidRPr="003B44A4" w:rsidRDefault="003B44A4" w:rsidP="003B44A4">
      <w:pPr>
        <w:spacing w:after="0" w:line="259" w:lineRule="auto"/>
        <w:ind w:firstLine="360"/>
        <w:rPr>
          <w:rFonts w:ascii="Consolas" w:hAnsi="Consolas" w:cs="Times New Roman"/>
          <w:lang w:val="en-US"/>
        </w:rPr>
      </w:pPr>
      <w:r w:rsidRPr="003B44A4">
        <w:rPr>
          <w:rFonts w:ascii="Consolas" w:hAnsi="Consolas" w:cs="Times New Roman"/>
          <w:lang w:val="en-US"/>
        </w:rPr>
        <w:t xml:space="preserve">    match(Variable);</w:t>
      </w:r>
    </w:p>
    <w:p w14:paraId="7DC636AD" w14:textId="77777777" w:rsidR="003B44A4" w:rsidRPr="003B44A4" w:rsidRDefault="003B44A4" w:rsidP="003B44A4">
      <w:pPr>
        <w:spacing w:after="0" w:line="259" w:lineRule="auto"/>
        <w:ind w:firstLine="360"/>
        <w:rPr>
          <w:rFonts w:ascii="Consolas" w:hAnsi="Consolas" w:cs="Times New Roman"/>
          <w:lang w:val="en-US"/>
        </w:rPr>
      </w:pPr>
      <w:r w:rsidRPr="003B44A4">
        <w:rPr>
          <w:rFonts w:ascii="Consolas" w:hAnsi="Consolas" w:cs="Times New Roman"/>
          <w:lang w:val="en-US"/>
        </w:rPr>
        <w:t xml:space="preserve">    variable_declaration();</w:t>
      </w:r>
    </w:p>
    <w:p w14:paraId="382C94DE" w14:textId="77777777" w:rsidR="003B44A4" w:rsidRPr="003B44A4" w:rsidRDefault="003B44A4" w:rsidP="003B44A4">
      <w:pPr>
        <w:spacing w:after="0" w:line="259" w:lineRule="auto"/>
        <w:ind w:firstLine="360"/>
        <w:rPr>
          <w:rFonts w:ascii="Consolas" w:hAnsi="Consolas" w:cs="Times New Roman"/>
          <w:lang w:val="en-US"/>
        </w:rPr>
      </w:pPr>
      <w:r w:rsidRPr="003B44A4">
        <w:rPr>
          <w:rFonts w:ascii="Consolas" w:hAnsi="Consolas" w:cs="Times New Roman"/>
          <w:lang w:val="en-US"/>
        </w:rPr>
        <w:t xml:space="preserve">    match(Semicolon);</w:t>
      </w:r>
    </w:p>
    <w:p w14:paraId="2157D29B" w14:textId="77777777" w:rsidR="003B44A4" w:rsidRPr="003B44A4" w:rsidRDefault="003B44A4" w:rsidP="003B44A4">
      <w:pPr>
        <w:spacing w:after="0" w:line="259" w:lineRule="auto"/>
        <w:ind w:firstLine="360"/>
        <w:rPr>
          <w:rFonts w:ascii="Consolas" w:hAnsi="Consolas" w:cs="Times New Roman"/>
          <w:lang w:val="en-US"/>
        </w:rPr>
      </w:pPr>
      <w:r w:rsidRPr="003B44A4">
        <w:rPr>
          <w:rFonts w:ascii="Consolas" w:hAnsi="Consolas" w:cs="Times New Roman"/>
          <w:lang w:val="en-US"/>
        </w:rPr>
        <w:t xml:space="preserve">    program_body();</w:t>
      </w:r>
    </w:p>
    <w:p w14:paraId="41374280" w14:textId="77777777" w:rsidR="003B44A4" w:rsidRPr="003B44A4" w:rsidRDefault="003B44A4" w:rsidP="003B44A4">
      <w:pPr>
        <w:spacing w:after="0" w:line="259" w:lineRule="auto"/>
        <w:ind w:firstLine="360"/>
        <w:rPr>
          <w:rFonts w:ascii="Consolas" w:hAnsi="Consolas" w:cs="Times New Roman"/>
          <w:lang w:val="en-US"/>
        </w:rPr>
      </w:pPr>
      <w:r w:rsidRPr="003B44A4">
        <w:rPr>
          <w:rFonts w:ascii="Consolas" w:hAnsi="Consolas" w:cs="Times New Roman"/>
          <w:lang w:val="en-US"/>
        </w:rPr>
        <w:t xml:space="preserve">    match(EndProgram);</w:t>
      </w:r>
    </w:p>
    <w:p w14:paraId="47F90925" w14:textId="7FFEF932" w:rsidR="003B44A4" w:rsidRDefault="003B44A4" w:rsidP="003B44A4">
      <w:pPr>
        <w:spacing w:after="0" w:line="259" w:lineRule="auto"/>
        <w:ind w:firstLine="360"/>
        <w:rPr>
          <w:rFonts w:ascii="Consolas" w:hAnsi="Consolas" w:cs="Times New Roman"/>
        </w:rPr>
      </w:pPr>
      <w:r w:rsidRPr="003B44A4">
        <w:rPr>
          <w:rFonts w:ascii="Consolas" w:hAnsi="Consolas" w:cs="Times New Roman"/>
          <w:lang w:val="en-US"/>
        </w:rPr>
        <w:t>}</w:t>
      </w:r>
    </w:p>
    <w:p w14:paraId="7B17A22E" w14:textId="77777777" w:rsidR="003B44A4" w:rsidRDefault="003B44A4" w:rsidP="003B44A4">
      <w:pPr>
        <w:spacing w:after="0" w:line="259" w:lineRule="auto"/>
        <w:ind w:firstLine="360"/>
        <w:rPr>
          <w:rFonts w:ascii="Consolas" w:hAnsi="Consolas" w:cs="Times New Roman"/>
        </w:rPr>
      </w:pPr>
    </w:p>
    <w:p w14:paraId="5C69BD2B" w14:textId="6C7BE372" w:rsidR="003B44A4" w:rsidRPr="003B44A4" w:rsidRDefault="003B44A4" w:rsidP="003B44A4">
      <w:pPr>
        <w:spacing w:after="0" w:line="259" w:lineRule="auto"/>
        <w:ind w:firstLine="360"/>
        <w:rPr>
          <w:rFonts w:ascii="Consolas" w:hAnsi="Consolas" w:cs="Times New Roman"/>
        </w:rPr>
      </w:pPr>
    </w:p>
    <w:p w14:paraId="6B1DF163" w14:textId="168C2FB5" w:rsidR="003B44A4" w:rsidRDefault="003B44A4" w:rsidP="006B782C">
      <w:pPr>
        <w:spacing w:line="259" w:lineRule="auto"/>
        <w:ind w:firstLine="360"/>
        <w:rPr>
          <w:rFonts w:ascii="Times New Roman" w:hAnsi="Times New Roman" w:cs="Times New Roman"/>
          <w:sz w:val="28"/>
          <w:szCs w:val="28"/>
        </w:rPr>
      </w:pPr>
      <w:r>
        <w:rPr>
          <w:rFonts w:ascii="Times New Roman" w:hAnsi="Times New Roman" w:cs="Times New Roman"/>
          <w:sz w:val="28"/>
          <w:szCs w:val="28"/>
        </w:rPr>
        <w:t>Наступним етапом є генерація С коду</w:t>
      </w:r>
      <w:r w:rsidR="001D321D">
        <w:rPr>
          <w:rFonts w:ascii="Times New Roman" w:hAnsi="Times New Roman" w:cs="Times New Roman"/>
          <w:sz w:val="28"/>
          <w:szCs w:val="28"/>
        </w:rPr>
        <w:t>. Алгоритм генерації працює за принципом синтаксичного аналізу але при вибірці певної лексеми або операції генерує відповідний С код який записується у вихідний файл.</w:t>
      </w:r>
    </w:p>
    <w:p w14:paraId="10DC1DD2" w14:textId="0267A880" w:rsidR="001D321D" w:rsidRDefault="002434EE" w:rsidP="006B782C">
      <w:pPr>
        <w:spacing w:line="259" w:lineRule="auto"/>
        <w:ind w:firstLine="360"/>
        <w:rPr>
          <w:rFonts w:ascii="Times New Roman" w:hAnsi="Times New Roman" w:cs="Times New Roman"/>
          <w:sz w:val="28"/>
          <w:szCs w:val="28"/>
        </w:rPr>
      </w:pPr>
      <w:r>
        <w:rPr>
          <w:rFonts w:ascii="Times New Roman" w:hAnsi="Times New Roman" w:cs="Times New Roman"/>
          <w:sz w:val="28"/>
          <w:szCs w:val="28"/>
        </w:rPr>
        <w:t>Нижч</w:t>
      </w:r>
      <w:r w:rsidR="001D321D">
        <w:rPr>
          <w:rFonts w:ascii="Times New Roman" w:hAnsi="Times New Roman" w:cs="Times New Roman"/>
          <w:sz w:val="28"/>
          <w:szCs w:val="28"/>
        </w:rPr>
        <w:t>е наведено генерацію С коду на прикладі операції присвоєння.</w:t>
      </w:r>
    </w:p>
    <w:p w14:paraId="0608A73F" w14:textId="77777777" w:rsidR="001D321D" w:rsidRPr="001D321D" w:rsidRDefault="001D321D" w:rsidP="001D321D">
      <w:pPr>
        <w:spacing w:after="0" w:line="259" w:lineRule="auto"/>
        <w:ind w:firstLine="360"/>
        <w:rPr>
          <w:rFonts w:ascii="Consolas" w:hAnsi="Consolas" w:cs="Times New Roman"/>
          <w:lang w:val="en-US"/>
        </w:rPr>
      </w:pPr>
      <w:r w:rsidRPr="001D321D">
        <w:rPr>
          <w:rFonts w:ascii="Consolas" w:hAnsi="Consolas" w:cs="Times New Roman"/>
          <w:lang w:val="en-US"/>
        </w:rPr>
        <w:t>void assignment(FILE* outFile)</w:t>
      </w:r>
    </w:p>
    <w:p w14:paraId="1504C1A7" w14:textId="77777777" w:rsidR="001D321D" w:rsidRPr="001D321D" w:rsidRDefault="001D321D" w:rsidP="001D321D">
      <w:pPr>
        <w:spacing w:after="0" w:line="259" w:lineRule="auto"/>
        <w:ind w:firstLine="360"/>
        <w:rPr>
          <w:rFonts w:ascii="Consolas" w:hAnsi="Consolas" w:cs="Times New Roman"/>
          <w:lang w:val="en-US"/>
        </w:rPr>
      </w:pPr>
      <w:r w:rsidRPr="001D321D">
        <w:rPr>
          <w:rFonts w:ascii="Consolas" w:hAnsi="Consolas" w:cs="Times New Roman"/>
          <w:lang w:val="en-US"/>
        </w:rPr>
        <w:t>{</w:t>
      </w:r>
    </w:p>
    <w:p w14:paraId="7285EC1F" w14:textId="77777777" w:rsidR="001D321D" w:rsidRPr="001D321D" w:rsidRDefault="001D321D" w:rsidP="001D321D">
      <w:pPr>
        <w:spacing w:after="0" w:line="259" w:lineRule="auto"/>
        <w:ind w:firstLine="360"/>
        <w:rPr>
          <w:rFonts w:ascii="Consolas" w:hAnsi="Consolas" w:cs="Times New Roman"/>
          <w:lang w:val="en-US"/>
        </w:rPr>
      </w:pPr>
      <w:r w:rsidRPr="001D321D">
        <w:rPr>
          <w:rFonts w:ascii="Consolas" w:hAnsi="Consolas" w:cs="Times New Roman"/>
          <w:lang w:val="en-US"/>
        </w:rPr>
        <w:t xml:space="preserve">    fprintf(outFile, "   ");</w:t>
      </w:r>
    </w:p>
    <w:p w14:paraId="16C053E8" w14:textId="77777777" w:rsidR="001D321D" w:rsidRPr="001D321D" w:rsidRDefault="001D321D" w:rsidP="001D321D">
      <w:pPr>
        <w:spacing w:after="0" w:line="259" w:lineRule="auto"/>
        <w:ind w:firstLine="360"/>
        <w:rPr>
          <w:rFonts w:ascii="Consolas" w:hAnsi="Consolas" w:cs="Times New Roman"/>
          <w:lang w:val="en-US"/>
        </w:rPr>
      </w:pPr>
      <w:r w:rsidRPr="001D321D">
        <w:rPr>
          <w:rFonts w:ascii="Consolas" w:hAnsi="Consolas" w:cs="Times New Roman"/>
          <w:lang w:val="en-US"/>
        </w:rPr>
        <w:t xml:space="preserve">    fprintf(outFile, TokenTable[pos++].name);</w:t>
      </w:r>
    </w:p>
    <w:p w14:paraId="6B5F9B75" w14:textId="77777777" w:rsidR="001D321D" w:rsidRPr="001D321D" w:rsidRDefault="001D321D" w:rsidP="001D321D">
      <w:pPr>
        <w:spacing w:after="0" w:line="259" w:lineRule="auto"/>
        <w:ind w:firstLine="360"/>
        <w:rPr>
          <w:rFonts w:ascii="Consolas" w:hAnsi="Consolas" w:cs="Times New Roman"/>
          <w:lang w:val="en-US"/>
        </w:rPr>
      </w:pPr>
      <w:r w:rsidRPr="001D321D">
        <w:rPr>
          <w:rFonts w:ascii="Consolas" w:hAnsi="Consolas" w:cs="Times New Roman"/>
          <w:lang w:val="en-US"/>
        </w:rPr>
        <w:t xml:space="preserve">    fprintf(outFile, " = ");</w:t>
      </w:r>
    </w:p>
    <w:p w14:paraId="4DDBCFD7" w14:textId="77777777" w:rsidR="001D321D" w:rsidRPr="001D321D" w:rsidRDefault="001D321D" w:rsidP="001D321D">
      <w:pPr>
        <w:spacing w:after="0" w:line="259" w:lineRule="auto"/>
        <w:ind w:firstLine="360"/>
        <w:rPr>
          <w:rFonts w:ascii="Consolas" w:hAnsi="Consolas" w:cs="Times New Roman"/>
          <w:lang w:val="en-US"/>
        </w:rPr>
      </w:pPr>
      <w:r w:rsidRPr="001D321D">
        <w:rPr>
          <w:rFonts w:ascii="Consolas" w:hAnsi="Consolas" w:cs="Times New Roman"/>
          <w:lang w:val="en-US"/>
        </w:rPr>
        <w:t xml:space="preserve">    pos++;</w:t>
      </w:r>
    </w:p>
    <w:p w14:paraId="04C13A29" w14:textId="77777777" w:rsidR="001D321D" w:rsidRPr="001D321D" w:rsidRDefault="001D321D" w:rsidP="001D321D">
      <w:pPr>
        <w:spacing w:after="0" w:line="259" w:lineRule="auto"/>
        <w:ind w:firstLine="360"/>
        <w:rPr>
          <w:rFonts w:ascii="Consolas" w:hAnsi="Consolas" w:cs="Times New Roman"/>
          <w:lang w:val="en-US"/>
        </w:rPr>
      </w:pPr>
      <w:r w:rsidRPr="001D321D">
        <w:rPr>
          <w:rFonts w:ascii="Consolas" w:hAnsi="Consolas" w:cs="Times New Roman"/>
          <w:lang w:val="en-US"/>
        </w:rPr>
        <w:t xml:space="preserve">    arithmetic_expression(outFile);</w:t>
      </w:r>
    </w:p>
    <w:p w14:paraId="03E0DC36" w14:textId="77777777" w:rsidR="001D321D" w:rsidRPr="006D62B6" w:rsidRDefault="001D321D" w:rsidP="001D321D">
      <w:pPr>
        <w:spacing w:after="0" w:line="259" w:lineRule="auto"/>
        <w:ind w:firstLine="360"/>
        <w:rPr>
          <w:rFonts w:ascii="Consolas" w:hAnsi="Consolas" w:cs="Times New Roman"/>
          <w:lang w:val="ru-RU"/>
        </w:rPr>
      </w:pPr>
      <w:r w:rsidRPr="001D321D">
        <w:rPr>
          <w:rFonts w:ascii="Consolas" w:hAnsi="Consolas" w:cs="Times New Roman"/>
          <w:lang w:val="en-US"/>
        </w:rPr>
        <w:t xml:space="preserve">    pos</w:t>
      </w:r>
      <w:r w:rsidRPr="006D62B6">
        <w:rPr>
          <w:rFonts w:ascii="Consolas" w:hAnsi="Consolas" w:cs="Times New Roman"/>
          <w:lang w:val="ru-RU"/>
        </w:rPr>
        <w:t>++;</w:t>
      </w:r>
    </w:p>
    <w:p w14:paraId="646CC8A0" w14:textId="77777777" w:rsidR="001D321D" w:rsidRPr="006D62B6" w:rsidRDefault="001D321D" w:rsidP="001D321D">
      <w:pPr>
        <w:spacing w:after="0" w:line="259" w:lineRule="auto"/>
        <w:ind w:firstLine="360"/>
        <w:rPr>
          <w:rFonts w:ascii="Consolas" w:hAnsi="Consolas" w:cs="Times New Roman"/>
          <w:lang w:val="ru-RU"/>
        </w:rPr>
      </w:pPr>
      <w:r w:rsidRPr="006D62B6">
        <w:rPr>
          <w:rFonts w:ascii="Consolas" w:hAnsi="Consolas" w:cs="Times New Roman"/>
          <w:lang w:val="ru-RU"/>
        </w:rPr>
        <w:t xml:space="preserve">    </w:t>
      </w:r>
      <w:r w:rsidRPr="001D321D">
        <w:rPr>
          <w:rFonts w:ascii="Consolas" w:hAnsi="Consolas" w:cs="Times New Roman"/>
          <w:lang w:val="en-US"/>
        </w:rPr>
        <w:t>fprintf</w:t>
      </w:r>
      <w:r w:rsidRPr="006D62B6">
        <w:rPr>
          <w:rFonts w:ascii="Consolas" w:hAnsi="Consolas" w:cs="Times New Roman"/>
          <w:lang w:val="ru-RU"/>
        </w:rPr>
        <w:t>(</w:t>
      </w:r>
      <w:r w:rsidRPr="001D321D">
        <w:rPr>
          <w:rFonts w:ascii="Consolas" w:hAnsi="Consolas" w:cs="Times New Roman"/>
          <w:lang w:val="en-US"/>
        </w:rPr>
        <w:t>outFile</w:t>
      </w:r>
      <w:r w:rsidRPr="006D62B6">
        <w:rPr>
          <w:rFonts w:ascii="Consolas" w:hAnsi="Consolas" w:cs="Times New Roman"/>
          <w:lang w:val="ru-RU"/>
        </w:rPr>
        <w:t>, ";\</w:t>
      </w:r>
      <w:r w:rsidRPr="001D321D">
        <w:rPr>
          <w:rFonts w:ascii="Consolas" w:hAnsi="Consolas" w:cs="Times New Roman"/>
          <w:lang w:val="en-US"/>
        </w:rPr>
        <w:t>n</w:t>
      </w:r>
      <w:r w:rsidRPr="006D62B6">
        <w:rPr>
          <w:rFonts w:ascii="Consolas" w:hAnsi="Consolas" w:cs="Times New Roman"/>
          <w:lang w:val="ru-RU"/>
        </w:rPr>
        <w:t>");</w:t>
      </w:r>
    </w:p>
    <w:p w14:paraId="6143CD06" w14:textId="1F08B2C3" w:rsidR="001D321D" w:rsidRPr="006D62B6" w:rsidRDefault="001D321D" w:rsidP="001D321D">
      <w:pPr>
        <w:spacing w:after="0" w:line="259" w:lineRule="auto"/>
        <w:ind w:firstLine="360"/>
        <w:rPr>
          <w:rFonts w:ascii="Consolas" w:hAnsi="Consolas" w:cs="Times New Roman"/>
          <w:lang w:val="ru-RU"/>
        </w:rPr>
      </w:pPr>
      <w:r w:rsidRPr="006D62B6">
        <w:rPr>
          <w:rFonts w:ascii="Consolas" w:hAnsi="Consolas" w:cs="Times New Roman"/>
          <w:lang w:val="ru-RU"/>
        </w:rPr>
        <w:t>}</w:t>
      </w:r>
    </w:p>
    <w:p w14:paraId="1EDEDDE7" w14:textId="77777777" w:rsidR="001D321D" w:rsidRPr="006D62B6" w:rsidRDefault="001D321D" w:rsidP="006B782C">
      <w:pPr>
        <w:spacing w:line="259" w:lineRule="auto"/>
        <w:rPr>
          <w:lang w:val="ru-RU"/>
        </w:rPr>
      </w:pPr>
      <w:bookmarkStart w:id="33" w:name="_Toc345672044"/>
    </w:p>
    <w:p w14:paraId="059A7834" w14:textId="6479CDF9" w:rsidR="001D321D" w:rsidRDefault="001D321D" w:rsidP="001D321D">
      <w:pPr>
        <w:autoSpaceDE w:val="0"/>
        <w:autoSpaceDN w:val="0"/>
        <w:adjustRightInd w:val="0"/>
        <w:spacing w:after="0" w:line="240" w:lineRule="auto"/>
        <w:ind w:firstLine="360"/>
        <w:rPr>
          <w:rFonts w:ascii="Times New Roman" w:hAnsi="Times New Roman" w:cs="Times New Roman"/>
          <w:color w:val="000000"/>
          <w:sz w:val="28"/>
          <w:szCs w:val="28"/>
        </w:rPr>
      </w:pPr>
      <w:r>
        <w:rPr>
          <w:rFonts w:ascii="Times New Roman" w:hAnsi="Times New Roman" w:cs="Times New Roman"/>
          <w:color w:val="000000"/>
          <w:sz w:val="28"/>
          <w:szCs w:val="28"/>
        </w:rPr>
        <w:t>Така структура програми дозволяє без проблем аналізувати великі програми, написані на вхідній мові програмування. Також використання правил Беку</w:t>
      </w:r>
      <w:r w:rsidR="002434EE">
        <w:rPr>
          <w:rFonts w:ascii="Times New Roman" w:hAnsi="Times New Roman" w:cs="Times New Roman"/>
          <w:color w:val="000000"/>
          <w:sz w:val="28"/>
          <w:szCs w:val="28"/>
        </w:rPr>
        <w:t>са-Наура дозволяє ефективно анал</w:t>
      </w:r>
      <w:r>
        <w:rPr>
          <w:rFonts w:ascii="Times New Roman" w:hAnsi="Times New Roman" w:cs="Times New Roman"/>
          <w:color w:val="000000"/>
          <w:sz w:val="28"/>
          <w:szCs w:val="28"/>
        </w:rPr>
        <w:t>ізувати програми великого обсягу.</w:t>
      </w:r>
    </w:p>
    <w:p w14:paraId="6CF369DE" w14:textId="78A64CD7" w:rsidR="006B782C" w:rsidRPr="006D62B6" w:rsidRDefault="006B782C" w:rsidP="006B782C">
      <w:pPr>
        <w:spacing w:line="259" w:lineRule="auto"/>
        <w:rPr>
          <w:lang w:val="ru-RU"/>
        </w:rPr>
      </w:pPr>
      <w:r>
        <w:br w:type="page"/>
      </w:r>
    </w:p>
    <w:p w14:paraId="4DC208B7" w14:textId="77777777" w:rsidR="001D321D" w:rsidRPr="006D62B6" w:rsidRDefault="001D321D" w:rsidP="006B782C">
      <w:pPr>
        <w:spacing w:line="259" w:lineRule="auto"/>
        <w:rPr>
          <w:rFonts w:ascii="Times New Roman" w:eastAsiaTheme="majorEastAsia" w:hAnsi="Times New Roman" w:cstheme="majorBidi"/>
          <w:b/>
          <w:bCs/>
          <w:sz w:val="36"/>
          <w:szCs w:val="36"/>
          <w:lang w:val="ru-RU"/>
        </w:rPr>
      </w:pPr>
    </w:p>
    <w:p w14:paraId="51315DDD" w14:textId="77777777" w:rsidR="006B782C" w:rsidRPr="00A61B6F" w:rsidRDefault="006B782C" w:rsidP="006B782C">
      <w:pPr>
        <w:pStyle w:val="2"/>
      </w:pPr>
      <w:bookmarkStart w:id="34" w:name="_Toc153318782"/>
      <w:r w:rsidRPr="00A61B6F">
        <w:t>Опис інтерфейсу та інструкція користувачеві</w:t>
      </w:r>
      <w:bookmarkEnd w:id="33"/>
      <w:bookmarkEnd w:id="34"/>
    </w:p>
    <w:p w14:paraId="6DEAB6A2" w14:textId="77777777" w:rsidR="006B782C" w:rsidRDefault="006B782C" w:rsidP="006B782C"/>
    <w:p w14:paraId="606D4C67" w14:textId="229860F1" w:rsidR="006B782C" w:rsidRPr="0044683D" w:rsidRDefault="006B782C" w:rsidP="006B782C">
      <w:pPr>
        <w:spacing w:line="259" w:lineRule="auto"/>
        <w:ind w:firstLine="360"/>
        <w:rPr>
          <w:rFonts w:ascii="Times New Roman" w:hAnsi="Times New Roman" w:cs="Times New Roman"/>
          <w:sz w:val="28"/>
          <w:szCs w:val="28"/>
        </w:rPr>
      </w:pPr>
      <w:r w:rsidRPr="0044683D">
        <w:rPr>
          <w:rFonts w:ascii="Times New Roman" w:hAnsi="Times New Roman" w:cs="Times New Roman"/>
          <w:sz w:val="28"/>
          <w:szCs w:val="28"/>
        </w:rPr>
        <w:t xml:space="preserve">Вхідним файлом для даної програми є звичайний текстовий файл з розширенням </w:t>
      </w:r>
      <w:r w:rsidR="00A70D84">
        <w:rPr>
          <w:rFonts w:ascii="Times New Roman" w:hAnsi="Times New Roman" w:cs="Times New Roman"/>
          <w:sz w:val="28"/>
          <w:szCs w:val="28"/>
          <w:lang w:val="en-US"/>
        </w:rPr>
        <w:t>k</w:t>
      </w:r>
      <w:r w:rsidR="00A70D84" w:rsidRPr="006D62B6">
        <w:rPr>
          <w:rFonts w:ascii="Times New Roman" w:hAnsi="Times New Roman" w:cs="Times New Roman"/>
          <w:sz w:val="28"/>
          <w:szCs w:val="28"/>
          <w:lang w:val="ru-RU"/>
        </w:rPr>
        <w:t>12</w:t>
      </w:r>
      <w:r w:rsidRPr="0044683D">
        <w:rPr>
          <w:rFonts w:ascii="Times New Roman" w:hAnsi="Times New Roman" w:cs="Times New Roman"/>
          <w:sz w:val="28"/>
          <w:szCs w:val="28"/>
        </w:rPr>
        <w:t>. У цьому файлі необхідно набрати бажану для трансляції програму та зберегти її. Синтаксис повинен відповідати вхідній мові.</w:t>
      </w:r>
    </w:p>
    <w:p w14:paraId="5C18E674" w14:textId="223F369F" w:rsidR="006B782C" w:rsidRPr="0044683D" w:rsidRDefault="006B782C" w:rsidP="006B782C">
      <w:pPr>
        <w:spacing w:line="259" w:lineRule="auto"/>
        <w:ind w:firstLine="360"/>
        <w:rPr>
          <w:rFonts w:ascii="Times New Roman" w:hAnsi="Times New Roman" w:cs="Times New Roman"/>
          <w:sz w:val="28"/>
          <w:szCs w:val="28"/>
        </w:rPr>
      </w:pPr>
      <w:r w:rsidRPr="0044683D">
        <w:rPr>
          <w:rFonts w:ascii="Times New Roman" w:hAnsi="Times New Roman" w:cs="Times New Roman"/>
          <w:sz w:val="28"/>
          <w:szCs w:val="28"/>
        </w:rPr>
        <w:t xml:space="preserve">Створений транслятор є </w:t>
      </w:r>
      <w:r>
        <w:rPr>
          <w:rFonts w:ascii="Times New Roman" w:hAnsi="Times New Roman" w:cs="Times New Roman"/>
          <w:sz w:val="28"/>
          <w:szCs w:val="28"/>
        </w:rPr>
        <w:t>консольною</w:t>
      </w:r>
      <w:r w:rsidRPr="0044683D">
        <w:rPr>
          <w:rFonts w:ascii="Times New Roman" w:hAnsi="Times New Roman" w:cs="Times New Roman"/>
          <w:sz w:val="28"/>
          <w:szCs w:val="28"/>
        </w:rPr>
        <w:t xml:space="preserve"> програмою, що запускається з командної стрічки з параметром: "CWork_</w:t>
      </w:r>
      <w:r w:rsidR="00A70D84">
        <w:rPr>
          <w:rFonts w:ascii="Times New Roman" w:hAnsi="Times New Roman" w:cs="Times New Roman"/>
          <w:sz w:val="28"/>
          <w:szCs w:val="28"/>
          <w:lang w:val="en-US"/>
        </w:rPr>
        <w:t>k</w:t>
      </w:r>
      <w:r w:rsidR="00A70D84" w:rsidRPr="006D62B6">
        <w:rPr>
          <w:rFonts w:ascii="Times New Roman" w:hAnsi="Times New Roman" w:cs="Times New Roman"/>
          <w:sz w:val="28"/>
          <w:szCs w:val="28"/>
        </w:rPr>
        <w:t>12</w:t>
      </w:r>
      <w:r w:rsidRPr="0044683D">
        <w:rPr>
          <w:rFonts w:ascii="Times New Roman" w:hAnsi="Times New Roman" w:cs="Times New Roman"/>
          <w:sz w:val="28"/>
          <w:szCs w:val="28"/>
        </w:rPr>
        <w:t xml:space="preserve">.exe </w:t>
      </w:r>
      <w:r w:rsidRPr="00845689">
        <w:rPr>
          <w:rFonts w:ascii="Times New Roman" w:hAnsi="Times New Roman" w:cs="Times New Roman"/>
          <w:sz w:val="28"/>
          <w:szCs w:val="28"/>
        </w:rPr>
        <w:t>&lt;ім’я програми&gt;.</w:t>
      </w:r>
      <w:r w:rsidR="00A70D84">
        <w:rPr>
          <w:rFonts w:ascii="Times New Roman" w:hAnsi="Times New Roman" w:cs="Times New Roman"/>
          <w:sz w:val="28"/>
          <w:szCs w:val="28"/>
          <w:lang w:val="en-US"/>
        </w:rPr>
        <w:t>k</w:t>
      </w:r>
      <w:r w:rsidR="00A70D84" w:rsidRPr="006D62B6">
        <w:rPr>
          <w:rFonts w:ascii="Times New Roman" w:hAnsi="Times New Roman" w:cs="Times New Roman"/>
          <w:sz w:val="28"/>
          <w:szCs w:val="28"/>
        </w:rPr>
        <w:t>12</w:t>
      </w:r>
      <w:r w:rsidRPr="0044683D">
        <w:rPr>
          <w:rFonts w:ascii="Times New Roman" w:hAnsi="Times New Roman" w:cs="Times New Roman"/>
          <w:sz w:val="28"/>
          <w:szCs w:val="28"/>
        </w:rPr>
        <w:t>"</w:t>
      </w:r>
    </w:p>
    <w:p w14:paraId="424DE494" w14:textId="77777777" w:rsidR="006B782C" w:rsidRPr="0044683D" w:rsidRDefault="006B782C" w:rsidP="006B782C">
      <w:pPr>
        <w:spacing w:line="259" w:lineRule="auto"/>
        <w:ind w:firstLine="360"/>
        <w:rPr>
          <w:rFonts w:ascii="Times New Roman" w:hAnsi="Times New Roman" w:cs="Times New Roman"/>
          <w:sz w:val="28"/>
          <w:szCs w:val="28"/>
        </w:rPr>
      </w:pPr>
      <w:r w:rsidRPr="0044683D">
        <w:rPr>
          <w:rFonts w:ascii="Times New Roman" w:hAnsi="Times New Roman" w:cs="Times New Roman"/>
          <w:sz w:val="28"/>
          <w:szCs w:val="28"/>
        </w:rPr>
        <w:t>Якщо обидва файли мають місце на диску та правильно сформовані, програма буде запущена на виконання.</w:t>
      </w:r>
    </w:p>
    <w:p w14:paraId="4146E5F2" w14:textId="0B31C5C2" w:rsidR="006B782C" w:rsidRPr="0044683D" w:rsidRDefault="006B782C" w:rsidP="006B782C">
      <w:pPr>
        <w:spacing w:line="259" w:lineRule="auto"/>
        <w:ind w:firstLine="360"/>
        <w:rPr>
          <w:rFonts w:ascii="Times New Roman" w:hAnsi="Times New Roman" w:cs="Times New Roman"/>
          <w:sz w:val="28"/>
          <w:szCs w:val="28"/>
        </w:rPr>
      </w:pPr>
      <w:r w:rsidRPr="0044683D">
        <w:rPr>
          <w:rFonts w:ascii="Times New Roman" w:hAnsi="Times New Roman" w:cs="Times New Roman"/>
          <w:sz w:val="28"/>
          <w:szCs w:val="28"/>
        </w:rPr>
        <w:t xml:space="preserve">Початковою фазою обробки є лексичний аналіз (розбиття на окремі лексеми). Результатом цього етапу є файл </w:t>
      </w:r>
      <w:r w:rsidRPr="00845689">
        <w:rPr>
          <w:rFonts w:ascii="Times New Roman" w:hAnsi="Times New Roman" w:cs="Times New Roman"/>
          <w:sz w:val="28"/>
          <w:szCs w:val="28"/>
        </w:rPr>
        <w:t>lexems.txt</w:t>
      </w:r>
      <w:r w:rsidRPr="0044683D">
        <w:rPr>
          <w:rFonts w:ascii="Times New Roman" w:hAnsi="Times New Roman" w:cs="Times New Roman"/>
          <w:sz w:val="28"/>
          <w:szCs w:val="28"/>
        </w:rPr>
        <w:t xml:space="preserve">, який містить таблицю лексем. Вміст цього файлу складається з 4 полів – 1 – безпосередньо сама лексема; 2 – тип лексеми; 3 – значення лексеми (необхідне для чисел і ідентифікаторів); 4 – рядок, у якому лексема знаходиться. Наступним етапом є перевірка на правильність написання програми (вхідної). Інформацію про наявність чи відсутність помилок можна переглянути у файлі error.txt. Якщо граматичний розбір виконаний успішно, файл буде містити відповідне повідомлення. Інакше, у файлі будуть зазначені помилки з </w:t>
      </w:r>
      <w:r w:rsidR="00803E0B">
        <w:rPr>
          <w:rFonts w:ascii="Times New Roman" w:hAnsi="Times New Roman" w:cs="Times New Roman"/>
          <w:sz w:val="28"/>
          <w:szCs w:val="28"/>
        </w:rPr>
        <w:t>ї</w:t>
      </w:r>
      <w:r w:rsidRPr="0044683D">
        <w:rPr>
          <w:rFonts w:ascii="Times New Roman" w:hAnsi="Times New Roman" w:cs="Times New Roman"/>
          <w:sz w:val="28"/>
          <w:szCs w:val="28"/>
        </w:rPr>
        <w:t>х описом та вказанням їх місця у тексті програми.</w:t>
      </w:r>
    </w:p>
    <w:p w14:paraId="57F04922" w14:textId="3D1DAC52" w:rsidR="006B782C" w:rsidRPr="0044683D" w:rsidRDefault="006B782C" w:rsidP="006B782C">
      <w:pPr>
        <w:spacing w:line="259" w:lineRule="auto"/>
        <w:ind w:firstLine="360"/>
        <w:rPr>
          <w:rFonts w:ascii="Times New Roman" w:hAnsi="Times New Roman" w:cs="Times New Roman"/>
          <w:sz w:val="28"/>
          <w:szCs w:val="28"/>
        </w:rPr>
      </w:pPr>
      <w:r w:rsidRPr="0044683D">
        <w:rPr>
          <w:rFonts w:ascii="Times New Roman" w:hAnsi="Times New Roman" w:cs="Times New Roman"/>
          <w:sz w:val="28"/>
          <w:szCs w:val="28"/>
        </w:rPr>
        <w:t xml:space="preserve">Останнім етапом є генерація коду. Транслятор переходить до цього етапу, лише у випадку, коли відсутні граматичні помилки у вхідній програмі. Згенерований код записується у файлу </w:t>
      </w:r>
      <w:r w:rsidRPr="00845689">
        <w:rPr>
          <w:rFonts w:ascii="Times New Roman" w:hAnsi="Times New Roman" w:cs="Times New Roman"/>
          <w:sz w:val="28"/>
          <w:szCs w:val="28"/>
        </w:rPr>
        <w:t>&lt;ім’я програми&gt;.</w:t>
      </w:r>
      <w:r w:rsidR="00803E0B">
        <w:rPr>
          <w:rFonts w:ascii="Times New Roman" w:hAnsi="Times New Roman" w:cs="Times New Roman"/>
          <w:sz w:val="28"/>
          <w:szCs w:val="28"/>
        </w:rPr>
        <w:t>с</w:t>
      </w:r>
      <w:r w:rsidRPr="0044683D">
        <w:rPr>
          <w:rFonts w:ascii="Times New Roman" w:hAnsi="Times New Roman" w:cs="Times New Roman"/>
          <w:sz w:val="28"/>
          <w:szCs w:val="28"/>
        </w:rPr>
        <w:t>.</w:t>
      </w:r>
    </w:p>
    <w:p w14:paraId="0404D99D" w14:textId="77777777" w:rsidR="006B782C" w:rsidRDefault="006B782C" w:rsidP="006B782C">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14:paraId="3A275F00" w14:textId="77777777" w:rsidR="006B782C" w:rsidRPr="00A61B6F" w:rsidRDefault="006B782C" w:rsidP="006B782C">
      <w:pPr>
        <w:pStyle w:val="1"/>
      </w:pPr>
      <w:bookmarkStart w:id="35" w:name="_Toc153318783"/>
      <w:r w:rsidRPr="00A61B6F">
        <w:lastRenderedPageBreak/>
        <w:t>Відлагодження та тестування програми</w:t>
      </w:r>
      <w:bookmarkEnd w:id="35"/>
    </w:p>
    <w:p w14:paraId="137464B6" w14:textId="77777777" w:rsidR="006B782C" w:rsidRDefault="006B782C" w:rsidP="006B782C">
      <w:pPr>
        <w:rPr>
          <w:lang w:eastAsia="uk-UA"/>
        </w:rPr>
      </w:pPr>
    </w:p>
    <w:p w14:paraId="73484832" w14:textId="77777777" w:rsidR="006B782C" w:rsidRPr="00845689" w:rsidRDefault="006B782C" w:rsidP="006B782C">
      <w:pPr>
        <w:spacing w:after="0" w:line="259" w:lineRule="auto"/>
        <w:ind w:firstLine="360"/>
        <w:rPr>
          <w:rFonts w:ascii="Times New Roman" w:hAnsi="Times New Roman" w:cs="Times New Roman"/>
          <w:sz w:val="28"/>
          <w:szCs w:val="28"/>
        </w:rPr>
      </w:pPr>
      <w:r w:rsidRPr="00845689">
        <w:rPr>
          <w:rFonts w:ascii="Times New Roman" w:hAnsi="Times New Roman" w:cs="Times New Roman"/>
          <w:sz w:val="28"/>
          <w:szCs w:val="28"/>
        </w:rPr>
        <w:t>Тестування програмного забезпечення є важливим етапом розробки продукту. На цьому етапі знаходяться помилки допущені на попередніх етапах. Цей етап дозволяє покращити певні характеристики продукту, наприклад – інтерфейс. Дає можливість знайти та вподальшому виправити слабкі сторони, якщо вони є.</w:t>
      </w:r>
    </w:p>
    <w:p w14:paraId="37069B34" w14:textId="77777777" w:rsidR="006B782C" w:rsidRPr="00845689" w:rsidRDefault="006B782C" w:rsidP="006B782C">
      <w:pPr>
        <w:spacing w:line="259" w:lineRule="auto"/>
        <w:ind w:firstLine="360"/>
        <w:rPr>
          <w:rFonts w:ascii="Times New Roman" w:hAnsi="Times New Roman" w:cs="Times New Roman"/>
          <w:sz w:val="28"/>
          <w:szCs w:val="28"/>
        </w:rPr>
      </w:pPr>
      <w:r w:rsidRPr="00845689">
        <w:rPr>
          <w:rFonts w:ascii="Times New Roman" w:hAnsi="Times New Roman" w:cs="Times New Roman"/>
          <w:sz w:val="28"/>
          <w:szCs w:val="28"/>
        </w:rPr>
        <w:t xml:space="preserve">Відлагодження даної програми здійснюється за допомогою набору </w:t>
      </w:r>
      <w:r>
        <w:rPr>
          <w:rFonts w:ascii="Times New Roman" w:hAnsi="Times New Roman" w:cs="Times New Roman"/>
          <w:sz w:val="28"/>
          <w:szCs w:val="28"/>
        </w:rPr>
        <w:t>кількох</w:t>
      </w:r>
      <w:r w:rsidRPr="00845689">
        <w:rPr>
          <w:rFonts w:ascii="Times New Roman" w:hAnsi="Times New Roman" w:cs="Times New Roman"/>
          <w:sz w:val="28"/>
          <w:szCs w:val="28"/>
        </w:rPr>
        <w:t xml:space="preserve"> програм, які відповідають заданій граматиці. Та перевірці коректності коду, що генерується, коректності знаходження помилок та розбивки на лексеми.</w:t>
      </w:r>
    </w:p>
    <w:p w14:paraId="137CE93E" w14:textId="77777777" w:rsidR="006B782C" w:rsidRPr="00A61B6F" w:rsidRDefault="006B782C" w:rsidP="006B782C">
      <w:pPr>
        <w:pStyle w:val="2"/>
      </w:pPr>
      <w:bookmarkStart w:id="36" w:name="_Toc280783050"/>
      <w:bookmarkStart w:id="37" w:name="_Toc345672046"/>
      <w:bookmarkStart w:id="38" w:name="_Toc153318784"/>
      <w:r w:rsidRPr="00A61B6F">
        <w:t xml:space="preserve">Виявлення лексичних </w:t>
      </w:r>
      <w:r>
        <w:t xml:space="preserve">та синтаксичних </w:t>
      </w:r>
      <w:r w:rsidRPr="00A61B6F">
        <w:t>помилок</w:t>
      </w:r>
      <w:bookmarkEnd w:id="36"/>
      <w:bookmarkEnd w:id="37"/>
      <w:bookmarkEnd w:id="38"/>
    </w:p>
    <w:p w14:paraId="3A0CB0B6" w14:textId="77777777" w:rsidR="006B782C" w:rsidRDefault="006B782C" w:rsidP="006B782C">
      <w:pPr>
        <w:spacing w:line="259" w:lineRule="auto"/>
        <w:ind w:firstLine="360"/>
        <w:rPr>
          <w:rFonts w:ascii="Times New Roman" w:hAnsi="Times New Roman" w:cs="Times New Roman"/>
          <w:sz w:val="28"/>
          <w:szCs w:val="28"/>
        </w:rPr>
      </w:pPr>
      <w:r w:rsidRPr="00845689">
        <w:rPr>
          <w:rFonts w:ascii="Times New Roman" w:hAnsi="Times New Roman" w:cs="Times New Roman"/>
          <w:sz w:val="28"/>
          <w:szCs w:val="28"/>
        </w:rPr>
        <w:t>Виявлення лексичних помилок відбувається на стадії лексичного аналізу. Під час розбиття вхідної програми на окремі лексеми відбувається перевірка чи відповідає вхідна лексема граматиці. Якщо ця лексема є в граматиці то вона ідентифікується і в таблиці лексем визначається. У випадку неспівпадіння лексемі присвоюється тип "невпізнаної лексеми". Повідомлення про такі помилки можна побачити лише після виконання процедури перевірки таблиці лексем, яка знаходиться в файлі.</w:t>
      </w:r>
    </w:p>
    <w:p w14:paraId="13E41102" w14:textId="77777777" w:rsidR="006B782C" w:rsidRPr="00845689" w:rsidRDefault="006B782C" w:rsidP="006B782C">
      <w:pPr>
        <w:spacing w:line="259" w:lineRule="auto"/>
        <w:ind w:firstLine="360"/>
        <w:rPr>
          <w:rFonts w:ascii="Times New Roman" w:hAnsi="Times New Roman" w:cs="Times New Roman"/>
          <w:sz w:val="28"/>
          <w:szCs w:val="28"/>
        </w:rPr>
      </w:pPr>
      <w:r w:rsidRPr="00845689">
        <w:rPr>
          <w:rFonts w:ascii="Times New Roman" w:hAnsi="Times New Roman" w:cs="Times New Roman"/>
          <w:sz w:val="28"/>
          <w:szCs w:val="28"/>
        </w:rPr>
        <w:t>Виявлення синтаксичних помилок відбувається на стадії перевірки програми на коректність окремо від синтаксичного аналізу. При цьому перевіряється окремо кожне твердження яке може бути або виразом, або оператором (циклу, вводу/виводу), або оголошенням, та перевіряється структура програми в цілому.</w:t>
      </w:r>
    </w:p>
    <w:p w14:paraId="2F6D39DE" w14:textId="77777777" w:rsidR="006B782C" w:rsidRPr="00474796" w:rsidRDefault="006B782C" w:rsidP="006B782C">
      <w:pPr>
        <w:spacing w:line="259" w:lineRule="auto"/>
        <w:ind w:firstLine="360"/>
        <w:rPr>
          <w:rFonts w:ascii="Times New Roman" w:hAnsi="Times New Roman" w:cs="Times New Roman"/>
          <w:sz w:val="28"/>
          <w:szCs w:val="28"/>
        </w:rPr>
      </w:pPr>
      <w:r w:rsidRPr="00474796">
        <w:rPr>
          <w:rFonts w:ascii="Times New Roman" w:hAnsi="Times New Roman" w:cs="Times New Roman"/>
          <w:sz w:val="28"/>
          <w:szCs w:val="28"/>
        </w:rPr>
        <w:t xml:space="preserve">Приклад виявлення: </w:t>
      </w:r>
    </w:p>
    <w:p w14:paraId="0C51BFB6" w14:textId="77777777" w:rsidR="006B782C" w:rsidRPr="00474796" w:rsidRDefault="006B782C" w:rsidP="006B782C">
      <w:pPr>
        <w:spacing w:line="26" w:lineRule="atLeast"/>
        <w:jc w:val="center"/>
        <w:rPr>
          <w:rFonts w:ascii="Times New Roman" w:hAnsi="Times New Roman" w:cs="Times New Roman"/>
          <w:b/>
          <w:bCs/>
          <w:i/>
          <w:sz w:val="28"/>
          <w:szCs w:val="28"/>
        </w:rPr>
      </w:pPr>
      <w:r w:rsidRPr="00474796">
        <w:rPr>
          <w:rFonts w:ascii="Times New Roman" w:hAnsi="Times New Roman" w:cs="Times New Roman"/>
          <w:b/>
          <w:bCs/>
          <w:i/>
          <w:sz w:val="28"/>
          <w:szCs w:val="28"/>
        </w:rPr>
        <w:t>Текст програми з помилками</w:t>
      </w:r>
    </w:p>
    <w:p w14:paraId="5B028A2B" w14:textId="77777777" w:rsidR="00135249" w:rsidRPr="00135249" w:rsidRDefault="00135249" w:rsidP="00135249">
      <w:pPr>
        <w:spacing w:after="0" w:line="259" w:lineRule="auto"/>
        <w:rPr>
          <w:rFonts w:ascii="Times New Roman" w:hAnsi="Times New Roman" w:cs="Times New Roman"/>
          <w:iCs/>
          <w:sz w:val="24"/>
          <w:szCs w:val="28"/>
        </w:rPr>
      </w:pPr>
      <w:r w:rsidRPr="00135249">
        <w:rPr>
          <w:rFonts w:ascii="Times New Roman" w:hAnsi="Times New Roman" w:cs="Times New Roman"/>
          <w:iCs/>
          <w:sz w:val="24"/>
          <w:szCs w:val="28"/>
        </w:rPr>
        <w:t>//Prog1//</w:t>
      </w:r>
    </w:p>
    <w:p w14:paraId="0B7B68AB" w14:textId="77777777" w:rsidR="00135249" w:rsidRPr="00135249" w:rsidRDefault="00135249" w:rsidP="00135249">
      <w:pPr>
        <w:spacing w:after="0" w:line="259" w:lineRule="auto"/>
        <w:rPr>
          <w:rFonts w:ascii="Times New Roman" w:hAnsi="Times New Roman" w:cs="Times New Roman"/>
          <w:iCs/>
          <w:sz w:val="24"/>
          <w:szCs w:val="28"/>
        </w:rPr>
      </w:pPr>
      <w:r w:rsidRPr="00135249">
        <w:rPr>
          <w:rFonts w:ascii="Times New Roman" w:hAnsi="Times New Roman" w:cs="Times New Roman"/>
          <w:iCs/>
          <w:sz w:val="24"/>
          <w:szCs w:val="28"/>
        </w:rPr>
        <w:t>#Program prog1;</w:t>
      </w:r>
    </w:p>
    <w:p w14:paraId="186B21D2" w14:textId="77777777" w:rsidR="00135249" w:rsidRPr="00135249" w:rsidRDefault="00135249" w:rsidP="00135249">
      <w:pPr>
        <w:spacing w:after="0" w:line="259" w:lineRule="auto"/>
        <w:rPr>
          <w:rFonts w:ascii="Times New Roman" w:hAnsi="Times New Roman" w:cs="Times New Roman"/>
          <w:iCs/>
          <w:sz w:val="24"/>
          <w:szCs w:val="28"/>
        </w:rPr>
      </w:pPr>
      <w:r w:rsidRPr="00135249">
        <w:rPr>
          <w:rFonts w:ascii="Times New Roman" w:hAnsi="Times New Roman" w:cs="Times New Roman"/>
          <w:iCs/>
          <w:sz w:val="24"/>
          <w:szCs w:val="28"/>
        </w:rPr>
        <w:t>Variable Integ er_2 aaaaaa,bbbbbb,xxxxxx,yyyyyy;</w:t>
      </w:r>
    </w:p>
    <w:p w14:paraId="60FD2385" w14:textId="77777777" w:rsidR="00135249" w:rsidRPr="00135249" w:rsidRDefault="00135249" w:rsidP="00135249">
      <w:pPr>
        <w:spacing w:after="0" w:line="259" w:lineRule="auto"/>
        <w:rPr>
          <w:rFonts w:ascii="Times New Roman" w:hAnsi="Times New Roman" w:cs="Times New Roman"/>
          <w:iCs/>
          <w:sz w:val="24"/>
          <w:szCs w:val="28"/>
        </w:rPr>
      </w:pPr>
      <w:r w:rsidRPr="00135249">
        <w:rPr>
          <w:rFonts w:ascii="Times New Roman" w:hAnsi="Times New Roman" w:cs="Times New Roman"/>
          <w:iCs/>
          <w:sz w:val="24"/>
          <w:szCs w:val="28"/>
        </w:rPr>
        <w:t>Start</w:t>
      </w:r>
    </w:p>
    <w:p w14:paraId="6A4881ED" w14:textId="77777777" w:rsidR="00135249" w:rsidRPr="00135249" w:rsidRDefault="00135249" w:rsidP="00135249">
      <w:pPr>
        <w:spacing w:after="0" w:line="259" w:lineRule="auto"/>
        <w:rPr>
          <w:rFonts w:ascii="Times New Roman" w:hAnsi="Times New Roman" w:cs="Times New Roman"/>
          <w:iCs/>
          <w:sz w:val="24"/>
          <w:szCs w:val="28"/>
        </w:rPr>
      </w:pPr>
      <w:r w:rsidRPr="00135249">
        <w:rPr>
          <w:rFonts w:ascii="Times New Roman" w:hAnsi="Times New Roman" w:cs="Times New Roman"/>
          <w:iCs/>
          <w:sz w:val="24"/>
          <w:szCs w:val="28"/>
        </w:rPr>
        <w:t>Read aaaaaa;</w:t>
      </w:r>
    </w:p>
    <w:p w14:paraId="7AAD4E6A" w14:textId="77777777" w:rsidR="00135249" w:rsidRPr="00135249" w:rsidRDefault="00135249" w:rsidP="00135249">
      <w:pPr>
        <w:spacing w:after="0" w:line="259" w:lineRule="auto"/>
        <w:rPr>
          <w:rFonts w:ascii="Times New Roman" w:hAnsi="Times New Roman" w:cs="Times New Roman"/>
          <w:iCs/>
          <w:sz w:val="24"/>
          <w:szCs w:val="28"/>
        </w:rPr>
      </w:pPr>
      <w:r w:rsidRPr="00135249">
        <w:rPr>
          <w:rFonts w:ascii="Times New Roman" w:hAnsi="Times New Roman" w:cs="Times New Roman"/>
          <w:iCs/>
          <w:sz w:val="24"/>
          <w:szCs w:val="28"/>
        </w:rPr>
        <w:t>Read bbbbbb</w:t>
      </w:r>
    </w:p>
    <w:p w14:paraId="65A6393C" w14:textId="77777777" w:rsidR="00135249" w:rsidRPr="00135249" w:rsidRDefault="00135249" w:rsidP="00135249">
      <w:pPr>
        <w:spacing w:after="0" w:line="259" w:lineRule="auto"/>
        <w:rPr>
          <w:rFonts w:ascii="Times New Roman" w:hAnsi="Times New Roman" w:cs="Times New Roman"/>
          <w:iCs/>
          <w:sz w:val="24"/>
          <w:szCs w:val="28"/>
        </w:rPr>
      </w:pPr>
      <w:r w:rsidRPr="00135249">
        <w:rPr>
          <w:rFonts w:ascii="Times New Roman" w:hAnsi="Times New Roman" w:cs="Times New Roman"/>
          <w:iCs/>
          <w:sz w:val="24"/>
          <w:szCs w:val="28"/>
        </w:rPr>
        <w:t>Write aaaaaa ++ bbbbbb;</w:t>
      </w:r>
    </w:p>
    <w:p w14:paraId="34EE8F09" w14:textId="77777777" w:rsidR="00135249" w:rsidRPr="00135249" w:rsidRDefault="00135249" w:rsidP="00135249">
      <w:pPr>
        <w:spacing w:after="0" w:line="259" w:lineRule="auto"/>
        <w:rPr>
          <w:rFonts w:ascii="Times New Roman" w:hAnsi="Times New Roman" w:cs="Times New Roman"/>
          <w:iCs/>
          <w:sz w:val="24"/>
          <w:szCs w:val="28"/>
        </w:rPr>
      </w:pPr>
      <w:r w:rsidRPr="00135249">
        <w:rPr>
          <w:rFonts w:ascii="Times New Roman" w:hAnsi="Times New Roman" w:cs="Times New Roman"/>
          <w:iCs/>
          <w:sz w:val="24"/>
          <w:szCs w:val="28"/>
        </w:rPr>
        <w:t>Write aaaaaa -- bbbbbb;</w:t>
      </w:r>
    </w:p>
    <w:p w14:paraId="3EF216C0" w14:textId="77777777" w:rsidR="00135249" w:rsidRPr="00135249" w:rsidRDefault="00135249" w:rsidP="00135249">
      <w:pPr>
        <w:spacing w:after="0" w:line="259" w:lineRule="auto"/>
        <w:rPr>
          <w:rFonts w:ascii="Times New Roman" w:hAnsi="Times New Roman" w:cs="Times New Roman"/>
          <w:iCs/>
          <w:sz w:val="24"/>
          <w:szCs w:val="28"/>
        </w:rPr>
      </w:pPr>
      <w:r w:rsidRPr="00135249">
        <w:rPr>
          <w:rFonts w:ascii="Times New Roman" w:hAnsi="Times New Roman" w:cs="Times New Roman"/>
          <w:iCs/>
          <w:sz w:val="24"/>
          <w:szCs w:val="28"/>
        </w:rPr>
        <w:t>Write aaaaaa ** bbbbbb;</w:t>
      </w:r>
    </w:p>
    <w:p w14:paraId="685F8C5A" w14:textId="77777777" w:rsidR="00135249" w:rsidRPr="00135249" w:rsidRDefault="00135249" w:rsidP="00135249">
      <w:pPr>
        <w:spacing w:after="0" w:line="259" w:lineRule="auto"/>
        <w:rPr>
          <w:rFonts w:ascii="Times New Roman" w:hAnsi="Times New Roman" w:cs="Times New Roman"/>
          <w:iCs/>
          <w:sz w:val="24"/>
          <w:szCs w:val="28"/>
        </w:rPr>
      </w:pPr>
      <w:r w:rsidRPr="00135249">
        <w:rPr>
          <w:rFonts w:ascii="Times New Roman" w:hAnsi="Times New Roman" w:cs="Times New Roman"/>
          <w:iCs/>
          <w:sz w:val="24"/>
          <w:szCs w:val="28"/>
        </w:rPr>
        <w:t>Write aaaaaa Div bbbbbb;</w:t>
      </w:r>
    </w:p>
    <w:p w14:paraId="53A5A094" w14:textId="02F622D7" w:rsidR="00135249" w:rsidRPr="00135249" w:rsidRDefault="00135249" w:rsidP="00135249">
      <w:pPr>
        <w:spacing w:after="0" w:line="259" w:lineRule="auto"/>
        <w:rPr>
          <w:rFonts w:ascii="Times New Roman" w:hAnsi="Times New Roman" w:cs="Times New Roman"/>
          <w:iCs/>
          <w:sz w:val="24"/>
          <w:szCs w:val="28"/>
        </w:rPr>
      </w:pPr>
      <w:r w:rsidRPr="00135249">
        <w:rPr>
          <w:rFonts w:ascii="Times New Roman" w:hAnsi="Times New Roman" w:cs="Times New Roman"/>
          <w:iCs/>
          <w:sz w:val="24"/>
          <w:szCs w:val="28"/>
        </w:rPr>
        <w:t>Write aaaaaa Mod bbbbbb;</w:t>
      </w:r>
    </w:p>
    <w:p w14:paraId="140E38EB" w14:textId="77777777" w:rsidR="00135249" w:rsidRPr="00135249" w:rsidRDefault="00135249" w:rsidP="00135249">
      <w:pPr>
        <w:spacing w:after="0" w:line="259" w:lineRule="auto"/>
        <w:rPr>
          <w:rFonts w:ascii="Times New Roman" w:hAnsi="Times New Roman" w:cs="Times New Roman"/>
          <w:iCs/>
          <w:sz w:val="24"/>
          <w:szCs w:val="28"/>
        </w:rPr>
      </w:pPr>
      <w:r w:rsidRPr="00135249">
        <w:rPr>
          <w:rFonts w:ascii="Times New Roman" w:hAnsi="Times New Roman" w:cs="Times New Roman"/>
          <w:iCs/>
          <w:sz w:val="24"/>
          <w:szCs w:val="28"/>
        </w:rPr>
        <w:t>xxxxxx&lt;-(aaaaaa -- bbbbbb) ** 10 ++ (aaaaaa ++ bbbbbb) Div 10;</w:t>
      </w:r>
    </w:p>
    <w:p w14:paraId="00AA391C" w14:textId="77777777" w:rsidR="00135249" w:rsidRPr="00135249" w:rsidRDefault="00135249" w:rsidP="00135249">
      <w:pPr>
        <w:spacing w:after="0" w:line="259" w:lineRule="auto"/>
        <w:rPr>
          <w:rFonts w:ascii="Times New Roman" w:hAnsi="Times New Roman" w:cs="Times New Roman"/>
          <w:iCs/>
          <w:sz w:val="24"/>
          <w:szCs w:val="28"/>
        </w:rPr>
      </w:pPr>
      <w:r w:rsidRPr="00135249">
        <w:rPr>
          <w:rFonts w:ascii="Times New Roman" w:hAnsi="Times New Roman" w:cs="Times New Roman"/>
          <w:iCs/>
          <w:sz w:val="24"/>
          <w:szCs w:val="28"/>
        </w:rPr>
        <w:t>yyyyyy&lt;-xxxxxx ++ (xxxxxx Mod 10);</w:t>
      </w:r>
    </w:p>
    <w:p w14:paraId="1D5DA152" w14:textId="77777777" w:rsidR="00135249" w:rsidRPr="00135249" w:rsidRDefault="00135249" w:rsidP="00135249">
      <w:pPr>
        <w:spacing w:after="0" w:line="259" w:lineRule="auto"/>
        <w:rPr>
          <w:rFonts w:ascii="Times New Roman" w:hAnsi="Times New Roman" w:cs="Times New Roman"/>
          <w:iCs/>
          <w:sz w:val="24"/>
          <w:szCs w:val="28"/>
        </w:rPr>
      </w:pPr>
      <w:r w:rsidRPr="00135249">
        <w:rPr>
          <w:rFonts w:ascii="Times New Roman" w:hAnsi="Times New Roman" w:cs="Times New Roman"/>
          <w:iCs/>
          <w:sz w:val="24"/>
          <w:szCs w:val="28"/>
        </w:rPr>
        <w:t>Write xxxxxx;</w:t>
      </w:r>
    </w:p>
    <w:p w14:paraId="2C027878" w14:textId="77777777" w:rsidR="00135249" w:rsidRPr="00135249" w:rsidRDefault="00135249" w:rsidP="00135249">
      <w:pPr>
        <w:spacing w:after="0" w:line="259" w:lineRule="auto"/>
        <w:rPr>
          <w:rFonts w:ascii="Times New Roman" w:hAnsi="Times New Roman" w:cs="Times New Roman"/>
          <w:iCs/>
          <w:sz w:val="24"/>
          <w:szCs w:val="28"/>
        </w:rPr>
      </w:pPr>
      <w:r w:rsidRPr="00135249">
        <w:rPr>
          <w:rFonts w:ascii="Times New Roman" w:hAnsi="Times New Roman" w:cs="Times New Roman"/>
          <w:iCs/>
          <w:sz w:val="24"/>
          <w:szCs w:val="28"/>
        </w:rPr>
        <w:t>Write yyyyyy;</w:t>
      </w:r>
    </w:p>
    <w:p w14:paraId="40863479" w14:textId="75D462FA" w:rsidR="0000548E" w:rsidRPr="006D62B6" w:rsidRDefault="00135249" w:rsidP="00135249">
      <w:pPr>
        <w:spacing w:after="0" w:line="259" w:lineRule="auto"/>
        <w:rPr>
          <w:rFonts w:ascii="Times New Roman" w:hAnsi="Times New Roman" w:cs="Times New Roman"/>
          <w:iCs/>
          <w:sz w:val="24"/>
          <w:szCs w:val="28"/>
          <w:lang w:val="ru-RU"/>
        </w:rPr>
      </w:pPr>
      <w:r w:rsidRPr="00135249">
        <w:rPr>
          <w:rFonts w:ascii="Times New Roman" w:hAnsi="Times New Roman" w:cs="Times New Roman"/>
          <w:iCs/>
          <w:sz w:val="24"/>
          <w:szCs w:val="28"/>
        </w:rPr>
        <w:t>Stop</w:t>
      </w:r>
    </w:p>
    <w:p w14:paraId="706F528D" w14:textId="77777777" w:rsidR="006B782C" w:rsidRPr="00474796" w:rsidRDefault="006B782C" w:rsidP="006B782C">
      <w:pPr>
        <w:spacing w:line="26" w:lineRule="atLeast"/>
        <w:jc w:val="center"/>
        <w:rPr>
          <w:rFonts w:ascii="Times New Roman" w:hAnsi="Times New Roman" w:cs="Times New Roman"/>
          <w:b/>
          <w:i/>
          <w:iCs/>
          <w:sz w:val="28"/>
          <w:szCs w:val="28"/>
        </w:rPr>
      </w:pPr>
      <w:r w:rsidRPr="00474796">
        <w:rPr>
          <w:rFonts w:ascii="Times New Roman" w:hAnsi="Times New Roman" w:cs="Times New Roman"/>
          <w:b/>
          <w:i/>
          <w:iCs/>
          <w:sz w:val="28"/>
          <w:szCs w:val="28"/>
        </w:rPr>
        <w:lastRenderedPageBreak/>
        <w:t>Текст файлу з повідомленнями про помилки</w:t>
      </w:r>
    </w:p>
    <w:p w14:paraId="447EB1D5" w14:textId="77777777" w:rsidR="00135249" w:rsidRPr="00135249" w:rsidRDefault="00135249" w:rsidP="00135249">
      <w:pPr>
        <w:spacing w:after="0" w:line="259" w:lineRule="auto"/>
        <w:rPr>
          <w:rFonts w:ascii="Times New Roman" w:hAnsi="Times New Roman" w:cs="Times New Roman"/>
          <w:iCs/>
          <w:sz w:val="24"/>
          <w:szCs w:val="28"/>
        </w:rPr>
      </w:pPr>
      <w:r w:rsidRPr="00135249">
        <w:rPr>
          <w:rFonts w:ascii="Times New Roman" w:hAnsi="Times New Roman" w:cs="Times New Roman"/>
          <w:iCs/>
          <w:sz w:val="24"/>
          <w:szCs w:val="28"/>
        </w:rPr>
        <w:t>Lexical Error: line 3, lexem Integ is Unknown</w:t>
      </w:r>
    </w:p>
    <w:p w14:paraId="4B791571" w14:textId="77777777" w:rsidR="00135249" w:rsidRPr="00135249" w:rsidRDefault="00135249" w:rsidP="00135249">
      <w:pPr>
        <w:spacing w:after="0" w:line="259" w:lineRule="auto"/>
        <w:rPr>
          <w:rFonts w:ascii="Times New Roman" w:hAnsi="Times New Roman" w:cs="Times New Roman"/>
          <w:iCs/>
          <w:sz w:val="24"/>
          <w:szCs w:val="28"/>
        </w:rPr>
      </w:pPr>
      <w:r w:rsidRPr="00135249">
        <w:rPr>
          <w:rFonts w:ascii="Times New Roman" w:hAnsi="Times New Roman" w:cs="Times New Roman"/>
          <w:iCs/>
          <w:sz w:val="24"/>
          <w:szCs w:val="28"/>
        </w:rPr>
        <w:t>Lexical Error: line 3, lexem er_2 is Unknown</w:t>
      </w:r>
    </w:p>
    <w:p w14:paraId="7F387174" w14:textId="77777777" w:rsidR="00135249" w:rsidRPr="00135249" w:rsidRDefault="00135249" w:rsidP="00135249">
      <w:pPr>
        <w:spacing w:after="0" w:line="259" w:lineRule="auto"/>
        <w:rPr>
          <w:rFonts w:ascii="Times New Roman" w:hAnsi="Times New Roman" w:cs="Times New Roman"/>
          <w:iCs/>
          <w:sz w:val="24"/>
          <w:szCs w:val="28"/>
        </w:rPr>
      </w:pPr>
    </w:p>
    <w:p w14:paraId="33657470" w14:textId="77777777" w:rsidR="00135249" w:rsidRPr="00135249" w:rsidRDefault="00135249" w:rsidP="00135249">
      <w:pPr>
        <w:spacing w:after="0" w:line="259" w:lineRule="auto"/>
        <w:rPr>
          <w:rFonts w:ascii="Times New Roman" w:hAnsi="Times New Roman" w:cs="Times New Roman"/>
          <w:iCs/>
          <w:sz w:val="24"/>
          <w:szCs w:val="28"/>
        </w:rPr>
      </w:pPr>
      <w:r w:rsidRPr="00135249">
        <w:rPr>
          <w:rFonts w:ascii="Times New Roman" w:hAnsi="Times New Roman" w:cs="Times New Roman"/>
          <w:iCs/>
          <w:sz w:val="24"/>
          <w:szCs w:val="28"/>
        </w:rPr>
        <w:t>Syntax error in line 3 : another type of lexeme was expected.</w:t>
      </w:r>
    </w:p>
    <w:p w14:paraId="5630CBEC" w14:textId="77777777" w:rsidR="00135249" w:rsidRPr="00135249" w:rsidRDefault="00135249" w:rsidP="00135249">
      <w:pPr>
        <w:spacing w:after="0" w:line="259" w:lineRule="auto"/>
        <w:rPr>
          <w:rFonts w:ascii="Times New Roman" w:hAnsi="Times New Roman" w:cs="Times New Roman"/>
          <w:iCs/>
          <w:sz w:val="24"/>
          <w:szCs w:val="28"/>
        </w:rPr>
      </w:pPr>
    </w:p>
    <w:p w14:paraId="290BF168" w14:textId="77777777" w:rsidR="00135249" w:rsidRPr="00135249" w:rsidRDefault="00135249" w:rsidP="00135249">
      <w:pPr>
        <w:spacing w:after="0" w:line="259" w:lineRule="auto"/>
        <w:rPr>
          <w:rFonts w:ascii="Times New Roman" w:hAnsi="Times New Roman" w:cs="Times New Roman"/>
          <w:iCs/>
          <w:sz w:val="24"/>
          <w:szCs w:val="28"/>
        </w:rPr>
      </w:pPr>
      <w:r w:rsidRPr="00135249">
        <w:rPr>
          <w:rFonts w:ascii="Times New Roman" w:hAnsi="Times New Roman" w:cs="Times New Roman"/>
          <w:iCs/>
          <w:sz w:val="24"/>
          <w:szCs w:val="28"/>
        </w:rPr>
        <w:t>Syntax error: type Unknown</w:t>
      </w:r>
    </w:p>
    <w:p w14:paraId="16B0FAF5" w14:textId="4A38DFFF" w:rsidR="0000548E" w:rsidRDefault="00135249" w:rsidP="00135249">
      <w:pPr>
        <w:spacing w:after="0" w:line="259" w:lineRule="auto"/>
        <w:rPr>
          <w:rFonts w:ascii="Times New Roman" w:hAnsi="Times New Roman" w:cs="Times New Roman"/>
          <w:iCs/>
          <w:sz w:val="24"/>
          <w:szCs w:val="28"/>
        </w:rPr>
      </w:pPr>
      <w:r w:rsidRPr="00135249">
        <w:rPr>
          <w:rFonts w:ascii="Times New Roman" w:hAnsi="Times New Roman" w:cs="Times New Roman"/>
          <w:iCs/>
          <w:sz w:val="24"/>
          <w:szCs w:val="28"/>
        </w:rPr>
        <w:t>Expected Type: Semicolon</w:t>
      </w:r>
    </w:p>
    <w:p w14:paraId="6E964333" w14:textId="77777777" w:rsidR="006B782C" w:rsidRPr="00117A11" w:rsidRDefault="006B782C" w:rsidP="006B782C">
      <w:pPr>
        <w:pStyle w:val="2"/>
      </w:pPr>
      <w:bookmarkStart w:id="39" w:name="_Toc153318785"/>
      <w:r w:rsidRPr="00117A11">
        <w:t>Виявлення семантичних помилок</w:t>
      </w:r>
      <w:bookmarkEnd w:id="39"/>
    </w:p>
    <w:p w14:paraId="159CF357" w14:textId="77777777" w:rsidR="006B782C" w:rsidRDefault="006B782C" w:rsidP="006B782C">
      <w:pPr>
        <w:spacing w:line="259" w:lineRule="auto"/>
        <w:rPr>
          <w:rFonts w:ascii="Times New Roman" w:hAnsi="Times New Roman" w:cs="Times New Roman"/>
          <w:iCs/>
          <w:sz w:val="24"/>
          <w:szCs w:val="28"/>
        </w:rPr>
      </w:pPr>
    </w:p>
    <w:p w14:paraId="4130152A" w14:textId="2635BC17" w:rsidR="006B782C" w:rsidRDefault="006B782C" w:rsidP="006B782C">
      <w:pPr>
        <w:spacing w:line="259" w:lineRule="auto"/>
        <w:ind w:firstLine="360"/>
        <w:rPr>
          <w:rFonts w:ascii="Times New Roman" w:hAnsi="Times New Roman" w:cs="Times New Roman"/>
          <w:sz w:val="28"/>
          <w:szCs w:val="28"/>
        </w:rPr>
      </w:pPr>
      <w:r w:rsidRPr="00117A11">
        <w:rPr>
          <w:rFonts w:ascii="Times New Roman" w:hAnsi="Times New Roman" w:cs="Times New Roman"/>
          <w:sz w:val="28"/>
          <w:szCs w:val="28"/>
        </w:rPr>
        <w:t xml:space="preserve">Суттю виявлення семантичних помилок є перевірка числових констант на відповідність типу </w:t>
      </w:r>
      <w:r w:rsidR="00A70D84">
        <w:rPr>
          <w:rFonts w:ascii="Times New Roman" w:hAnsi="Times New Roman" w:cs="Times New Roman"/>
          <w:sz w:val="28"/>
          <w:szCs w:val="28"/>
          <w:lang w:val="en-US"/>
        </w:rPr>
        <w:t>Integer</w:t>
      </w:r>
      <w:r w:rsidR="00A70D84" w:rsidRPr="006D62B6">
        <w:rPr>
          <w:rFonts w:ascii="Times New Roman" w:hAnsi="Times New Roman" w:cs="Times New Roman"/>
          <w:sz w:val="28"/>
          <w:szCs w:val="28"/>
        </w:rPr>
        <w:t>_2</w:t>
      </w:r>
      <w:r w:rsidRPr="00117A11">
        <w:rPr>
          <w:rFonts w:ascii="Times New Roman" w:hAnsi="Times New Roman" w:cs="Times New Roman"/>
          <w:sz w:val="28"/>
          <w:szCs w:val="28"/>
        </w:rPr>
        <w:t xml:space="preserve">, тобто знаковому цілому числу з відповідним діапазоном значень і перевірку на коректність використання змінних </w:t>
      </w:r>
      <w:r w:rsidR="00A70D84">
        <w:rPr>
          <w:rFonts w:ascii="Times New Roman" w:hAnsi="Times New Roman" w:cs="Times New Roman"/>
          <w:sz w:val="28"/>
          <w:szCs w:val="28"/>
          <w:lang w:val="en-US"/>
        </w:rPr>
        <w:t>Integer</w:t>
      </w:r>
      <w:r w:rsidR="00A70D84" w:rsidRPr="006D62B6">
        <w:rPr>
          <w:rFonts w:ascii="Times New Roman" w:hAnsi="Times New Roman" w:cs="Times New Roman"/>
          <w:sz w:val="28"/>
          <w:szCs w:val="28"/>
        </w:rPr>
        <w:t>_2</w:t>
      </w:r>
      <w:r w:rsidR="000B11B8" w:rsidRPr="00117A11">
        <w:rPr>
          <w:rFonts w:ascii="Times New Roman" w:hAnsi="Times New Roman" w:cs="Times New Roman"/>
          <w:sz w:val="28"/>
          <w:szCs w:val="28"/>
        </w:rPr>
        <w:t xml:space="preserve"> </w:t>
      </w:r>
      <w:r w:rsidRPr="00117A11">
        <w:rPr>
          <w:rFonts w:ascii="Times New Roman" w:hAnsi="Times New Roman" w:cs="Times New Roman"/>
          <w:sz w:val="28"/>
          <w:szCs w:val="28"/>
        </w:rPr>
        <w:t>у цілочисельних і логічних виразах.</w:t>
      </w:r>
    </w:p>
    <w:p w14:paraId="6CA8CDD0" w14:textId="77777777" w:rsidR="006B782C" w:rsidRPr="00A61B6F" w:rsidRDefault="006B782C" w:rsidP="006B782C">
      <w:pPr>
        <w:pStyle w:val="2"/>
      </w:pPr>
      <w:bookmarkStart w:id="40" w:name="_Toc280783052"/>
      <w:bookmarkStart w:id="41" w:name="_Toc345672048"/>
      <w:bookmarkStart w:id="42" w:name="_Toc153318786"/>
      <w:r w:rsidRPr="00A61B6F">
        <w:t>Загальна перевірка коректності роботи транслятора</w:t>
      </w:r>
      <w:bookmarkEnd w:id="40"/>
      <w:bookmarkEnd w:id="41"/>
      <w:bookmarkEnd w:id="42"/>
    </w:p>
    <w:p w14:paraId="22EC916F" w14:textId="77777777" w:rsidR="006B782C" w:rsidRDefault="006B782C" w:rsidP="006B782C">
      <w:pPr>
        <w:spacing w:line="259" w:lineRule="auto"/>
        <w:ind w:firstLine="360"/>
        <w:rPr>
          <w:rFonts w:ascii="Times New Roman" w:hAnsi="Times New Roman" w:cs="Times New Roman"/>
          <w:sz w:val="28"/>
          <w:szCs w:val="28"/>
        </w:rPr>
      </w:pPr>
      <w:r w:rsidRPr="00845689">
        <w:rPr>
          <w:rFonts w:ascii="Times New Roman" w:hAnsi="Times New Roman" w:cs="Times New Roman"/>
          <w:sz w:val="28"/>
          <w:szCs w:val="28"/>
        </w:rPr>
        <w:t>Для того щоб здійснити перевірку коректності роботи транслятора необхідно завантажити коректну до заданої вхідної мови програму</w:t>
      </w:r>
      <w:r>
        <w:rPr>
          <w:rFonts w:ascii="Times New Roman" w:hAnsi="Times New Roman" w:cs="Times New Roman"/>
          <w:sz w:val="28"/>
          <w:szCs w:val="28"/>
        </w:rPr>
        <w:t>.</w:t>
      </w:r>
    </w:p>
    <w:p w14:paraId="68942650" w14:textId="77777777" w:rsidR="006B782C" w:rsidRPr="00EE2374" w:rsidRDefault="006B782C" w:rsidP="006B782C">
      <w:pPr>
        <w:spacing w:line="26" w:lineRule="atLeast"/>
        <w:jc w:val="center"/>
        <w:rPr>
          <w:rFonts w:ascii="Times New Roman" w:hAnsi="Times New Roman" w:cs="Times New Roman"/>
          <w:b/>
          <w:i/>
          <w:iCs/>
          <w:sz w:val="28"/>
          <w:szCs w:val="28"/>
        </w:rPr>
      </w:pPr>
      <w:r w:rsidRPr="00EE2374">
        <w:rPr>
          <w:rFonts w:ascii="Times New Roman" w:hAnsi="Times New Roman" w:cs="Times New Roman"/>
          <w:b/>
          <w:i/>
          <w:iCs/>
          <w:sz w:val="28"/>
          <w:szCs w:val="28"/>
        </w:rPr>
        <w:t>Текст коректної програми</w:t>
      </w:r>
    </w:p>
    <w:p w14:paraId="2E20F0FE" w14:textId="77777777" w:rsidR="00135249" w:rsidRPr="00135249" w:rsidRDefault="00135249" w:rsidP="00135249">
      <w:pPr>
        <w:spacing w:after="0" w:line="26" w:lineRule="atLeast"/>
        <w:jc w:val="both"/>
        <w:rPr>
          <w:rFonts w:ascii="Times New Roman" w:hAnsi="Times New Roman" w:cs="Times New Roman"/>
          <w:iCs/>
          <w:sz w:val="24"/>
          <w:szCs w:val="28"/>
        </w:rPr>
      </w:pPr>
      <w:r w:rsidRPr="00135249">
        <w:rPr>
          <w:rFonts w:ascii="Times New Roman" w:hAnsi="Times New Roman" w:cs="Times New Roman"/>
          <w:iCs/>
          <w:sz w:val="24"/>
          <w:szCs w:val="28"/>
        </w:rPr>
        <w:t>//Prog1//</w:t>
      </w:r>
    </w:p>
    <w:p w14:paraId="40CA01E9" w14:textId="77777777" w:rsidR="00135249" w:rsidRPr="00135249" w:rsidRDefault="00135249" w:rsidP="00135249">
      <w:pPr>
        <w:spacing w:after="0" w:line="26" w:lineRule="atLeast"/>
        <w:jc w:val="both"/>
        <w:rPr>
          <w:rFonts w:ascii="Times New Roman" w:hAnsi="Times New Roman" w:cs="Times New Roman"/>
          <w:iCs/>
          <w:sz w:val="24"/>
          <w:szCs w:val="28"/>
        </w:rPr>
      </w:pPr>
      <w:r w:rsidRPr="00135249">
        <w:rPr>
          <w:rFonts w:ascii="Times New Roman" w:hAnsi="Times New Roman" w:cs="Times New Roman"/>
          <w:iCs/>
          <w:sz w:val="24"/>
          <w:szCs w:val="28"/>
        </w:rPr>
        <w:t>#Program prog1;</w:t>
      </w:r>
    </w:p>
    <w:p w14:paraId="20B825FB" w14:textId="77777777" w:rsidR="00135249" w:rsidRPr="00135249" w:rsidRDefault="00135249" w:rsidP="00135249">
      <w:pPr>
        <w:spacing w:after="0" w:line="26" w:lineRule="atLeast"/>
        <w:jc w:val="both"/>
        <w:rPr>
          <w:rFonts w:ascii="Times New Roman" w:hAnsi="Times New Roman" w:cs="Times New Roman"/>
          <w:iCs/>
          <w:sz w:val="24"/>
          <w:szCs w:val="28"/>
        </w:rPr>
      </w:pPr>
      <w:r w:rsidRPr="00135249">
        <w:rPr>
          <w:rFonts w:ascii="Times New Roman" w:hAnsi="Times New Roman" w:cs="Times New Roman"/>
          <w:iCs/>
          <w:sz w:val="24"/>
          <w:szCs w:val="28"/>
        </w:rPr>
        <w:t>Variable Integer_2 aaaaaa,bbbbbb,xxxxxx,yyyyyy;</w:t>
      </w:r>
    </w:p>
    <w:p w14:paraId="5395DBF5" w14:textId="77777777" w:rsidR="00135249" w:rsidRPr="00135249" w:rsidRDefault="00135249" w:rsidP="00135249">
      <w:pPr>
        <w:spacing w:after="0" w:line="26" w:lineRule="atLeast"/>
        <w:jc w:val="both"/>
        <w:rPr>
          <w:rFonts w:ascii="Times New Roman" w:hAnsi="Times New Roman" w:cs="Times New Roman"/>
          <w:iCs/>
          <w:sz w:val="24"/>
          <w:szCs w:val="28"/>
        </w:rPr>
      </w:pPr>
      <w:r w:rsidRPr="00135249">
        <w:rPr>
          <w:rFonts w:ascii="Times New Roman" w:hAnsi="Times New Roman" w:cs="Times New Roman"/>
          <w:iCs/>
          <w:sz w:val="24"/>
          <w:szCs w:val="28"/>
        </w:rPr>
        <w:t>Start</w:t>
      </w:r>
    </w:p>
    <w:p w14:paraId="372434AD" w14:textId="77777777" w:rsidR="00135249" w:rsidRPr="00135249" w:rsidRDefault="00135249" w:rsidP="00135249">
      <w:pPr>
        <w:spacing w:after="0" w:line="26" w:lineRule="atLeast"/>
        <w:jc w:val="both"/>
        <w:rPr>
          <w:rFonts w:ascii="Times New Roman" w:hAnsi="Times New Roman" w:cs="Times New Roman"/>
          <w:iCs/>
          <w:sz w:val="24"/>
          <w:szCs w:val="28"/>
        </w:rPr>
      </w:pPr>
      <w:r w:rsidRPr="00135249">
        <w:rPr>
          <w:rFonts w:ascii="Times New Roman" w:hAnsi="Times New Roman" w:cs="Times New Roman"/>
          <w:iCs/>
          <w:sz w:val="24"/>
          <w:szCs w:val="28"/>
        </w:rPr>
        <w:t>Read aaaaaa;</w:t>
      </w:r>
    </w:p>
    <w:p w14:paraId="03058F31" w14:textId="77777777" w:rsidR="00135249" w:rsidRPr="00135249" w:rsidRDefault="00135249" w:rsidP="00135249">
      <w:pPr>
        <w:spacing w:after="0" w:line="26" w:lineRule="atLeast"/>
        <w:jc w:val="both"/>
        <w:rPr>
          <w:rFonts w:ascii="Times New Roman" w:hAnsi="Times New Roman" w:cs="Times New Roman"/>
          <w:iCs/>
          <w:sz w:val="24"/>
          <w:szCs w:val="28"/>
        </w:rPr>
      </w:pPr>
      <w:r w:rsidRPr="00135249">
        <w:rPr>
          <w:rFonts w:ascii="Times New Roman" w:hAnsi="Times New Roman" w:cs="Times New Roman"/>
          <w:iCs/>
          <w:sz w:val="24"/>
          <w:szCs w:val="28"/>
        </w:rPr>
        <w:t>Read bbbbbb;</w:t>
      </w:r>
    </w:p>
    <w:p w14:paraId="07530313" w14:textId="77777777" w:rsidR="00135249" w:rsidRPr="00135249" w:rsidRDefault="00135249" w:rsidP="00135249">
      <w:pPr>
        <w:spacing w:after="0" w:line="26" w:lineRule="atLeast"/>
        <w:jc w:val="both"/>
        <w:rPr>
          <w:rFonts w:ascii="Times New Roman" w:hAnsi="Times New Roman" w:cs="Times New Roman"/>
          <w:iCs/>
          <w:sz w:val="24"/>
          <w:szCs w:val="28"/>
        </w:rPr>
      </w:pPr>
      <w:r w:rsidRPr="00135249">
        <w:rPr>
          <w:rFonts w:ascii="Times New Roman" w:hAnsi="Times New Roman" w:cs="Times New Roman"/>
          <w:iCs/>
          <w:sz w:val="24"/>
          <w:szCs w:val="28"/>
        </w:rPr>
        <w:t>Write aaaaaa ++ bbbbbb;</w:t>
      </w:r>
    </w:p>
    <w:p w14:paraId="16A9B331" w14:textId="77777777" w:rsidR="00135249" w:rsidRPr="00135249" w:rsidRDefault="00135249" w:rsidP="00135249">
      <w:pPr>
        <w:spacing w:after="0" w:line="26" w:lineRule="atLeast"/>
        <w:jc w:val="both"/>
        <w:rPr>
          <w:rFonts w:ascii="Times New Roman" w:hAnsi="Times New Roman" w:cs="Times New Roman"/>
          <w:iCs/>
          <w:sz w:val="24"/>
          <w:szCs w:val="28"/>
        </w:rPr>
      </w:pPr>
      <w:r w:rsidRPr="00135249">
        <w:rPr>
          <w:rFonts w:ascii="Times New Roman" w:hAnsi="Times New Roman" w:cs="Times New Roman"/>
          <w:iCs/>
          <w:sz w:val="24"/>
          <w:szCs w:val="28"/>
        </w:rPr>
        <w:t>Write aaaaaa -- bbbbbb;</w:t>
      </w:r>
    </w:p>
    <w:p w14:paraId="074C2D9F" w14:textId="77777777" w:rsidR="00135249" w:rsidRPr="00135249" w:rsidRDefault="00135249" w:rsidP="00135249">
      <w:pPr>
        <w:spacing w:after="0" w:line="26" w:lineRule="atLeast"/>
        <w:jc w:val="both"/>
        <w:rPr>
          <w:rFonts w:ascii="Times New Roman" w:hAnsi="Times New Roman" w:cs="Times New Roman"/>
          <w:iCs/>
          <w:sz w:val="24"/>
          <w:szCs w:val="28"/>
        </w:rPr>
      </w:pPr>
      <w:r w:rsidRPr="00135249">
        <w:rPr>
          <w:rFonts w:ascii="Times New Roman" w:hAnsi="Times New Roman" w:cs="Times New Roman"/>
          <w:iCs/>
          <w:sz w:val="24"/>
          <w:szCs w:val="28"/>
        </w:rPr>
        <w:t>Write aaaaaa ** bbbbbb;</w:t>
      </w:r>
    </w:p>
    <w:p w14:paraId="107ED44A" w14:textId="77777777" w:rsidR="00135249" w:rsidRPr="00135249" w:rsidRDefault="00135249" w:rsidP="00135249">
      <w:pPr>
        <w:spacing w:after="0" w:line="26" w:lineRule="atLeast"/>
        <w:jc w:val="both"/>
        <w:rPr>
          <w:rFonts w:ascii="Times New Roman" w:hAnsi="Times New Roman" w:cs="Times New Roman"/>
          <w:iCs/>
          <w:sz w:val="24"/>
          <w:szCs w:val="28"/>
        </w:rPr>
      </w:pPr>
      <w:r w:rsidRPr="00135249">
        <w:rPr>
          <w:rFonts w:ascii="Times New Roman" w:hAnsi="Times New Roman" w:cs="Times New Roman"/>
          <w:iCs/>
          <w:sz w:val="24"/>
          <w:szCs w:val="28"/>
        </w:rPr>
        <w:t>Write aaaaaa Div bbbbbb;</w:t>
      </w:r>
    </w:p>
    <w:p w14:paraId="6CA2DA75" w14:textId="77777777" w:rsidR="00135249" w:rsidRPr="00135249" w:rsidRDefault="00135249" w:rsidP="00135249">
      <w:pPr>
        <w:spacing w:after="0" w:line="26" w:lineRule="atLeast"/>
        <w:jc w:val="both"/>
        <w:rPr>
          <w:rFonts w:ascii="Times New Roman" w:hAnsi="Times New Roman" w:cs="Times New Roman"/>
          <w:iCs/>
          <w:sz w:val="24"/>
          <w:szCs w:val="28"/>
        </w:rPr>
      </w:pPr>
      <w:r w:rsidRPr="00135249">
        <w:rPr>
          <w:rFonts w:ascii="Times New Roman" w:hAnsi="Times New Roman" w:cs="Times New Roman"/>
          <w:iCs/>
          <w:sz w:val="24"/>
          <w:szCs w:val="28"/>
        </w:rPr>
        <w:t>Write aaaaaa Mod bbbbbb;</w:t>
      </w:r>
    </w:p>
    <w:p w14:paraId="3EA3AC35" w14:textId="77777777" w:rsidR="00135249" w:rsidRPr="00135249" w:rsidRDefault="00135249" w:rsidP="00135249">
      <w:pPr>
        <w:spacing w:after="0" w:line="26" w:lineRule="atLeast"/>
        <w:jc w:val="both"/>
        <w:rPr>
          <w:rFonts w:ascii="Times New Roman" w:hAnsi="Times New Roman" w:cs="Times New Roman"/>
          <w:iCs/>
          <w:sz w:val="24"/>
          <w:szCs w:val="28"/>
        </w:rPr>
      </w:pPr>
    </w:p>
    <w:p w14:paraId="28124C7D" w14:textId="77777777" w:rsidR="00135249" w:rsidRPr="00135249" w:rsidRDefault="00135249" w:rsidP="00135249">
      <w:pPr>
        <w:spacing w:after="0" w:line="26" w:lineRule="atLeast"/>
        <w:jc w:val="both"/>
        <w:rPr>
          <w:rFonts w:ascii="Times New Roman" w:hAnsi="Times New Roman" w:cs="Times New Roman"/>
          <w:iCs/>
          <w:sz w:val="24"/>
          <w:szCs w:val="28"/>
        </w:rPr>
      </w:pPr>
      <w:r w:rsidRPr="00135249">
        <w:rPr>
          <w:rFonts w:ascii="Times New Roman" w:hAnsi="Times New Roman" w:cs="Times New Roman"/>
          <w:iCs/>
          <w:sz w:val="24"/>
          <w:szCs w:val="28"/>
        </w:rPr>
        <w:t>xxxxxx&lt;-(aaaaaa -- bbbbbb) ** 10 ++ (aaaaaa ++ bbbbbb) Div 10;</w:t>
      </w:r>
    </w:p>
    <w:p w14:paraId="610D2C14" w14:textId="77777777" w:rsidR="00135249" w:rsidRPr="00135249" w:rsidRDefault="00135249" w:rsidP="00135249">
      <w:pPr>
        <w:spacing w:after="0" w:line="26" w:lineRule="atLeast"/>
        <w:jc w:val="both"/>
        <w:rPr>
          <w:rFonts w:ascii="Times New Roman" w:hAnsi="Times New Roman" w:cs="Times New Roman"/>
          <w:iCs/>
          <w:sz w:val="24"/>
          <w:szCs w:val="28"/>
        </w:rPr>
      </w:pPr>
      <w:r w:rsidRPr="00135249">
        <w:rPr>
          <w:rFonts w:ascii="Times New Roman" w:hAnsi="Times New Roman" w:cs="Times New Roman"/>
          <w:iCs/>
          <w:sz w:val="24"/>
          <w:szCs w:val="28"/>
        </w:rPr>
        <w:t>yyyyyy&lt;-xxxxxx ++ (xxxxxx Mod 10);</w:t>
      </w:r>
    </w:p>
    <w:p w14:paraId="5160DED8" w14:textId="77777777" w:rsidR="00135249" w:rsidRPr="00135249" w:rsidRDefault="00135249" w:rsidP="00135249">
      <w:pPr>
        <w:spacing w:after="0" w:line="26" w:lineRule="atLeast"/>
        <w:jc w:val="both"/>
        <w:rPr>
          <w:rFonts w:ascii="Times New Roman" w:hAnsi="Times New Roman" w:cs="Times New Roman"/>
          <w:iCs/>
          <w:sz w:val="24"/>
          <w:szCs w:val="28"/>
        </w:rPr>
      </w:pPr>
      <w:r w:rsidRPr="00135249">
        <w:rPr>
          <w:rFonts w:ascii="Times New Roman" w:hAnsi="Times New Roman" w:cs="Times New Roman"/>
          <w:iCs/>
          <w:sz w:val="24"/>
          <w:szCs w:val="28"/>
        </w:rPr>
        <w:t>Write xxxxxx;</w:t>
      </w:r>
    </w:p>
    <w:p w14:paraId="0C51EDAC" w14:textId="77777777" w:rsidR="00135249" w:rsidRPr="00135249" w:rsidRDefault="00135249" w:rsidP="00135249">
      <w:pPr>
        <w:spacing w:after="0" w:line="26" w:lineRule="atLeast"/>
        <w:jc w:val="both"/>
        <w:rPr>
          <w:rFonts w:ascii="Times New Roman" w:hAnsi="Times New Roman" w:cs="Times New Roman"/>
          <w:iCs/>
          <w:sz w:val="24"/>
          <w:szCs w:val="28"/>
        </w:rPr>
      </w:pPr>
      <w:r w:rsidRPr="00135249">
        <w:rPr>
          <w:rFonts w:ascii="Times New Roman" w:hAnsi="Times New Roman" w:cs="Times New Roman"/>
          <w:iCs/>
          <w:sz w:val="24"/>
          <w:szCs w:val="28"/>
        </w:rPr>
        <w:t>Write yyyyyy;</w:t>
      </w:r>
    </w:p>
    <w:p w14:paraId="60F01803" w14:textId="3E1793DC" w:rsidR="00DA0972" w:rsidRPr="00EE2374" w:rsidRDefault="00135249" w:rsidP="00135249">
      <w:pPr>
        <w:spacing w:after="0" w:line="26" w:lineRule="atLeast"/>
        <w:jc w:val="both"/>
        <w:rPr>
          <w:rFonts w:ascii="Times New Roman" w:hAnsi="Times New Roman" w:cs="Times New Roman"/>
          <w:iCs/>
          <w:sz w:val="24"/>
          <w:szCs w:val="28"/>
        </w:rPr>
      </w:pPr>
      <w:r w:rsidRPr="00135249">
        <w:rPr>
          <w:rFonts w:ascii="Times New Roman" w:hAnsi="Times New Roman" w:cs="Times New Roman"/>
          <w:iCs/>
          <w:sz w:val="24"/>
          <w:szCs w:val="28"/>
        </w:rPr>
        <w:t>Stop</w:t>
      </w:r>
    </w:p>
    <w:p w14:paraId="35F8D53A" w14:textId="77777777" w:rsidR="006B782C" w:rsidRPr="00845689" w:rsidRDefault="006B782C" w:rsidP="006B782C">
      <w:pPr>
        <w:spacing w:line="259" w:lineRule="auto"/>
        <w:ind w:firstLine="360"/>
        <w:rPr>
          <w:rFonts w:ascii="Times New Roman" w:hAnsi="Times New Roman" w:cs="Times New Roman"/>
          <w:sz w:val="28"/>
          <w:szCs w:val="28"/>
        </w:rPr>
      </w:pPr>
      <w:r w:rsidRPr="00845689">
        <w:rPr>
          <w:rFonts w:ascii="Times New Roman" w:hAnsi="Times New Roman" w:cs="Times New Roman"/>
          <w:sz w:val="28"/>
          <w:szCs w:val="28"/>
        </w:rPr>
        <w:t>Оскільки дана програма відповідає граматиці то результати виконання лексичного, синтаксичного аналізів, а також генератора коду будуть позитивними.</w:t>
      </w:r>
    </w:p>
    <w:p w14:paraId="2618EC36" w14:textId="73857D43" w:rsidR="006B782C" w:rsidRPr="00845689" w:rsidRDefault="006B782C" w:rsidP="006B782C">
      <w:pPr>
        <w:spacing w:line="259" w:lineRule="auto"/>
        <w:ind w:firstLine="360"/>
        <w:rPr>
          <w:rFonts w:ascii="Times New Roman" w:hAnsi="Times New Roman" w:cs="Times New Roman"/>
          <w:sz w:val="28"/>
          <w:szCs w:val="28"/>
        </w:rPr>
      </w:pPr>
      <w:r w:rsidRPr="00845689">
        <w:rPr>
          <w:rFonts w:ascii="Times New Roman" w:hAnsi="Times New Roman" w:cs="Times New Roman"/>
          <w:sz w:val="28"/>
          <w:szCs w:val="28"/>
        </w:rPr>
        <w:t xml:space="preserve">В результаті буде отримано </w:t>
      </w:r>
      <w:r w:rsidR="00803E0B">
        <w:rPr>
          <w:rFonts w:ascii="Times New Roman" w:hAnsi="Times New Roman" w:cs="Times New Roman"/>
          <w:sz w:val="28"/>
          <w:szCs w:val="28"/>
        </w:rPr>
        <w:t>с</w:t>
      </w:r>
      <w:r w:rsidRPr="00845689">
        <w:rPr>
          <w:rFonts w:ascii="Times New Roman" w:hAnsi="Times New Roman" w:cs="Times New Roman"/>
          <w:sz w:val="28"/>
          <w:szCs w:val="28"/>
        </w:rPr>
        <w:t xml:space="preserve"> файл, який є результатом виконання трансляції з заданої вхідної мови на мову </w:t>
      </w:r>
      <w:r w:rsidR="00803E0B">
        <w:rPr>
          <w:rFonts w:ascii="Times New Roman" w:hAnsi="Times New Roman" w:cs="Times New Roman"/>
          <w:sz w:val="28"/>
          <w:szCs w:val="28"/>
        </w:rPr>
        <w:t>С</w:t>
      </w:r>
      <w:r w:rsidRPr="00845689">
        <w:rPr>
          <w:rFonts w:ascii="Times New Roman" w:hAnsi="Times New Roman" w:cs="Times New Roman"/>
          <w:sz w:val="28"/>
          <w:szCs w:val="28"/>
        </w:rPr>
        <w:t xml:space="preserve"> даної програми (його вміст наведений в Додатку </w:t>
      </w:r>
      <w:r>
        <w:rPr>
          <w:rFonts w:ascii="Times New Roman" w:hAnsi="Times New Roman" w:cs="Times New Roman"/>
          <w:sz w:val="28"/>
          <w:szCs w:val="28"/>
        </w:rPr>
        <w:t>А</w:t>
      </w:r>
      <w:r w:rsidRPr="00845689">
        <w:rPr>
          <w:rFonts w:ascii="Times New Roman" w:hAnsi="Times New Roman" w:cs="Times New Roman"/>
          <w:sz w:val="28"/>
          <w:szCs w:val="28"/>
        </w:rPr>
        <w:t>).</w:t>
      </w:r>
    </w:p>
    <w:p w14:paraId="252A9ACD" w14:textId="77777777" w:rsidR="006B782C" w:rsidRDefault="006B782C" w:rsidP="006B782C">
      <w:pPr>
        <w:spacing w:line="259" w:lineRule="auto"/>
        <w:ind w:firstLine="360"/>
        <w:rPr>
          <w:rFonts w:ascii="Times New Roman" w:hAnsi="Times New Roman" w:cs="Times New Roman"/>
          <w:sz w:val="28"/>
          <w:szCs w:val="28"/>
        </w:rPr>
      </w:pPr>
      <w:r w:rsidRPr="00845689">
        <w:rPr>
          <w:rFonts w:ascii="Times New Roman" w:hAnsi="Times New Roman" w:cs="Times New Roman"/>
          <w:sz w:val="28"/>
          <w:szCs w:val="28"/>
        </w:rPr>
        <w:lastRenderedPageBreak/>
        <w:t>Після виконання компіляції даного файлу на виході отримаєм наступний результат роботи програми:</w:t>
      </w:r>
    </w:p>
    <w:p w14:paraId="6E817360" w14:textId="23EF9B2C" w:rsidR="006B782C" w:rsidRDefault="00135249" w:rsidP="006B782C">
      <w:pPr>
        <w:spacing w:line="259" w:lineRule="auto"/>
        <w:ind w:firstLine="360"/>
        <w:jc w:val="center"/>
        <w:rPr>
          <w:rFonts w:ascii="Times New Roman" w:hAnsi="Times New Roman" w:cs="Times New Roman"/>
          <w:sz w:val="28"/>
          <w:szCs w:val="28"/>
        </w:rPr>
      </w:pPr>
      <w:r w:rsidRPr="00135249">
        <w:rPr>
          <w:rFonts w:ascii="Times New Roman" w:hAnsi="Times New Roman" w:cs="Times New Roman"/>
          <w:noProof/>
          <w:sz w:val="28"/>
          <w:szCs w:val="28"/>
          <w:lang w:eastAsia="uk-UA"/>
        </w:rPr>
        <w:drawing>
          <wp:inline distT="0" distB="0" distL="0" distR="0" wp14:anchorId="3A20A51A" wp14:editId="116AA02E">
            <wp:extent cx="1810003" cy="1676634"/>
            <wp:effectExtent l="0" t="0" r="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1810003" cy="1676634"/>
                    </a:xfrm>
                    <a:prstGeom prst="rect">
                      <a:avLst/>
                    </a:prstGeom>
                  </pic:spPr>
                </pic:pic>
              </a:graphicData>
            </a:graphic>
          </wp:inline>
        </w:drawing>
      </w:r>
    </w:p>
    <w:p w14:paraId="358E5E09" w14:textId="61BD8406" w:rsidR="00F63ED0" w:rsidRPr="00F63ED0" w:rsidRDefault="00F63ED0" w:rsidP="00F63ED0">
      <w:pPr>
        <w:spacing w:line="259" w:lineRule="auto"/>
        <w:ind w:left="720"/>
        <w:jc w:val="center"/>
        <w:rPr>
          <w:rFonts w:ascii="Times New Roman" w:hAnsi="Times New Roman" w:cs="Times New Roman"/>
          <w:sz w:val="28"/>
          <w:szCs w:val="28"/>
        </w:rPr>
      </w:pPr>
      <w:r w:rsidRPr="000E22A7">
        <w:rPr>
          <w:rFonts w:ascii="Times New Roman" w:hAnsi="Times New Roman" w:cs="Times New Roman"/>
          <w:sz w:val="28"/>
          <w:szCs w:val="28"/>
        </w:rPr>
        <w:t xml:space="preserve">Рис. </w:t>
      </w:r>
      <w:r>
        <w:rPr>
          <w:rFonts w:ascii="Times New Roman" w:hAnsi="Times New Roman" w:cs="Times New Roman"/>
          <w:sz w:val="28"/>
          <w:szCs w:val="28"/>
        </w:rPr>
        <w:t>5.1 Результат виконання коректної програми</w:t>
      </w:r>
    </w:p>
    <w:p w14:paraId="77341FF5" w14:textId="77777777" w:rsidR="006B782C" w:rsidRDefault="006B782C" w:rsidP="006B782C">
      <w:pPr>
        <w:spacing w:line="259" w:lineRule="auto"/>
        <w:ind w:firstLine="360"/>
        <w:rPr>
          <w:rFonts w:ascii="Times New Roman" w:hAnsi="Times New Roman" w:cs="Times New Roman"/>
          <w:sz w:val="28"/>
          <w:szCs w:val="28"/>
        </w:rPr>
      </w:pPr>
      <w:r w:rsidRPr="00845689">
        <w:rPr>
          <w:rFonts w:ascii="Times New Roman" w:hAnsi="Times New Roman" w:cs="Times New Roman"/>
          <w:sz w:val="28"/>
          <w:szCs w:val="28"/>
        </w:rPr>
        <w:t>При перевірці отриманого результату, можна зробити висновок про правильність роботи програми, а отже і про правильність роботи транслятора.</w:t>
      </w:r>
      <w:r>
        <w:rPr>
          <w:rFonts w:ascii="Times New Roman" w:hAnsi="Times New Roman" w:cs="Times New Roman"/>
          <w:sz w:val="28"/>
          <w:szCs w:val="28"/>
        </w:rPr>
        <w:br w:type="page"/>
      </w:r>
    </w:p>
    <w:p w14:paraId="25BB0466" w14:textId="77777777" w:rsidR="006B782C" w:rsidRDefault="006B782C" w:rsidP="006B782C">
      <w:pPr>
        <w:pStyle w:val="2"/>
      </w:pPr>
      <w:bookmarkStart w:id="43" w:name="_Toc87392311"/>
      <w:bookmarkStart w:id="44" w:name="_Toc88608231"/>
      <w:bookmarkStart w:id="45" w:name="_Toc153318787"/>
      <w:r>
        <w:lastRenderedPageBreak/>
        <w:t>Тестова програма №1</w:t>
      </w:r>
      <w:bookmarkEnd w:id="43"/>
      <w:bookmarkEnd w:id="44"/>
      <w:bookmarkEnd w:id="45"/>
    </w:p>
    <w:p w14:paraId="12A4836A" w14:textId="77777777" w:rsidR="006B782C" w:rsidRDefault="006B782C" w:rsidP="006B782C">
      <w:pPr>
        <w:pStyle w:val="2"/>
        <w:numPr>
          <w:ilvl w:val="0"/>
          <w:numId w:val="0"/>
        </w:numPr>
      </w:pPr>
    </w:p>
    <w:p w14:paraId="4C52427D" w14:textId="77777777" w:rsidR="006B782C" w:rsidRPr="00EE2374" w:rsidRDefault="006B782C" w:rsidP="006B782C">
      <w:pPr>
        <w:spacing w:line="26" w:lineRule="atLeast"/>
        <w:jc w:val="center"/>
        <w:rPr>
          <w:rFonts w:ascii="Times New Roman" w:hAnsi="Times New Roman" w:cs="Times New Roman"/>
          <w:b/>
          <w:i/>
          <w:iCs/>
          <w:sz w:val="28"/>
          <w:szCs w:val="28"/>
        </w:rPr>
      </w:pPr>
      <w:r w:rsidRPr="00EE2374">
        <w:rPr>
          <w:rFonts w:ascii="Times New Roman" w:hAnsi="Times New Roman" w:cs="Times New Roman"/>
          <w:b/>
          <w:i/>
          <w:iCs/>
          <w:sz w:val="28"/>
          <w:szCs w:val="28"/>
        </w:rPr>
        <w:t>Текст програми</w:t>
      </w:r>
    </w:p>
    <w:p w14:paraId="14A236B2" w14:textId="77777777" w:rsidR="00135249" w:rsidRPr="00135249" w:rsidRDefault="00135249" w:rsidP="00135249">
      <w:pPr>
        <w:spacing w:after="0" w:line="26" w:lineRule="atLeast"/>
        <w:rPr>
          <w:rFonts w:ascii="Times New Roman" w:hAnsi="Times New Roman" w:cs="Times New Roman"/>
          <w:iCs/>
          <w:sz w:val="24"/>
          <w:szCs w:val="28"/>
        </w:rPr>
      </w:pPr>
      <w:r w:rsidRPr="00135249">
        <w:rPr>
          <w:rFonts w:ascii="Times New Roman" w:hAnsi="Times New Roman" w:cs="Times New Roman"/>
          <w:iCs/>
          <w:sz w:val="24"/>
          <w:szCs w:val="28"/>
        </w:rPr>
        <w:t>//Prog1//</w:t>
      </w:r>
    </w:p>
    <w:p w14:paraId="2E190050" w14:textId="77777777" w:rsidR="00135249" w:rsidRPr="00135249" w:rsidRDefault="00135249" w:rsidP="00135249">
      <w:pPr>
        <w:spacing w:after="0" w:line="26" w:lineRule="atLeast"/>
        <w:rPr>
          <w:rFonts w:ascii="Times New Roman" w:hAnsi="Times New Roman" w:cs="Times New Roman"/>
          <w:iCs/>
          <w:sz w:val="24"/>
          <w:szCs w:val="28"/>
        </w:rPr>
      </w:pPr>
      <w:r w:rsidRPr="00135249">
        <w:rPr>
          <w:rFonts w:ascii="Times New Roman" w:hAnsi="Times New Roman" w:cs="Times New Roman"/>
          <w:iCs/>
          <w:sz w:val="24"/>
          <w:szCs w:val="28"/>
        </w:rPr>
        <w:t>#Program prog1;</w:t>
      </w:r>
    </w:p>
    <w:p w14:paraId="102DD901" w14:textId="77777777" w:rsidR="00135249" w:rsidRPr="00135249" w:rsidRDefault="00135249" w:rsidP="00135249">
      <w:pPr>
        <w:spacing w:after="0" w:line="26" w:lineRule="atLeast"/>
        <w:rPr>
          <w:rFonts w:ascii="Times New Roman" w:hAnsi="Times New Roman" w:cs="Times New Roman"/>
          <w:iCs/>
          <w:sz w:val="24"/>
          <w:szCs w:val="28"/>
        </w:rPr>
      </w:pPr>
      <w:r w:rsidRPr="00135249">
        <w:rPr>
          <w:rFonts w:ascii="Times New Roman" w:hAnsi="Times New Roman" w:cs="Times New Roman"/>
          <w:iCs/>
          <w:sz w:val="24"/>
          <w:szCs w:val="28"/>
        </w:rPr>
        <w:t>Variable Integer_2 aaaaaa,bbbbbb,xxxxxx,yyyyyy;</w:t>
      </w:r>
    </w:p>
    <w:p w14:paraId="49EAA9F8" w14:textId="77777777" w:rsidR="00135249" w:rsidRPr="00135249" w:rsidRDefault="00135249" w:rsidP="00135249">
      <w:pPr>
        <w:spacing w:after="0" w:line="26" w:lineRule="atLeast"/>
        <w:rPr>
          <w:rFonts w:ascii="Times New Roman" w:hAnsi="Times New Roman" w:cs="Times New Roman"/>
          <w:iCs/>
          <w:sz w:val="24"/>
          <w:szCs w:val="28"/>
        </w:rPr>
      </w:pPr>
      <w:r w:rsidRPr="00135249">
        <w:rPr>
          <w:rFonts w:ascii="Times New Roman" w:hAnsi="Times New Roman" w:cs="Times New Roman"/>
          <w:iCs/>
          <w:sz w:val="24"/>
          <w:szCs w:val="28"/>
        </w:rPr>
        <w:t>Start</w:t>
      </w:r>
    </w:p>
    <w:p w14:paraId="4A87682F" w14:textId="77777777" w:rsidR="00135249" w:rsidRPr="00135249" w:rsidRDefault="00135249" w:rsidP="00135249">
      <w:pPr>
        <w:spacing w:after="0" w:line="26" w:lineRule="atLeast"/>
        <w:rPr>
          <w:rFonts w:ascii="Times New Roman" w:hAnsi="Times New Roman" w:cs="Times New Roman"/>
          <w:iCs/>
          <w:sz w:val="24"/>
          <w:szCs w:val="28"/>
        </w:rPr>
      </w:pPr>
      <w:r w:rsidRPr="00135249">
        <w:rPr>
          <w:rFonts w:ascii="Times New Roman" w:hAnsi="Times New Roman" w:cs="Times New Roman"/>
          <w:iCs/>
          <w:sz w:val="24"/>
          <w:szCs w:val="28"/>
        </w:rPr>
        <w:t>Read aaaaaa;</w:t>
      </w:r>
    </w:p>
    <w:p w14:paraId="47B4ABCA" w14:textId="77777777" w:rsidR="00135249" w:rsidRPr="00135249" w:rsidRDefault="00135249" w:rsidP="00135249">
      <w:pPr>
        <w:spacing w:after="0" w:line="26" w:lineRule="atLeast"/>
        <w:rPr>
          <w:rFonts w:ascii="Times New Roman" w:hAnsi="Times New Roman" w:cs="Times New Roman"/>
          <w:iCs/>
          <w:sz w:val="24"/>
          <w:szCs w:val="28"/>
        </w:rPr>
      </w:pPr>
      <w:r w:rsidRPr="00135249">
        <w:rPr>
          <w:rFonts w:ascii="Times New Roman" w:hAnsi="Times New Roman" w:cs="Times New Roman"/>
          <w:iCs/>
          <w:sz w:val="24"/>
          <w:szCs w:val="28"/>
        </w:rPr>
        <w:t>Read bbbbbb;</w:t>
      </w:r>
    </w:p>
    <w:p w14:paraId="792F409E" w14:textId="77777777" w:rsidR="00135249" w:rsidRPr="00135249" w:rsidRDefault="00135249" w:rsidP="00135249">
      <w:pPr>
        <w:spacing w:after="0" w:line="26" w:lineRule="atLeast"/>
        <w:rPr>
          <w:rFonts w:ascii="Times New Roman" w:hAnsi="Times New Roman" w:cs="Times New Roman"/>
          <w:iCs/>
          <w:sz w:val="24"/>
          <w:szCs w:val="28"/>
        </w:rPr>
      </w:pPr>
      <w:r w:rsidRPr="00135249">
        <w:rPr>
          <w:rFonts w:ascii="Times New Roman" w:hAnsi="Times New Roman" w:cs="Times New Roman"/>
          <w:iCs/>
          <w:sz w:val="24"/>
          <w:szCs w:val="28"/>
        </w:rPr>
        <w:t>Write aaaaaa ++ bbbbbb;</w:t>
      </w:r>
    </w:p>
    <w:p w14:paraId="24CEDE3E" w14:textId="77777777" w:rsidR="00135249" w:rsidRPr="00135249" w:rsidRDefault="00135249" w:rsidP="00135249">
      <w:pPr>
        <w:spacing w:after="0" w:line="26" w:lineRule="atLeast"/>
        <w:rPr>
          <w:rFonts w:ascii="Times New Roman" w:hAnsi="Times New Roman" w:cs="Times New Roman"/>
          <w:iCs/>
          <w:sz w:val="24"/>
          <w:szCs w:val="28"/>
        </w:rPr>
      </w:pPr>
      <w:r w:rsidRPr="00135249">
        <w:rPr>
          <w:rFonts w:ascii="Times New Roman" w:hAnsi="Times New Roman" w:cs="Times New Roman"/>
          <w:iCs/>
          <w:sz w:val="24"/>
          <w:szCs w:val="28"/>
        </w:rPr>
        <w:t>Write aaaaaa -- bbbbbb;</w:t>
      </w:r>
    </w:p>
    <w:p w14:paraId="2F30B948" w14:textId="77777777" w:rsidR="00135249" w:rsidRPr="00135249" w:rsidRDefault="00135249" w:rsidP="00135249">
      <w:pPr>
        <w:spacing w:after="0" w:line="26" w:lineRule="atLeast"/>
        <w:rPr>
          <w:rFonts w:ascii="Times New Roman" w:hAnsi="Times New Roman" w:cs="Times New Roman"/>
          <w:iCs/>
          <w:sz w:val="24"/>
          <w:szCs w:val="28"/>
        </w:rPr>
      </w:pPr>
      <w:r w:rsidRPr="00135249">
        <w:rPr>
          <w:rFonts w:ascii="Times New Roman" w:hAnsi="Times New Roman" w:cs="Times New Roman"/>
          <w:iCs/>
          <w:sz w:val="24"/>
          <w:szCs w:val="28"/>
        </w:rPr>
        <w:t>Write aaaaaa ** bbbbbb;</w:t>
      </w:r>
    </w:p>
    <w:p w14:paraId="7B40C0F1" w14:textId="77777777" w:rsidR="00135249" w:rsidRPr="00135249" w:rsidRDefault="00135249" w:rsidP="00135249">
      <w:pPr>
        <w:spacing w:after="0" w:line="26" w:lineRule="atLeast"/>
        <w:rPr>
          <w:rFonts w:ascii="Times New Roman" w:hAnsi="Times New Roman" w:cs="Times New Roman"/>
          <w:iCs/>
          <w:sz w:val="24"/>
          <w:szCs w:val="28"/>
        </w:rPr>
      </w:pPr>
      <w:r w:rsidRPr="00135249">
        <w:rPr>
          <w:rFonts w:ascii="Times New Roman" w:hAnsi="Times New Roman" w:cs="Times New Roman"/>
          <w:iCs/>
          <w:sz w:val="24"/>
          <w:szCs w:val="28"/>
        </w:rPr>
        <w:t>Write aaaaaa Div bbbbbb;</w:t>
      </w:r>
    </w:p>
    <w:p w14:paraId="7E36C9D2" w14:textId="77777777" w:rsidR="00135249" w:rsidRPr="00135249" w:rsidRDefault="00135249" w:rsidP="00135249">
      <w:pPr>
        <w:spacing w:after="0" w:line="26" w:lineRule="atLeast"/>
        <w:rPr>
          <w:rFonts w:ascii="Times New Roman" w:hAnsi="Times New Roman" w:cs="Times New Roman"/>
          <w:iCs/>
          <w:sz w:val="24"/>
          <w:szCs w:val="28"/>
        </w:rPr>
      </w:pPr>
      <w:r w:rsidRPr="00135249">
        <w:rPr>
          <w:rFonts w:ascii="Times New Roman" w:hAnsi="Times New Roman" w:cs="Times New Roman"/>
          <w:iCs/>
          <w:sz w:val="24"/>
          <w:szCs w:val="28"/>
        </w:rPr>
        <w:t>Write aaaaaa Mod bbbbbb;</w:t>
      </w:r>
    </w:p>
    <w:p w14:paraId="16E96943" w14:textId="77777777" w:rsidR="00135249" w:rsidRPr="00135249" w:rsidRDefault="00135249" w:rsidP="00135249">
      <w:pPr>
        <w:spacing w:after="0" w:line="26" w:lineRule="atLeast"/>
        <w:rPr>
          <w:rFonts w:ascii="Times New Roman" w:hAnsi="Times New Roman" w:cs="Times New Roman"/>
          <w:iCs/>
          <w:sz w:val="24"/>
          <w:szCs w:val="28"/>
        </w:rPr>
      </w:pPr>
    </w:p>
    <w:p w14:paraId="1377FF71" w14:textId="77777777" w:rsidR="00135249" w:rsidRPr="00135249" w:rsidRDefault="00135249" w:rsidP="00135249">
      <w:pPr>
        <w:spacing w:after="0" w:line="26" w:lineRule="atLeast"/>
        <w:rPr>
          <w:rFonts w:ascii="Times New Roman" w:hAnsi="Times New Roman" w:cs="Times New Roman"/>
          <w:iCs/>
          <w:sz w:val="24"/>
          <w:szCs w:val="28"/>
        </w:rPr>
      </w:pPr>
      <w:r w:rsidRPr="00135249">
        <w:rPr>
          <w:rFonts w:ascii="Times New Roman" w:hAnsi="Times New Roman" w:cs="Times New Roman"/>
          <w:iCs/>
          <w:sz w:val="24"/>
          <w:szCs w:val="28"/>
        </w:rPr>
        <w:t>xxxxxx&lt;-(aaaaaa -- bbbbbb) ** 10 ++ (aaaaaa ++ bbbbbb) Div 10;</w:t>
      </w:r>
    </w:p>
    <w:p w14:paraId="7D8F4C31" w14:textId="77777777" w:rsidR="00135249" w:rsidRPr="00135249" w:rsidRDefault="00135249" w:rsidP="00135249">
      <w:pPr>
        <w:spacing w:after="0" w:line="26" w:lineRule="atLeast"/>
        <w:rPr>
          <w:rFonts w:ascii="Times New Roman" w:hAnsi="Times New Roman" w:cs="Times New Roman"/>
          <w:iCs/>
          <w:sz w:val="24"/>
          <w:szCs w:val="28"/>
        </w:rPr>
      </w:pPr>
      <w:r w:rsidRPr="00135249">
        <w:rPr>
          <w:rFonts w:ascii="Times New Roman" w:hAnsi="Times New Roman" w:cs="Times New Roman"/>
          <w:iCs/>
          <w:sz w:val="24"/>
          <w:szCs w:val="28"/>
        </w:rPr>
        <w:t>yyyyyy&lt;-xxxxxx ++ (xxxxxx Mod 10);</w:t>
      </w:r>
    </w:p>
    <w:p w14:paraId="7D6AF234" w14:textId="77777777" w:rsidR="00135249" w:rsidRPr="00135249" w:rsidRDefault="00135249" w:rsidP="00135249">
      <w:pPr>
        <w:spacing w:after="0" w:line="26" w:lineRule="atLeast"/>
        <w:rPr>
          <w:rFonts w:ascii="Times New Roman" w:hAnsi="Times New Roman" w:cs="Times New Roman"/>
          <w:iCs/>
          <w:sz w:val="24"/>
          <w:szCs w:val="28"/>
        </w:rPr>
      </w:pPr>
      <w:r w:rsidRPr="00135249">
        <w:rPr>
          <w:rFonts w:ascii="Times New Roman" w:hAnsi="Times New Roman" w:cs="Times New Roman"/>
          <w:iCs/>
          <w:sz w:val="24"/>
          <w:szCs w:val="28"/>
        </w:rPr>
        <w:t>Write xxxxxx;</w:t>
      </w:r>
    </w:p>
    <w:p w14:paraId="0ADA9F38" w14:textId="77777777" w:rsidR="00135249" w:rsidRPr="00135249" w:rsidRDefault="00135249" w:rsidP="00135249">
      <w:pPr>
        <w:spacing w:after="0" w:line="26" w:lineRule="atLeast"/>
        <w:rPr>
          <w:rFonts w:ascii="Times New Roman" w:hAnsi="Times New Roman" w:cs="Times New Roman"/>
          <w:iCs/>
          <w:sz w:val="24"/>
          <w:szCs w:val="28"/>
        </w:rPr>
      </w:pPr>
      <w:r w:rsidRPr="00135249">
        <w:rPr>
          <w:rFonts w:ascii="Times New Roman" w:hAnsi="Times New Roman" w:cs="Times New Roman"/>
          <w:iCs/>
          <w:sz w:val="24"/>
          <w:szCs w:val="28"/>
        </w:rPr>
        <w:t>Write yyyyyy;</w:t>
      </w:r>
    </w:p>
    <w:p w14:paraId="30371CBC" w14:textId="001AD13C" w:rsidR="00DA0972" w:rsidRDefault="00135249" w:rsidP="00135249">
      <w:pPr>
        <w:spacing w:after="0" w:line="26" w:lineRule="atLeast"/>
        <w:rPr>
          <w:rFonts w:ascii="Times New Roman" w:hAnsi="Times New Roman" w:cs="Times New Roman"/>
          <w:b/>
          <w:i/>
          <w:iCs/>
          <w:sz w:val="24"/>
          <w:szCs w:val="28"/>
        </w:rPr>
      </w:pPr>
      <w:r w:rsidRPr="00135249">
        <w:rPr>
          <w:rFonts w:ascii="Times New Roman" w:hAnsi="Times New Roman" w:cs="Times New Roman"/>
          <w:iCs/>
          <w:sz w:val="24"/>
          <w:szCs w:val="28"/>
        </w:rPr>
        <w:t>Stop</w:t>
      </w:r>
    </w:p>
    <w:p w14:paraId="603AB5AD" w14:textId="77777777" w:rsidR="006B782C" w:rsidRDefault="006B782C" w:rsidP="006B782C">
      <w:pPr>
        <w:spacing w:line="26" w:lineRule="atLeast"/>
        <w:jc w:val="center"/>
        <w:rPr>
          <w:rFonts w:ascii="Times New Roman" w:hAnsi="Times New Roman" w:cs="Times New Roman"/>
          <w:b/>
          <w:i/>
          <w:iCs/>
          <w:sz w:val="28"/>
          <w:szCs w:val="28"/>
        </w:rPr>
      </w:pPr>
      <w:r w:rsidRPr="00613CB0">
        <w:rPr>
          <w:rFonts w:ascii="Times New Roman" w:hAnsi="Times New Roman" w:cs="Times New Roman"/>
          <w:b/>
          <w:i/>
          <w:iCs/>
          <w:sz w:val="28"/>
          <w:szCs w:val="28"/>
        </w:rPr>
        <w:t>Результат виконання</w:t>
      </w:r>
    </w:p>
    <w:p w14:paraId="0D59B191" w14:textId="113D3BE1" w:rsidR="00F63ED0" w:rsidRDefault="00135249" w:rsidP="006B782C">
      <w:pPr>
        <w:spacing w:line="26" w:lineRule="atLeast"/>
        <w:jc w:val="center"/>
        <w:rPr>
          <w:rFonts w:ascii="Times New Roman" w:hAnsi="Times New Roman" w:cs="Times New Roman"/>
          <w:iCs/>
          <w:sz w:val="24"/>
          <w:szCs w:val="28"/>
        </w:rPr>
      </w:pPr>
      <w:r w:rsidRPr="00135249">
        <w:rPr>
          <w:rFonts w:ascii="Times New Roman" w:hAnsi="Times New Roman" w:cs="Times New Roman"/>
          <w:iCs/>
          <w:noProof/>
          <w:sz w:val="24"/>
          <w:szCs w:val="28"/>
          <w:lang w:eastAsia="uk-UA"/>
        </w:rPr>
        <w:drawing>
          <wp:inline distT="0" distB="0" distL="0" distR="0" wp14:anchorId="752EE60D" wp14:editId="233C6D39">
            <wp:extent cx="1810003" cy="1676634"/>
            <wp:effectExtent l="0" t="0" r="0"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1810003" cy="1676634"/>
                    </a:xfrm>
                    <a:prstGeom prst="rect">
                      <a:avLst/>
                    </a:prstGeom>
                  </pic:spPr>
                </pic:pic>
              </a:graphicData>
            </a:graphic>
          </wp:inline>
        </w:drawing>
      </w:r>
      <w:r w:rsidR="006B782C" w:rsidRPr="00D91447">
        <w:rPr>
          <w:rFonts w:ascii="Times New Roman" w:hAnsi="Times New Roman" w:cs="Times New Roman"/>
          <w:iCs/>
          <w:sz w:val="24"/>
          <w:szCs w:val="28"/>
        </w:rPr>
        <w:t xml:space="preserve"> </w:t>
      </w:r>
    </w:p>
    <w:p w14:paraId="44FDB622" w14:textId="458AACA1" w:rsidR="00F63ED0" w:rsidRPr="00F63ED0" w:rsidRDefault="00F63ED0" w:rsidP="00F63ED0">
      <w:pPr>
        <w:spacing w:line="259" w:lineRule="auto"/>
        <w:ind w:left="720"/>
        <w:jc w:val="center"/>
        <w:rPr>
          <w:rFonts w:ascii="Times New Roman" w:hAnsi="Times New Roman" w:cs="Times New Roman"/>
          <w:sz w:val="28"/>
          <w:szCs w:val="28"/>
        </w:rPr>
      </w:pPr>
      <w:r w:rsidRPr="000E22A7">
        <w:rPr>
          <w:rFonts w:ascii="Times New Roman" w:hAnsi="Times New Roman" w:cs="Times New Roman"/>
          <w:sz w:val="28"/>
          <w:szCs w:val="28"/>
        </w:rPr>
        <w:t xml:space="preserve">Рис. </w:t>
      </w:r>
      <w:r>
        <w:rPr>
          <w:rFonts w:ascii="Times New Roman" w:hAnsi="Times New Roman" w:cs="Times New Roman"/>
          <w:sz w:val="28"/>
          <w:szCs w:val="28"/>
        </w:rPr>
        <w:t>5.2 Результат виконання тестової програми №1</w:t>
      </w:r>
    </w:p>
    <w:p w14:paraId="4758A6C8" w14:textId="133FB043" w:rsidR="006B782C" w:rsidRDefault="006B782C" w:rsidP="006B782C">
      <w:pPr>
        <w:spacing w:line="26" w:lineRule="atLeast"/>
        <w:jc w:val="center"/>
        <w:rPr>
          <w:rFonts w:ascii="Times New Roman" w:hAnsi="Times New Roman" w:cs="Times New Roman"/>
          <w:iCs/>
          <w:sz w:val="24"/>
          <w:szCs w:val="28"/>
        </w:rPr>
      </w:pPr>
      <w:r>
        <w:rPr>
          <w:rFonts w:ascii="Times New Roman" w:hAnsi="Times New Roman" w:cs="Times New Roman"/>
          <w:iCs/>
          <w:sz w:val="24"/>
          <w:szCs w:val="28"/>
        </w:rPr>
        <w:br w:type="page"/>
      </w:r>
    </w:p>
    <w:p w14:paraId="2F0326F1" w14:textId="77777777" w:rsidR="006B782C" w:rsidRDefault="006B782C" w:rsidP="006B782C">
      <w:pPr>
        <w:pStyle w:val="2"/>
      </w:pPr>
      <w:bookmarkStart w:id="46" w:name="_Toc87392312"/>
      <w:bookmarkStart w:id="47" w:name="_Toc88608232"/>
      <w:bookmarkStart w:id="48" w:name="_Toc153318788"/>
      <w:r>
        <w:lastRenderedPageBreak/>
        <w:t>Тестова програма №2</w:t>
      </w:r>
      <w:bookmarkEnd w:id="46"/>
      <w:bookmarkEnd w:id="47"/>
      <w:bookmarkEnd w:id="48"/>
    </w:p>
    <w:p w14:paraId="26F9AEB0" w14:textId="77777777" w:rsidR="006B782C" w:rsidRDefault="006B782C" w:rsidP="006B782C">
      <w:pPr>
        <w:pStyle w:val="2"/>
        <w:numPr>
          <w:ilvl w:val="0"/>
          <w:numId w:val="0"/>
        </w:numPr>
      </w:pPr>
    </w:p>
    <w:p w14:paraId="53AF662F" w14:textId="77777777" w:rsidR="006B782C" w:rsidRPr="00EE2374" w:rsidRDefault="006B782C" w:rsidP="006B782C">
      <w:pPr>
        <w:spacing w:line="26" w:lineRule="atLeast"/>
        <w:jc w:val="center"/>
        <w:rPr>
          <w:rFonts w:ascii="Times New Roman" w:hAnsi="Times New Roman" w:cs="Times New Roman"/>
          <w:b/>
          <w:i/>
          <w:iCs/>
          <w:sz w:val="28"/>
          <w:szCs w:val="28"/>
        </w:rPr>
      </w:pPr>
      <w:r w:rsidRPr="00EE2374">
        <w:rPr>
          <w:rFonts w:ascii="Times New Roman" w:hAnsi="Times New Roman" w:cs="Times New Roman"/>
          <w:b/>
          <w:i/>
          <w:iCs/>
          <w:sz w:val="28"/>
          <w:szCs w:val="28"/>
        </w:rPr>
        <w:t>Текст програми</w:t>
      </w:r>
    </w:p>
    <w:p w14:paraId="472A3D7C" w14:textId="77777777" w:rsidR="00135249" w:rsidRPr="00135249" w:rsidRDefault="00135249" w:rsidP="00135249">
      <w:pPr>
        <w:spacing w:after="0" w:line="259" w:lineRule="auto"/>
        <w:rPr>
          <w:rFonts w:ascii="Times New Roman" w:hAnsi="Times New Roman" w:cs="Times New Roman"/>
          <w:iCs/>
          <w:sz w:val="24"/>
          <w:szCs w:val="28"/>
        </w:rPr>
      </w:pPr>
      <w:r w:rsidRPr="00135249">
        <w:rPr>
          <w:rFonts w:ascii="Times New Roman" w:hAnsi="Times New Roman" w:cs="Times New Roman"/>
          <w:iCs/>
          <w:sz w:val="24"/>
          <w:szCs w:val="28"/>
        </w:rPr>
        <w:t>//Prog2//</w:t>
      </w:r>
    </w:p>
    <w:p w14:paraId="3A85A693" w14:textId="77777777" w:rsidR="00135249" w:rsidRPr="00135249" w:rsidRDefault="00135249" w:rsidP="00135249">
      <w:pPr>
        <w:spacing w:after="0" w:line="259" w:lineRule="auto"/>
        <w:rPr>
          <w:rFonts w:ascii="Times New Roman" w:hAnsi="Times New Roman" w:cs="Times New Roman"/>
          <w:iCs/>
          <w:sz w:val="24"/>
          <w:szCs w:val="28"/>
        </w:rPr>
      </w:pPr>
      <w:r w:rsidRPr="00135249">
        <w:rPr>
          <w:rFonts w:ascii="Times New Roman" w:hAnsi="Times New Roman" w:cs="Times New Roman"/>
          <w:iCs/>
          <w:sz w:val="24"/>
          <w:szCs w:val="28"/>
        </w:rPr>
        <w:t>#Program prog2;</w:t>
      </w:r>
    </w:p>
    <w:p w14:paraId="345417CA" w14:textId="77777777" w:rsidR="00135249" w:rsidRPr="00135249" w:rsidRDefault="00135249" w:rsidP="00135249">
      <w:pPr>
        <w:spacing w:after="0" w:line="259" w:lineRule="auto"/>
        <w:rPr>
          <w:rFonts w:ascii="Times New Roman" w:hAnsi="Times New Roman" w:cs="Times New Roman"/>
          <w:iCs/>
          <w:sz w:val="24"/>
          <w:szCs w:val="28"/>
        </w:rPr>
      </w:pPr>
      <w:r w:rsidRPr="00135249">
        <w:rPr>
          <w:rFonts w:ascii="Times New Roman" w:hAnsi="Times New Roman" w:cs="Times New Roman"/>
          <w:iCs/>
          <w:sz w:val="24"/>
          <w:szCs w:val="28"/>
        </w:rPr>
        <w:t>Variable Integer_2 aaaaaa,bbbbbb,cccccc;</w:t>
      </w:r>
    </w:p>
    <w:p w14:paraId="192177AD" w14:textId="77777777" w:rsidR="00135249" w:rsidRPr="00135249" w:rsidRDefault="00135249" w:rsidP="00135249">
      <w:pPr>
        <w:spacing w:after="0" w:line="259" w:lineRule="auto"/>
        <w:rPr>
          <w:rFonts w:ascii="Times New Roman" w:hAnsi="Times New Roman" w:cs="Times New Roman"/>
          <w:iCs/>
          <w:sz w:val="24"/>
          <w:szCs w:val="28"/>
        </w:rPr>
      </w:pPr>
      <w:r w:rsidRPr="00135249">
        <w:rPr>
          <w:rFonts w:ascii="Times New Roman" w:hAnsi="Times New Roman" w:cs="Times New Roman"/>
          <w:iCs/>
          <w:sz w:val="24"/>
          <w:szCs w:val="28"/>
        </w:rPr>
        <w:t>Start</w:t>
      </w:r>
    </w:p>
    <w:p w14:paraId="33F8F2C7" w14:textId="77777777" w:rsidR="00135249" w:rsidRPr="00135249" w:rsidRDefault="00135249" w:rsidP="00135249">
      <w:pPr>
        <w:spacing w:after="0" w:line="259" w:lineRule="auto"/>
        <w:rPr>
          <w:rFonts w:ascii="Times New Roman" w:hAnsi="Times New Roman" w:cs="Times New Roman"/>
          <w:iCs/>
          <w:sz w:val="24"/>
          <w:szCs w:val="28"/>
        </w:rPr>
      </w:pPr>
      <w:r w:rsidRPr="00135249">
        <w:rPr>
          <w:rFonts w:ascii="Times New Roman" w:hAnsi="Times New Roman" w:cs="Times New Roman"/>
          <w:iCs/>
          <w:sz w:val="24"/>
          <w:szCs w:val="28"/>
        </w:rPr>
        <w:t>Read aaaaaa;</w:t>
      </w:r>
    </w:p>
    <w:p w14:paraId="70868858" w14:textId="77777777" w:rsidR="00135249" w:rsidRPr="00135249" w:rsidRDefault="00135249" w:rsidP="00135249">
      <w:pPr>
        <w:spacing w:after="0" w:line="259" w:lineRule="auto"/>
        <w:rPr>
          <w:rFonts w:ascii="Times New Roman" w:hAnsi="Times New Roman" w:cs="Times New Roman"/>
          <w:iCs/>
          <w:sz w:val="24"/>
          <w:szCs w:val="28"/>
        </w:rPr>
      </w:pPr>
      <w:r w:rsidRPr="00135249">
        <w:rPr>
          <w:rFonts w:ascii="Times New Roman" w:hAnsi="Times New Roman" w:cs="Times New Roman"/>
          <w:iCs/>
          <w:sz w:val="24"/>
          <w:szCs w:val="28"/>
        </w:rPr>
        <w:t>Read bbbbbb;</w:t>
      </w:r>
    </w:p>
    <w:p w14:paraId="74297FD1" w14:textId="77777777" w:rsidR="00135249" w:rsidRPr="00135249" w:rsidRDefault="00135249" w:rsidP="00135249">
      <w:pPr>
        <w:spacing w:after="0" w:line="259" w:lineRule="auto"/>
        <w:rPr>
          <w:rFonts w:ascii="Times New Roman" w:hAnsi="Times New Roman" w:cs="Times New Roman"/>
          <w:iCs/>
          <w:sz w:val="24"/>
          <w:szCs w:val="28"/>
        </w:rPr>
      </w:pPr>
      <w:r w:rsidRPr="00135249">
        <w:rPr>
          <w:rFonts w:ascii="Times New Roman" w:hAnsi="Times New Roman" w:cs="Times New Roman"/>
          <w:iCs/>
          <w:sz w:val="24"/>
          <w:szCs w:val="28"/>
        </w:rPr>
        <w:t>Read cccccc;</w:t>
      </w:r>
    </w:p>
    <w:p w14:paraId="77196BD5" w14:textId="77777777" w:rsidR="00135249" w:rsidRPr="00135249" w:rsidRDefault="00135249" w:rsidP="00135249">
      <w:pPr>
        <w:spacing w:after="0" w:line="259" w:lineRule="auto"/>
        <w:rPr>
          <w:rFonts w:ascii="Times New Roman" w:hAnsi="Times New Roman" w:cs="Times New Roman"/>
          <w:iCs/>
          <w:sz w:val="24"/>
          <w:szCs w:val="28"/>
        </w:rPr>
      </w:pPr>
      <w:r w:rsidRPr="00135249">
        <w:rPr>
          <w:rFonts w:ascii="Times New Roman" w:hAnsi="Times New Roman" w:cs="Times New Roman"/>
          <w:iCs/>
          <w:sz w:val="24"/>
          <w:szCs w:val="28"/>
        </w:rPr>
        <w:t>If(aaaaaa &gt; bbbbbb)</w:t>
      </w:r>
    </w:p>
    <w:p w14:paraId="254AD4C6" w14:textId="77777777" w:rsidR="00135249" w:rsidRPr="00135249" w:rsidRDefault="00135249" w:rsidP="00135249">
      <w:pPr>
        <w:spacing w:after="0" w:line="259" w:lineRule="auto"/>
        <w:rPr>
          <w:rFonts w:ascii="Times New Roman" w:hAnsi="Times New Roman" w:cs="Times New Roman"/>
          <w:iCs/>
          <w:sz w:val="24"/>
          <w:szCs w:val="28"/>
        </w:rPr>
      </w:pPr>
      <w:r w:rsidRPr="00135249">
        <w:rPr>
          <w:rFonts w:ascii="Times New Roman" w:hAnsi="Times New Roman" w:cs="Times New Roman"/>
          <w:iCs/>
          <w:sz w:val="24"/>
          <w:szCs w:val="28"/>
        </w:rPr>
        <w:t>Start</w:t>
      </w:r>
    </w:p>
    <w:p w14:paraId="42D1764A" w14:textId="77777777" w:rsidR="00135249" w:rsidRPr="00135249" w:rsidRDefault="00135249" w:rsidP="00135249">
      <w:pPr>
        <w:spacing w:after="0" w:line="259" w:lineRule="auto"/>
        <w:rPr>
          <w:rFonts w:ascii="Times New Roman" w:hAnsi="Times New Roman" w:cs="Times New Roman"/>
          <w:iCs/>
          <w:sz w:val="24"/>
          <w:szCs w:val="28"/>
        </w:rPr>
      </w:pPr>
      <w:r w:rsidRPr="00135249">
        <w:rPr>
          <w:rFonts w:ascii="Times New Roman" w:hAnsi="Times New Roman" w:cs="Times New Roman"/>
          <w:iCs/>
          <w:sz w:val="24"/>
          <w:szCs w:val="28"/>
        </w:rPr>
        <w:tab/>
        <w:t>If(aaaaaa &gt; cccccc)</w:t>
      </w:r>
    </w:p>
    <w:p w14:paraId="78B3BDDC" w14:textId="77777777" w:rsidR="00135249" w:rsidRPr="00135249" w:rsidRDefault="00135249" w:rsidP="00135249">
      <w:pPr>
        <w:spacing w:after="0" w:line="259" w:lineRule="auto"/>
        <w:rPr>
          <w:rFonts w:ascii="Times New Roman" w:hAnsi="Times New Roman" w:cs="Times New Roman"/>
          <w:iCs/>
          <w:sz w:val="24"/>
          <w:szCs w:val="28"/>
        </w:rPr>
      </w:pPr>
      <w:r w:rsidRPr="00135249">
        <w:rPr>
          <w:rFonts w:ascii="Times New Roman" w:hAnsi="Times New Roman" w:cs="Times New Roman"/>
          <w:iCs/>
          <w:sz w:val="24"/>
          <w:szCs w:val="28"/>
        </w:rPr>
        <w:tab/>
        <w:t>Start</w:t>
      </w:r>
    </w:p>
    <w:p w14:paraId="22879DFB" w14:textId="77777777" w:rsidR="00135249" w:rsidRPr="00135249" w:rsidRDefault="00135249" w:rsidP="00135249">
      <w:pPr>
        <w:spacing w:after="0" w:line="259" w:lineRule="auto"/>
        <w:rPr>
          <w:rFonts w:ascii="Times New Roman" w:hAnsi="Times New Roman" w:cs="Times New Roman"/>
          <w:iCs/>
          <w:sz w:val="24"/>
          <w:szCs w:val="28"/>
        </w:rPr>
      </w:pPr>
      <w:r w:rsidRPr="00135249">
        <w:rPr>
          <w:rFonts w:ascii="Times New Roman" w:hAnsi="Times New Roman" w:cs="Times New Roman"/>
          <w:iCs/>
          <w:sz w:val="24"/>
          <w:szCs w:val="28"/>
        </w:rPr>
        <w:tab/>
      </w:r>
      <w:r w:rsidRPr="00135249">
        <w:rPr>
          <w:rFonts w:ascii="Times New Roman" w:hAnsi="Times New Roman" w:cs="Times New Roman"/>
          <w:iCs/>
          <w:sz w:val="24"/>
          <w:szCs w:val="28"/>
        </w:rPr>
        <w:tab/>
        <w:t>Goto Abigger;</w:t>
      </w:r>
      <w:r w:rsidRPr="00135249">
        <w:rPr>
          <w:rFonts w:ascii="Times New Roman" w:hAnsi="Times New Roman" w:cs="Times New Roman"/>
          <w:iCs/>
          <w:sz w:val="24"/>
          <w:szCs w:val="28"/>
        </w:rPr>
        <w:tab/>
      </w:r>
      <w:r w:rsidRPr="00135249">
        <w:rPr>
          <w:rFonts w:ascii="Times New Roman" w:hAnsi="Times New Roman" w:cs="Times New Roman"/>
          <w:iCs/>
          <w:sz w:val="24"/>
          <w:szCs w:val="28"/>
        </w:rPr>
        <w:tab/>
      </w:r>
    </w:p>
    <w:p w14:paraId="47C45FCE" w14:textId="77777777" w:rsidR="00135249" w:rsidRPr="00135249" w:rsidRDefault="00135249" w:rsidP="00135249">
      <w:pPr>
        <w:spacing w:after="0" w:line="259" w:lineRule="auto"/>
        <w:rPr>
          <w:rFonts w:ascii="Times New Roman" w:hAnsi="Times New Roman" w:cs="Times New Roman"/>
          <w:iCs/>
          <w:sz w:val="24"/>
          <w:szCs w:val="28"/>
        </w:rPr>
      </w:pPr>
      <w:r w:rsidRPr="00135249">
        <w:rPr>
          <w:rFonts w:ascii="Times New Roman" w:hAnsi="Times New Roman" w:cs="Times New Roman"/>
          <w:iCs/>
          <w:sz w:val="24"/>
          <w:szCs w:val="28"/>
        </w:rPr>
        <w:tab/>
        <w:t>Stop</w:t>
      </w:r>
    </w:p>
    <w:p w14:paraId="539C2F76" w14:textId="77777777" w:rsidR="00135249" w:rsidRPr="00135249" w:rsidRDefault="00135249" w:rsidP="00135249">
      <w:pPr>
        <w:spacing w:after="0" w:line="259" w:lineRule="auto"/>
        <w:rPr>
          <w:rFonts w:ascii="Times New Roman" w:hAnsi="Times New Roman" w:cs="Times New Roman"/>
          <w:iCs/>
          <w:sz w:val="24"/>
          <w:szCs w:val="28"/>
        </w:rPr>
      </w:pPr>
      <w:r w:rsidRPr="00135249">
        <w:rPr>
          <w:rFonts w:ascii="Times New Roman" w:hAnsi="Times New Roman" w:cs="Times New Roman"/>
          <w:iCs/>
          <w:sz w:val="24"/>
          <w:szCs w:val="28"/>
        </w:rPr>
        <w:tab/>
        <w:t>Else</w:t>
      </w:r>
    </w:p>
    <w:p w14:paraId="29D5A29A" w14:textId="77777777" w:rsidR="00135249" w:rsidRPr="00135249" w:rsidRDefault="00135249" w:rsidP="00135249">
      <w:pPr>
        <w:spacing w:after="0" w:line="259" w:lineRule="auto"/>
        <w:rPr>
          <w:rFonts w:ascii="Times New Roman" w:hAnsi="Times New Roman" w:cs="Times New Roman"/>
          <w:iCs/>
          <w:sz w:val="24"/>
          <w:szCs w:val="28"/>
        </w:rPr>
      </w:pPr>
      <w:r w:rsidRPr="00135249">
        <w:rPr>
          <w:rFonts w:ascii="Times New Roman" w:hAnsi="Times New Roman" w:cs="Times New Roman"/>
          <w:iCs/>
          <w:sz w:val="24"/>
          <w:szCs w:val="28"/>
        </w:rPr>
        <w:tab/>
        <w:t>Start</w:t>
      </w:r>
    </w:p>
    <w:p w14:paraId="03CBB488" w14:textId="77777777" w:rsidR="00135249" w:rsidRPr="00135249" w:rsidRDefault="00135249" w:rsidP="00135249">
      <w:pPr>
        <w:spacing w:after="0" w:line="259" w:lineRule="auto"/>
        <w:rPr>
          <w:rFonts w:ascii="Times New Roman" w:hAnsi="Times New Roman" w:cs="Times New Roman"/>
          <w:iCs/>
          <w:sz w:val="24"/>
          <w:szCs w:val="28"/>
        </w:rPr>
      </w:pPr>
      <w:r w:rsidRPr="00135249">
        <w:rPr>
          <w:rFonts w:ascii="Times New Roman" w:hAnsi="Times New Roman" w:cs="Times New Roman"/>
          <w:iCs/>
          <w:sz w:val="24"/>
          <w:szCs w:val="28"/>
        </w:rPr>
        <w:tab/>
      </w:r>
      <w:r w:rsidRPr="00135249">
        <w:rPr>
          <w:rFonts w:ascii="Times New Roman" w:hAnsi="Times New Roman" w:cs="Times New Roman"/>
          <w:iCs/>
          <w:sz w:val="24"/>
          <w:szCs w:val="28"/>
        </w:rPr>
        <w:tab/>
        <w:t>Write cccccc;</w:t>
      </w:r>
    </w:p>
    <w:p w14:paraId="38D97CEE" w14:textId="77777777" w:rsidR="00135249" w:rsidRPr="00135249" w:rsidRDefault="00135249" w:rsidP="00135249">
      <w:pPr>
        <w:spacing w:after="0" w:line="259" w:lineRule="auto"/>
        <w:rPr>
          <w:rFonts w:ascii="Times New Roman" w:hAnsi="Times New Roman" w:cs="Times New Roman"/>
          <w:iCs/>
          <w:sz w:val="24"/>
          <w:szCs w:val="28"/>
        </w:rPr>
      </w:pPr>
      <w:r w:rsidRPr="00135249">
        <w:rPr>
          <w:rFonts w:ascii="Times New Roman" w:hAnsi="Times New Roman" w:cs="Times New Roman"/>
          <w:iCs/>
          <w:sz w:val="24"/>
          <w:szCs w:val="28"/>
        </w:rPr>
        <w:tab/>
      </w:r>
      <w:r w:rsidRPr="00135249">
        <w:rPr>
          <w:rFonts w:ascii="Times New Roman" w:hAnsi="Times New Roman" w:cs="Times New Roman"/>
          <w:iCs/>
          <w:sz w:val="24"/>
          <w:szCs w:val="28"/>
        </w:rPr>
        <w:tab/>
        <w:t>Goto Outofif;</w:t>
      </w:r>
    </w:p>
    <w:p w14:paraId="0A9A80CB" w14:textId="77777777" w:rsidR="00135249" w:rsidRPr="00135249" w:rsidRDefault="00135249" w:rsidP="00135249">
      <w:pPr>
        <w:spacing w:after="0" w:line="259" w:lineRule="auto"/>
        <w:rPr>
          <w:rFonts w:ascii="Times New Roman" w:hAnsi="Times New Roman" w:cs="Times New Roman"/>
          <w:iCs/>
          <w:sz w:val="24"/>
          <w:szCs w:val="28"/>
        </w:rPr>
      </w:pPr>
      <w:r w:rsidRPr="00135249">
        <w:rPr>
          <w:rFonts w:ascii="Times New Roman" w:hAnsi="Times New Roman" w:cs="Times New Roman"/>
          <w:iCs/>
          <w:sz w:val="24"/>
          <w:szCs w:val="28"/>
        </w:rPr>
        <w:tab/>
      </w:r>
      <w:r w:rsidRPr="00135249">
        <w:rPr>
          <w:rFonts w:ascii="Times New Roman" w:hAnsi="Times New Roman" w:cs="Times New Roman"/>
          <w:iCs/>
          <w:sz w:val="24"/>
          <w:szCs w:val="28"/>
        </w:rPr>
        <w:tab/>
        <w:t>Abigger:</w:t>
      </w:r>
      <w:r w:rsidRPr="00135249">
        <w:rPr>
          <w:rFonts w:ascii="Times New Roman" w:hAnsi="Times New Roman" w:cs="Times New Roman"/>
          <w:iCs/>
          <w:sz w:val="24"/>
          <w:szCs w:val="28"/>
        </w:rPr>
        <w:tab/>
      </w:r>
      <w:r w:rsidRPr="00135249">
        <w:rPr>
          <w:rFonts w:ascii="Times New Roman" w:hAnsi="Times New Roman" w:cs="Times New Roman"/>
          <w:iCs/>
          <w:sz w:val="24"/>
          <w:szCs w:val="28"/>
        </w:rPr>
        <w:tab/>
      </w:r>
    </w:p>
    <w:p w14:paraId="644BA66A" w14:textId="77777777" w:rsidR="00135249" w:rsidRPr="00135249" w:rsidRDefault="00135249" w:rsidP="00135249">
      <w:pPr>
        <w:spacing w:after="0" w:line="259" w:lineRule="auto"/>
        <w:rPr>
          <w:rFonts w:ascii="Times New Roman" w:hAnsi="Times New Roman" w:cs="Times New Roman"/>
          <w:iCs/>
          <w:sz w:val="24"/>
          <w:szCs w:val="28"/>
        </w:rPr>
      </w:pPr>
      <w:r w:rsidRPr="00135249">
        <w:rPr>
          <w:rFonts w:ascii="Times New Roman" w:hAnsi="Times New Roman" w:cs="Times New Roman"/>
          <w:iCs/>
          <w:sz w:val="24"/>
          <w:szCs w:val="28"/>
        </w:rPr>
        <w:tab/>
      </w:r>
      <w:r w:rsidRPr="00135249">
        <w:rPr>
          <w:rFonts w:ascii="Times New Roman" w:hAnsi="Times New Roman" w:cs="Times New Roman"/>
          <w:iCs/>
          <w:sz w:val="24"/>
          <w:szCs w:val="28"/>
        </w:rPr>
        <w:tab/>
        <w:t>Write aaaaaa;</w:t>
      </w:r>
    </w:p>
    <w:p w14:paraId="453C12F7" w14:textId="77777777" w:rsidR="00135249" w:rsidRPr="00135249" w:rsidRDefault="00135249" w:rsidP="00135249">
      <w:pPr>
        <w:spacing w:after="0" w:line="259" w:lineRule="auto"/>
        <w:rPr>
          <w:rFonts w:ascii="Times New Roman" w:hAnsi="Times New Roman" w:cs="Times New Roman"/>
          <w:iCs/>
          <w:sz w:val="24"/>
          <w:szCs w:val="28"/>
        </w:rPr>
      </w:pPr>
      <w:r w:rsidRPr="00135249">
        <w:rPr>
          <w:rFonts w:ascii="Times New Roman" w:hAnsi="Times New Roman" w:cs="Times New Roman"/>
          <w:iCs/>
          <w:sz w:val="24"/>
          <w:szCs w:val="28"/>
        </w:rPr>
        <w:tab/>
      </w:r>
      <w:r w:rsidRPr="00135249">
        <w:rPr>
          <w:rFonts w:ascii="Times New Roman" w:hAnsi="Times New Roman" w:cs="Times New Roman"/>
          <w:iCs/>
          <w:sz w:val="24"/>
          <w:szCs w:val="28"/>
        </w:rPr>
        <w:tab/>
        <w:t>Goto Outofif;</w:t>
      </w:r>
    </w:p>
    <w:p w14:paraId="2CB05B22" w14:textId="77777777" w:rsidR="00135249" w:rsidRPr="00135249" w:rsidRDefault="00135249" w:rsidP="00135249">
      <w:pPr>
        <w:spacing w:after="0" w:line="259" w:lineRule="auto"/>
        <w:rPr>
          <w:rFonts w:ascii="Times New Roman" w:hAnsi="Times New Roman" w:cs="Times New Roman"/>
          <w:iCs/>
          <w:sz w:val="24"/>
          <w:szCs w:val="28"/>
        </w:rPr>
      </w:pPr>
      <w:r w:rsidRPr="00135249">
        <w:rPr>
          <w:rFonts w:ascii="Times New Roman" w:hAnsi="Times New Roman" w:cs="Times New Roman"/>
          <w:iCs/>
          <w:sz w:val="24"/>
          <w:szCs w:val="28"/>
        </w:rPr>
        <w:tab/>
        <w:t>Stop</w:t>
      </w:r>
    </w:p>
    <w:p w14:paraId="04A4F32F" w14:textId="77777777" w:rsidR="00135249" w:rsidRPr="00135249" w:rsidRDefault="00135249" w:rsidP="00135249">
      <w:pPr>
        <w:spacing w:after="0" w:line="259" w:lineRule="auto"/>
        <w:rPr>
          <w:rFonts w:ascii="Times New Roman" w:hAnsi="Times New Roman" w:cs="Times New Roman"/>
          <w:iCs/>
          <w:sz w:val="24"/>
          <w:szCs w:val="28"/>
        </w:rPr>
      </w:pPr>
      <w:r w:rsidRPr="00135249">
        <w:rPr>
          <w:rFonts w:ascii="Times New Roman" w:hAnsi="Times New Roman" w:cs="Times New Roman"/>
          <w:iCs/>
          <w:sz w:val="24"/>
          <w:szCs w:val="28"/>
        </w:rPr>
        <w:t>Stop</w:t>
      </w:r>
      <w:r w:rsidRPr="00135249">
        <w:rPr>
          <w:rFonts w:ascii="Times New Roman" w:hAnsi="Times New Roman" w:cs="Times New Roman"/>
          <w:iCs/>
          <w:sz w:val="24"/>
          <w:szCs w:val="28"/>
        </w:rPr>
        <w:tab/>
      </w:r>
    </w:p>
    <w:p w14:paraId="4711FEA8" w14:textId="77777777" w:rsidR="00135249" w:rsidRPr="00135249" w:rsidRDefault="00135249" w:rsidP="00135249">
      <w:pPr>
        <w:spacing w:after="0" w:line="259" w:lineRule="auto"/>
        <w:rPr>
          <w:rFonts w:ascii="Times New Roman" w:hAnsi="Times New Roman" w:cs="Times New Roman"/>
          <w:iCs/>
          <w:sz w:val="24"/>
          <w:szCs w:val="28"/>
        </w:rPr>
      </w:pPr>
      <w:r w:rsidRPr="00135249">
        <w:rPr>
          <w:rFonts w:ascii="Times New Roman" w:hAnsi="Times New Roman" w:cs="Times New Roman"/>
          <w:iCs/>
          <w:sz w:val="24"/>
          <w:szCs w:val="28"/>
        </w:rPr>
        <w:t>If(bbbbbb &lt; cccccc)</w:t>
      </w:r>
    </w:p>
    <w:p w14:paraId="18634FCC" w14:textId="77777777" w:rsidR="00135249" w:rsidRPr="00135249" w:rsidRDefault="00135249" w:rsidP="00135249">
      <w:pPr>
        <w:spacing w:after="0" w:line="259" w:lineRule="auto"/>
        <w:rPr>
          <w:rFonts w:ascii="Times New Roman" w:hAnsi="Times New Roman" w:cs="Times New Roman"/>
          <w:iCs/>
          <w:sz w:val="24"/>
          <w:szCs w:val="28"/>
        </w:rPr>
      </w:pPr>
      <w:r w:rsidRPr="00135249">
        <w:rPr>
          <w:rFonts w:ascii="Times New Roman" w:hAnsi="Times New Roman" w:cs="Times New Roman"/>
          <w:iCs/>
          <w:sz w:val="24"/>
          <w:szCs w:val="28"/>
        </w:rPr>
        <w:t>Start</w:t>
      </w:r>
    </w:p>
    <w:p w14:paraId="34F8F3A4" w14:textId="77777777" w:rsidR="00135249" w:rsidRPr="00135249" w:rsidRDefault="00135249" w:rsidP="00135249">
      <w:pPr>
        <w:spacing w:after="0" w:line="259" w:lineRule="auto"/>
        <w:rPr>
          <w:rFonts w:ascii="Times New Roman" w:hAnsi="Times New Roman" w:cs="Times New Roman"/>
          <w:iCs/>
          <w:sz w:val="24"/>
          <w:szCs w:val="28"/>
        </w:rPr>
      </w:pPr>
      <w:r w:rsidRPr="00135249">
        <w:rPr>
          <w:rFonts w:ascii="Times New Roman" w:hAnsi="Times New Roman" w:cs="Times New Roman"/>
          <w:iCs/>
          <w:sz w:val="24"/>
          <w:szCs w:val="28"/>
        </w:rPr>
        <w:tab/>
        <w:t>Write cccccc;</w:t>
      </w:r>
    </w:p>
    <w:p w14:paraId="4DA7ACB3" w14:textId="77777777" w:rsidR="00135249" w:rsidRPr="00135249" w:rsidRDefault="00135249" w:rsidP="00135249">
      <w:pPr>
        <w:spacing w:after="0" w:line="259" w:lineRule="auto"/>
        <w:rPr>
          <w:rFonts w:ascii="Times New Roman" w:hAnsi="Times New Roman" w:cs="Times New Roman"/>
          <w:iCs/>
          <w:sz w:val="24"/>
          <w:szCs w:val="28"/>
        </w:rPr>
      </w:pPr>
      <w:r w:rsidRPr="00135249">
        <w:rPr>
          <w:rFonts w:ascii="Times New Roman" w:hAnsi="Times New Roman" w:cs="Times New Roman"/>
          <w:iCs/>
          <w:sz w:val="24"/>
          <w:szCs w:val="28"/>
        </w:rPr>
        <w:t>Stop</w:t>
      </w:r>
      <w:r w:rsidRPr="00135249">
        <w:rPr>
          <w:rFonts w:ascii="Times New Roman" w:hAnsi="Times New Roman" w:cs="Times New Roman"/>
          <w:iCs/>
          <w:sz w:val="24"/>
          <w:szCs w:val="28"/>
        </w:rPr>
        <w:tab/>
      </w:r>
    </w:p>
    <w:p w14:paraId="34992BDD" w14:textId="77777777" w:rsidR="00135249" w:rsidRPr="00135249" w:rsidRDefault="00135249" w:rsidP="00135249">
      <w:pPr>
        <w:spacing w:after="0" w:line="259" w:lineRule="auto"/>
        <w:rPr>
          <w:rFonts w:ascii="Times New Roman" w:hAnsi="Times New Roman" w:cs="Times New Roman"/>
          <w:iCs/>
          <w:sz w:val="24"/>
          <w:szCs w:val="28"/>
        </w:rPr>
      </w:pPr>
      <w:r w:rsidRPr="00135249">
        <w:rPr>
          <w:rFonts w:ascii="Times New Roman" w:hAnsi="Times New Roman" w:cs="Times New Roman"/>
          <w:iCs/>
          <w:sz w:val="24"/>
          <w:szCs w:val="28"/>
        </w:rPr>
        <w:t>Else</w:t>
      </w:r>
    </w:p>
    <w:p w14:paraId="73349925" w14:textId="77777777" w:rsidR="00135249" w:rsidRPr="00135249" w:rsidRDefault="00135249" w:rsidP="00135249">
      <w:pPr>
        <w:spacing w:after="0" w:line="259" w:lineRule="auto"/>
        <w:rPr>
          <w:rFonts w:ascii="Times New Roman" w:hAnsi="Times New Roman" w:cs="Times New Roman"/>
          <w:iCs/>
          <w:sz w:val="24"/>
          <w:szCs w:val="28"/>
        </w:rPr>
      </w:pPr>
      <w:r w:rsidRPr="00135249">
        <w:rPr>
          <w:rFonts w:ascii="Times New Roman" w:hAnsi="Times New Roman" w:cs="Times New Roman"/>
          <w:iCs/>
          <w:sz w:val="24"/>
          <w:szCs w:val="28"/>
        </w:rPr>
        <w:t>Start</w:t>
      </w:r>
    </w:p>
    <w:p w14:paraId="43E414CE" w14:textId="77777777" w:rsidR="00135249" w:rsidRPr="00135249" w:rsidRDefault="00135249" w:rsidP="00135249">
      <w:pPr>
        <w:spacing w:after="0" w:line="259" w:lineRule="auto"/>
        <w:rPr>
          <w:rFonts w:ascii="Times New Roman" w:hAnsi="Times New Roman" w:cs="Times New Roman"/>
          <w:iCs/>
          <w:sz w:val="24"/>
          <w:szCs w:val="28"/>
        </w:rPr>
      </w:pPr>
      <w:r w:rsidRPr="00135249">
        <w:rPr>
          <w:rFonts w:ascii="Times New Roman" w:hAnsi="Times New Roman" w:cs="Times New Roman"/>
          <w:iCs/>
          <w:sz w:val="24"/>
          <w:szCs w:val="28"/>
        </w:rPr>
        <w:tab/>
        <w:t>Write bbbbbb;</w:t>
      </w:r>
    </w:p>
    <w:p w14:paraId="1FFF0020" w14:textId="77777777" w:rsidR="00135249" w:rsidRPr="00135249" w:rsidRDefault="00135249" w:rsidP="00135249">
      <w:pPr>
        <w:spacing w:after="0" w:line="259" w:lineRule="auto"/>
        <w:rPr>
          <w:rFonts w:ascii="Times New Roman" w:hAnsi="Times New Roman" w:cs="Times New Roman"/>
          <w:iCs/>
          <w:sz w:val="24"/>
          <w:szCs w:val="28"/>
        </w:rPr>
      </w:pPr>
      <w:r w:rsidRPr="00135249">
        <w:rPr>
          <w:rFonts w:ascii="Times New Roman" w:hAnsi="Times New Roman" w:cs="Times New Roman"/>
          <w:iCs/>
          <w:sz w:val="24"/>
          <w:szCs w:val="28"/>
        </w:rPr>
        <w:t>Stop</w:t>
      </w:r>
    </w:p>
    <w:p w14:paraId="14B48493" w14:textId="77777777" w:rsidR="00135249" w:rsidRPr="00135249" w:rsidRDefault="00135249" w:rsidP="00135249">
      <w:pPr>
        <w:spacing w:after="0" w:line="259" w:lineRule="auto"/>
        <w:rPr>
          <w:rFonts w:ascii="Times New Roman" w:hAnsi="Times New Roman" w:cs="Times New Roman"/>
          <w:iCs/>
          <w:sz w:val="24"/>
          <w:szCs w:val="28"/>
        </w:rPr>
      </w:pPr>
      <w:r w:rsidRPr="00135249">
        <w:rPr>
          <w:rFonts w:ascii="Times New Roman" w:hAnsi="Times New Roman" w:cs="Times New Roman"/>
          <w:iCs/>
          <w:sz w:val="24"/>
          <w:szCs w:val="28"/>
        </w:rPr>
        <w:t>Outofif:</w:t>
      </w:r>
      <w:r w:rsidRPr="00135249">
        <w:rPr>
          <w:rFonts w:ascii="Times New Roman" w:hAnsi="Times New Roman" w:cs="Times New Roman"/>
          <w:iCs/>
          <w:sz w:val="24"/>
          <w:szCs w:val="28"/>
        </w:rPr>
        <w:tab/>
      </w:r>
    </w:p>
    <w:p w14:paraId="6C4EB0AD" w14:textId="77777777" w:rsidR="00135249" w:rsidRPr="00135249" w:rsidRDefault="00135249" w:rsidP="00135249">
      <w:pPr>
        <w:spacing w:after="0" w:line="259" w:lineRule="auto"/>
        <w:rPr>
          <w:rFonts w:ascii="Times New Roman" w:hAnsi="Times New Roman" w:cs="Times New Roman"/>
          <w:iCs/>
          <w:sz w:val="24"/>
          <w:szCs w:val="28"/>
        </w:rPr>
      </w:pPr>
    </w:p>
    <w:p w14:paraId="21DCBC4F" w14:textId="77777777" w:rsidR="00135249" w:rsidRPr="00135249" w:rsidRDefault="00135249" w:rsidP="00135249">
      <w:pPr>
        <w:spacing w:after="0" w:line="259" w:lineRule="auto"/>
        <w:rPr>
          <w:rFonts w:ascii="Times New Roman" w:hAnsi="Times New Roman" w:cs="Times New Roman"/>
          <w:iCs/>
          <w:sz w:val="24"/>
          <w:szCs w:val="28"/>
        </w:rPr>
      </w:pPr>
      <w:r w:rsidRPr="00135249">
        <w:rPr>
          <w:rFonts w:ascii="Times New Roman" w:hAnsi="Times New Roman" w:cs="Times New Roman"/>
          <w:iCs/>
          <w:sz w:val="24"/>
          <w:szCs w:val="28"/>
        </w:rPr>
        <w:t>If((aaaaaa == bbbbbb) &amp; (aaaaaa == cccccc) &amp; (bbbbbb == cccccc))</w:t>
      </w:r>
    </w:p>
    <w:p w14:paraId="2C30E610" w14:textId="77777777" w:rsidR="00135249" w:rsidRPr="00135249" w:rsidRDefault="00135249" w:rsidP="00135249">
      <w:pPr>
        <w:spacing w:after="0" w:line="259" w:lineRule="auto"/>
        <w:rPr>
          <w:rFonts w:ascii="Times New Roman" w:hAnsi="Times New Roman" w:cs="Times New Roman"/>
          <w:iCs/>
          <w:sz w:val="24"/>
          <w:szCs w:val="28"/>
        </w:rPr>
      </w:pPr>
      <w:r w:rsidRPr="00135249">
        <w:rPr>
          <w:rFonts w:ascii="Times New Roman" w:hAnsi="Times New Roman" w:cs="Times New Roman"/>
          <w:iCs/>
          <w:sz w:val="24"/>
          <w:szCs w:val="28"/>
        </w:rPr>
        <w:t>Start</w:t>
      </w:r>
    </w:p>
    <w:p w14:paraId="6AF6B29A" w14:textId="77777777" w:rsidR="00135249" w:rsidRPr="00135249" w:rsidRDefault="00135249" w:rsidP="00135249">
      <w:pPr>
        <w:spacing w:after="0" w:line="259" w:lineRule="auto"/>
        <w:rPr>
          <w:rFonts w:ascii="Times New Roman" w:hAnsi="Times New Roman" w:cs="Times New Roman"/>
          <w:iCs/>
          <w:sz w:val="24"/>
          <w:szCs w:val="28"/>
        </w:rPr>
      </w:pPr>
      <w:r w:rsidRPr="00135249">
        <w:rPr>
          <w:rFonts w:ascii="Times New Roman" w:hAnsi="Times New Roman" w:cs="Times New Roman"/>
          <w:iCs/>
          <w:sz w:val="24"/>
          <w:szCs w:val="28"/>
        </w:rPr>
        <w:tab/>
        <w:t>Write 1;</w:t>
      </w:r>
    </w:p>
    <w:p w14:paraId="152EA008" w14:textId="77777777" w:rsidR="00135249" w:rsidRPr="00135249" w:rsidRDefault="00135249" w:rsidP="00135249">
      <w:pPr>
        <w:spacing w:after="0" w:line="259" w:lineRule="auto"/>
        <w:rPr>
          <w:rFonts w:ascii="Times New Roman" w:hAnsi="Times New Roman" w:cs="Times New Roman"/>
          <w:iCs/>
          <w:sz w:val="24"/>
          <w:szCs w:val="28"/>
        </w:rPr>
      </w:pPr>
      <w:r w:rsidRPr="00135249">
        <w:rPr>
          <w:rFonts w:ascii="Times New Roman" w:hAnsi="Times New Roman" w:cs="Times New Roman"/>
          <w:iCs/>
          <w:sz w:val="24"/>
          <w:szCs w:val="28"/>
        </w:rPr>
        <w:t>Stop</w:t>
      </w:r>
      <w:r w:rsidRPr="00135249">
        <w:rPr>
          <w:rFonts w:ascii="Times New Roman" w:hAnsi="Times New Roman" w:cs="Times New Roman"/>
          <w:iCs/>
          <w:sz w:val="24"/>
          <w:szCs w:val="28"/>
        </w:rPr>
        <w:tab/>
      </w:r>
    </w:p>
    <w:p w14:paraId="38BDFD8B" w14:textId="77777777" w:rsidR="00135249" w:rsidRPr="00135249" w:rsidRDefault="00135249" w:rsidP="00135249">
      <w:pPr>
        <w:spacing w:after="0" w:line="259" w:lineRule="auto"/>
        <w:rPr>
          <w:rFonts w:ascii="Times New Roman" w:hAnsi="Times New Roman" w:cs="Times New Roman"/>
          <w:iCs/>
          <w:sz w:val="24"/>
          <w:szCs w:val="28"/>
        </w:rPr>
      </w:pPr>
      <w:r w:rsidRPr="00135249">
        <w:rPr>
          <w:rFonts w:ascii="Times New Roman" w:hAnsi="Times New Roman" w:cs="Times New Roman"/>
          <w:iCs/>
          <w:sz w:val="24"/>
          <w:szCs w:val="28"/>
        </w:rPr>
        <w:t>Else</w:t>
      </w:r>
    </w:p>
    <w:p w14:paraId="6BB47E88" w14:textId="77777777" w:rsidR="00135249" w:rsidRPr="00135249" w:rsidRDefault="00135249" w:rsidP="00135249">
      <w:pPr>
        <w:spacing w:after="0" w:line="259" w:lineRule="auto"/>
        <w:rPr>
          <w:rFonts w:ascii="Times New Roman" w:hAnsi="Times New Roman" w:cs="Times New Roman"/>
          <w:iCs/>
          <w:sz w:val="24"/>
          <w:szCs w:val="28"/>
        </w:rPr>
      </w:pPr>
      <w:r w:rsidRPr="00135249">
        <w:rPr>
          <w:rFonts w:ascii="Times New Roman" w:hAnsi="Times New Roman" w:cs="Times New Roman"/>
          <w:iCs/>
          <w:sz w:val="24"/>
          <w:szCs w:val="28"/>
        </w:rPr>
        <w:t>Start</w:t>
      </w:r>
    </w:p>
    <w:p w14:paraId="06671ABA" w14:textId="77777777" w:rsidR="00135249" w:rsidRPr="00135249" w:rsidRDefault="00135249" w:rsidP="00135249">
      <w:pPr>
        <w:spacing w:after="0" w:line="259" w:lineRule="auto"/>
        <w:rPr>
          <w:rFonts w:ascii="Times New Roman" w:hAnsi="Times New Roman" w:cs="Times New Roman"/>
          <w:iCs/>
          <w:sz w:val="24"/>
          <w:szCs w:val="28"/>
        </w:rPr>
      </w:pPr>
      <w:r w:rsidRPr="00135249">
        <w:rPr>
          <w:rFonts w:ascii="Times New Roman" w:hAnsi="Times New Roman" w:cs="Times New Roman"/>
          <w:iCs/>
          <w:sz w:val="24"/>
          <w:szCs w:val="28"/>
        </w:rPr>
        <w:tab/>
        <w:t>Write 0;</w:t>
      </w:r>
    </w:p>
    <w:p w14:paraId="3C78F3AA" w14:textId="77777777" w:rsidR="00135249" w:rsidRPr="00135249" w:rsidRDefault="00135249" w:rsidP="00135249">
      <w:pPr>
        <w:spacing w:after="0" w:line="259" w:lineRule="auto"/>
        <w:rPr>
          <w:rFonts w:ascii="Times New Roman" w:hAnsi="Times New Roman" w:cs="Times New Roman"/>
          <w:iCs/>
          <w:sz w:val="24"/>
          <w:szCs w:val="28"/>
        </w:rPr>
      </w:pPr>
      <w:r w:rsidRPr="00135249">
        <w:rPr>
          <w:rFonts w:ascii="Times New Roman" w:hAnsi="Times New Roman" w:cs="Times New Roman"/>
          <w:iCs/>
          <w:sz w:val="24"/>
          <w:szCs w:val="28"/>
        </w:rPr>
        <w:t>Stop</w:t>
      </w:r>
    </w:p>
    <w:p w14:paraId="07288D0A" w14:textId="77777777" w:rsidR="00135249" w:rsidRPr="00135249" w:rsidRDefault="00135249" w:rsidP="00135249">
      <w:pPr>
        <w:spacing w:after="0" w:line="259" w:lineRule="auto"/>
        <w:rPr>
          <w:rFonts w:ascii="Times New Roman" w:hAnsi="Times New Roman" w:cs="Times New Roman"/>
          <w:iCs/>
          <w:sz w:val="24"/>
          <w:szCs w:val="28"/>
        </w:rPr>
      </w:pPr>
      <w:r w:rsidRPr="00135249">
        <w:rPr>
          <w:rFonts w:ascii="Times New Roman" w:hAnsi="Times New Roman" w:cs="Times New Roman"/>
          <w:iCs/>
          <w:sz w:val="24"/>
          <w:szCs w:val="28"/>
        </w:rPr>
        <w:t>If((aaaaaa &lt; 0) | (bbbbbb &lt; 0) | (cccccc &lt; 0))</w:t>
      </w:r>
    </w:p>
    <w:p w14:paraId="39B768AA" w14:textId="77777777" w:rsidR="00135249" w:rsidRPr="00135249" w:rsidRDefault="00135249" w:rsidP="00135249">
      <w:pPr>
        <w:spacing w:after="0" w:line="259" w:lineRule="auto"/>
        <w:rPr>
          <w:rFonts w:ascii="Times New Roman" w:hAnsi="Times New Roman" w:cs="Times New Roman"/>
          <w:iCs/>
          <w:sz w:val="24"/>
          <w:szCs w:val="28"/>
        </w:rPr>
      </w:pPr>
      <w:r w:rsidRPr="00135249">
        <w:rPr>
          <w:rFonts w:ascii="Times New Roman" w:hAnsi="Times New Roman" w:cs="Times New Roman"/>
          <w:iCs/>
          <w:sz w:val="24"/>
          <w:szCs w:val="28"/>
        </w:rPr>
        <w:t>Start</w:t>
      </w:r>
    </w:p>
    <w:p w14:paraId="4C3705CB" w14:textId="77777777" w:rsidR="00135249" w:rsidRPr="00135249" w:rsidRDefault="00135249" w:rsidP="00135249">
      <w:pPr>
        <w:spacing w:after="0" w:line="259" w:lineRule="auto"/>
        <w:rPr>
          <w:rFonts w:ascii="Times New Roman" w:hAnsi="Times New Roman" w:cs="Times New Roman"/>
          <w:iCs/>
          <w:sz w:val="24"/>
          <w:szCs w:val="28"/>
        </w:rPr>
      </w:pPr>
      <w:r w:rsidRPr="00135249">
        <w:rPr>
          <w:rFonts w:ascii="Times New Roman" w:hAnsi="Times New Roman" w:cs="Times New Roman"/>
          <w:iCs/>
          <w:sz w:val="24"/>
          <w:szCs w:val="28"/>
        </w:rPr>
        <w:tab/>
        <w:t>Write -1;</w:t>
      </w:r>
    </w:p>
    <w:p w14:paraId="75E613E2" w14:textId="77777777" w:rsidR="00135249" w:rsidRPr="00135249" w:rsidRDefault="00135249" w:rsidP="00135249">
      <w:pPr>
        <w:spacing w:after="0" w:line="259" w:lineRule="auto"/>
        <w:rPr>
          <w:rFonts w:ascii="Times New Roman" w:hAnsi="Times New Roman" w:cs="Times New Roman"/>
          <w:iCs/>
          <w:sz w:val="24"/>
          <w:szCs w:val="28"/>
        </w:rPr>
      </w:pPr>
      <w:r w:rsidRPr="00135249">
        <w:rPr>
          <w:rFonts w:ascii="Times New Roman" w:hAnsi="Times New Roman" w:cs="Times New Roman"/>
          <w:iCs/>
          <w:sz w:val="24"/>
          <w:szCs w:val="28"/>
        </w:rPr>
        <w:t>Stop</w:t>
      </w:r>
      <w:r w:rsidRPr="00135249">
        <w:rPr>
          <w:rFonts w:ascii="Times New Roman" w:hAnsi="Times New Roman" w:cs="Times New Roman"/>
          <w:iCs/>
          <w:sz w:val="24"/>
          <w:szCs w:val="28"/>
        </w:rPr>
        <w:tab/>
      </w:r>
    </w:p>
    <w:p w14:paraId="1695CED3" w14:textId="77777777" w:rsidR="00135249" w:rsidRPr="00135249" w:rsidRDefault="00135249" w:rsidP="00135249">
      <w:pPr>
        <w:spacing w:after="0" w:line="259" w:lineRule="auto"/>
        <w:rPr>
          <w:rFonts w:ascii="Times New Roman" w:hAnsi="Times New Roman" w:cs="Times New Roman"/>
          <w:iCs/>
          <w:sz w:val="24"/>
          <w:szCs w:val="28"/>
        </w:rPr>
      </w:pPr>
      <w:r w:rsidRPr="00135249">
        <w:rPr>
          <w:rFonts w:ascii="Times New Roman" w:hAnsi="Times New Roman" w:cs="Times New Roman"/>
          <w:iCs/>
          <w:sz w:val="24"/>
          <w:szCs w:val="28"/>
        </w:rPr>
        <w:lastRenderedPageBreak/>
        <w:t>Else</w:t>
      </w:r>
    </w:p>
    <w:p w14:paraId="0C2C22BD" w14:textId="77777777" w:rsidR="00135249" w:rsidRPr="00135249" w:rsidRDefault="00135249" w:rsidP="00135249">
      <w:pPr>
        <w:spacing w:after="0" w:line="259" w:lineRule="auto"/>
        <w:rPr>
          <w:rFonts w:ascii="Times New Roman" w:hAnsi="Times New Roman" w:cs="Times New Roman"/>
          <w:iCs/>
          <w:sz w:val="24"/>
          <w:szCs w:val="28"/>
        </w:rPr>
      </w:pPr>
      <w:r w:rsidRPr="00135249">
        <w:rPr>
          <w:rFonts w:ascii="Times New Roman" w:hAnsi="Times New Roman" w:cs="Times New Roman"/>
          <w:iCs/>
          <w:sz w:val="24"/>
          <w:szCs w:val="28"/>
        </w:rPr>
        <w:t>Start</w:t>
      </w:r>
    </w:p>
    <w:p w14:paraId="143D54F9" w14:textId="77777777" w:rsidR="00135249" w:rsidRPr="00135249" w:rsidRDefault="00135249" w:rsidP="00135249">
      <w:pPr>
        <w:spacing w:after="0" w:line="259" w:lineRule="auto"/>
        <w:rPr>
          <w:rFonts w:ascii="Times New Roman" w:hAnsi="Times New Roman" w:cs="Times New Roman"/>
          <w:iCs/>
          <w:sz w:val="24"/>
          <w:szCs w:val="28"/>
        </w:rPr>
      </w:pPr>
      <w:r w:rsidRPr="00135249">
        <w:rPr>
          <w:rFonts w:ascii="Times New Roman" w:hAnsi="Times New Roman" w:cs="Times New Roman"/>
          <w:iCs/>
          <w:sz w:val="24"/>
          <w:szCs w:val="28"/>
        </w:rPr>
        <w:tab/>
        <w:t>Write 0;</w:t>
      </w:r>
    </w:p>
    <w:p w14:paraId="0FF1A3A9" w14:textId="77777777" w:rsidR="00135249" w:rsidRPr="00135249" w:rsidRDefault="00135249" w:rsidP="00135249">
      <w:pPr>
        <w:spacing w:after="0" w:line="259" w:lineRule="auto"/>
        <w:rPr>
          <w:rFonts w:ascii="Times New Roman" w:hAnsi="Times New Roman" w:cs="Times New Roman"/>
          <w:iCs/>
          <w:sz w:val="24"/>
          <w:szCs w:val="28"/>
        </w:rPr>
      </w:pPr>
      <w:r w:rsidRPr="00135249">
        <w:rPr>
          <w:rFonts w:ascii="Times New Roman" w:hAnsi="Times New Roman" w:cs="Times New Roman"/>
          <w:iCs/>
          <w:sz w:val="24"/>
          <w:szCs w:val="28"/>
        </w:rPr>
        <w:t>Stop</w:t>
      </w:r>
    </w:p>
    <w:p w14:paraId="44203DA5" w14:textId="77777777" w:rsidR="00135249" w:rsidRPr="00135249" w:rsidRDefault="00135249" w:rsidP="00135249">
      <w:pPr>
        <w:spacing w:after="0" w:line="259" w:lineRule="auto"/>
        <w:rPr>
          <w:rFonts w:ascii="Times New Roman" w:hAnsi="Times New Roman" w:cs="Times New Roman"/>
          <w:iCs/>
          <w:sz w:val="24"/>
          <w:szCs w:val="28"/>
        </w:rPr>
      </w:pPr>
      <w:r w:rsidRPr="00135249">
        <w:rPr>
          <w:rFonts w:ascii="Times New Roman" w:hAnsi="Times New Roman" w:cs="Times New Roman"/>
          <w:iCs/>
          <w:sz w:val="24"/>
          <w:szCs w:val="28"/>
        </w:rPr>
        <w:t>If(!(aaaaaa &lt; (bbbbbb ++ cccccc)))</w:t>
      </w:r>
    </w:p>
    <w:p w14:paraId="23E9C613" w14:textId="77777777" w:rsidR="00135249" w:rsidRPr="00135249" w:rsidRDefault="00135249" w:rsidP="00135249">
      <w:pPr>
        <w:spacing w:after="0" w:line="259" w:lineRule="auto"/>
        <w:rPr>
          <w:rFonts w:ascii="Times New Roman" w:hAnsi="Times New Roman" w:cs="Times New Roman"/>
          <w:iCs/>
          <w:sz w:val="24"/>
          <w:szCs w:val="28"/>
        </w:rPr>
      </w:pPr>
      <w:r w:rsidRPr="00135249">
        <w:rPr>
          <w:rFonts w:ascii="Times New Roman" w:hAnsi="Times New Roman" w:cs="Times New Roman"/>
          <w:iCs/>
          <w:sz w:val="24"/>
          <w:szCs w:val="28"/>
        </w:rPr>
        <w:t>Start</w:t>
      </w:r>
    </w:p>
    <w:p w14:paraId="5A60864A" w14:textId="77777777" w:rsidR="00135249" w:rsidRPr="00135249" w:rsidRDefault="00135249" w:rsidP="00135249">
      <w:pPr>
        <w:spacing w:after="0" w:line="259" w:lineRule="auto"/>
        <w:rPr>
          <w:rFonts w:ascii="Times New Roman" w:hAnsi="Times New Roman" w:cs="Times New Roman"/>
          <w:iCs/>
          <w:sz w:val="24"/>
          <w:szCs w:val="28"/>
        </w:rPr>
      </w:pPr>
      <w:r w:rsidRPr="00135249">
        <w:rPr>
          <w:rFonts w:ascii="Times New Roman" w:hAnsi="Times New Roman" w:cs="Times New Roman"/>
          <w:iCs/>
          <w:sz w:val="24"/>
          <w:szCs w:val="28"/>
        </w:rPr>
        <w:tab/>
        <w:t>Write(10);</w:t>
      </w:r>
    </w:p>
    <w:p w14:paraId="440CB859" w14:textId="77777777" w:rsidR="00135249" w:rsidRPr="00135249" w:rsidRDefault="00135249" w:rsidP="00135249">
      <w:pPr>
        <w:spacing w:after="0" w:line="259" w:lineRule="auto"/>
        <w:rPr>
          <w:rFonts w:ascii="Times New Roman" w:hAnsi="Times New Roman" w:cs="Times New Roman"/>
          <w:iCs/>
          <w:sz w:val="24"/>
          <w:szCs w:val="28"/>
        </w:rPr>
      </w:pPr>
      <w:r w:rsidRPr="00135249">
        <w:rPr>
          <w:rFonts w:ascii="Times New Roman" w:hAnsi="Times New Roman" w:cs="Times New Roman"/>
          <w:iCs/>
          <w:sz w:val="24"/>
          <w:szCs w:val="28"/>
        </w:rPr>
        <w:t>Stop</w:t>
      </w:r>
      <w:r w:rsidRPr="00135249">
        <w:rPr>
          <w:rFonts w:ascii="Times New Roman" w:hAnsi="Times New Roman" w:cs="Times New Roman"/>
          <w:iCs/>
          <w:sz w:val="24"/>
          <w:szCs w:val="28"/>
        </w:rPr>
        <w:tab/>
      </w:r>
    </w:p>
    <w:p w14:paraId="370904A6" w14:textId="77777777" w:rsidR="00135249" w:rsidRPr="00135249" w:rsidRDefault="00135249" w:rsidP="00135249">
      <w:pPr>
        <w:spacing w:after="0" w:line="259" w:lineRule="auto"/>
        <w:rPr>
          <w:rFonts w:ascii="Times New Roman" w:hAnsi="Times New Roman" w:cs="Times New Roman"/>
          <w:iCs/>
          <w:sz w:val="24"/>
          <w:szCs w:val="28"/>
        </w:rPr>
      </w:pPr>
      <w:r w:rsidRPr="00135249">
        <w:rPr>
          <w:rFonts w:ascii="Times New Roman" w:hAnsi="Times New Roman" w:cs="Times New Roman"/>
          <w:iCs/>
          <w:sz w:val="24"/>
          <w:szCs w:val="28"/>
        </w:rPr>
        <w:t>Else</w:t>
      </w:r>
    </w:p>
    <w:p w14:paraId="700437BB" w14:textId="77777777" w:rsidR="00135249" w:rsidRPr="00135249" w:rsidRDefault="00135249" w:rsidP="00135249">
      <w:pPr>
        <w:spacing w:after="0" w:line="259" w:lineRule="auto"/>
        <w:rPr>
          <w:rFonts w:ascii="Times New Roman" w:hAnsi="Times New Roman" w:cs="Times New Roman"/>
          <w:iCs/>
          <w:sz w:val="24"/>
          <w:szCs w:val="28"/>
        </w:rPr>
      </w:pPr>
      <w:r w:rsidRPr="00135249">
        <w:rPr>
          <w:rFonts w:ascii="Times New Roman" w:hAnsi="Times New Roman" w:cs="Times New Roman"/>
          <w:iCs/>
          <w:sz w:val="24"/>
          <w:szCs w:val="28"/>
        </w:rPr>
        <w:t>Start</w:t>
      </w:r>
    </w:p>
    <w:p w14:paraId="6CDB028F" w14:textId="77777777" w:rsidR="00135249" w:rsidRPr="00135249" w:rsidRDefault="00135249" w:rsidP="00135249">
      <w:pPr>
        <w:spacing w:after="0" w:line="259" w:lineRule="auto"/>
        <w:rPr>
          <w:rFonts w:ascii="Times New Roman" w:hAnsi="Times New Roman" w:cs="Times New Roman"/>
          <w:iCs/>
          <w:sz w:val="24"/>
          <w:szCs w:val="28"/>
        </w:rPr>
      </w:pPr>
      <w:r w:rsidRPr="00135249">
        <w:rPr>
          <w:rFonts w:ascii="Times New Roman" w:hAnsi="Times New Roman" w:cs="Times New Roman"/>
          <w:iCs/>
          <w:sz w:val="24"/>
          <w:szCs w:val="28"/>
        </w:rPr>
        <w:tab/>
        <w:t>Write(0);</w:t>
      </w:r>
    </w:p>
    <w:p w14:paraId="28FE0B15" w14:textId="77777777" w:rsidR="00135249" w:rsidRPr="00135249" w:rsidRDefault="00135249" w:rsidP="00135249">
      <w:pPr>
        <w:spacing w:after="0" w:line="259" w:lineRule="auto"/>
        <w:rPr>
          <w:rFonts w:ascii="Times New Roman" w:hAnsi="Times New Roman" w:cs="Times New Roman"/>
          <w:iCs/>
          <w:sz w:val="24"/>
          <w:szCs w:val="28"/>
        </w:rPr>
      </w:pPr>
      <w:r w:rsidRPr="00135249">
        <w:rPr>
          <w:rFonts w:ascii="Times New Roman" w:hAnsi="Times New Roman" w:cs="Times New Roman"/>
          <w:iCs/>
          <w:sz w:val="24"/>
          <w:szCs w:val="28"/>
        </w:rPr>
        <w:t>Stop</w:t>
      </w:r>
    </w:p>
    <w:p w14:paraId="7E1642A9" w14:textId="34FBE418" w:rsidR="00DA0972" w:rsidRDefault="00135249" w:rsidP="00135249">
      <w:pPr>
        <w:spacing w:after="0" w:line="259" w:lineRule="auto"/>
        <w:rPr>
          <w:rFonts w:ascii="Times New Roman" w:hAnsi="Times New Roman" w:cs="Times New Roman"/>
          <w:iCs/>
          <w:sz w:val="24"/>
          <w:szCs w:val="28"/>
        </w:rPr>
      </w:pPr>
      <w:r w:rsidRPr="00135249">
        <w:rPr>
          <w:rFonts w:ascii="Times New Roman" w:hAnsi="Times New Roman" w:cs="Times New Roman"/>
          <w:iCs/>
          <w:sz w:val="24"/>
          <w:szCs w:val="28"/>
        </w:rPr>
        <w:t>Stop</w:t>
      </w:r>
    </w:p>
    <w:p w14:paraId="0464E617" w14:textId="77777777" w:rsidR="006B782C" w:rsidRDefault="006B782C" w:rsidP="006B782C">
      <w:pPr>
        <w:spacing w:line="26" w:lineRule="atLeast"/>
        <w:jc w:val="center"/>
        <w:rPr>
          <w:rFonts w:ascii="Times New Roman" w:hAnsi="Times New Roman" w:cs="Times New Roman"/>
          <w:b/>
          <w:i/>
          <w:iCs/>
          <w:sz w:val="28"/>
          <w:szCs w:val="28"/>
        </w:rPr>
      </w:pPr>
      <w:r w:rsidRPr="00613CB0">
        <w:rPr>
          <w:rFonts w:ascii="Times New Roman" w:hAnsi="Times New Roman" w:cs="Times New Roman"/>
          <w:b/>
          <w:i/>
          <w:iCs/>
          <w:sz w:val="28"/>
          <w:szCs w:val="28"/>
        </w:rPr>
        <w:t>Результат виконання</w:t>
      </w:r>
    </w:p>
    <w:p w14:paraId="2DDBB029" w14:textId="7955EF5D" w:rsidR="006B782C" w:rsidRDefault="00135249" w:rsidP="006B782C">
      <w:pPr>
        <w:spacing w:line="26" w:lineRule="atLeast"/>
        <w:jc w:val="center"/>
        <w:rPr>
          <w:rFonts w:ascii="Times New Roman" w:hAnsi="Times New Roman" w:cs="Times New Roman"/>
          <w:iCs/>
          <w:sz w:val="24"/>
          <w:szCs w:val="28"/>
        </w:rPr>
      </w:pPr>
      <w:r w:rsidRPr="00135249">
        <w:rPr>
          <w:rFonts w:ascii="Times New Roman" w:hAnsi="Times New Roman" w:cs="Times New Roman"/>
          <w:iCs/>
          <w:noProof/>
          <w:sz w:val="24"/>
          <w:szCs w:val="28"/>
          <w:lang w:eastAsia="uk-UA"/>
        </w:rPr>
        <w:drawing>
          <wp:inline distT="0" distB="0" distL="0" distR="0" wp14:anchorId="70CCB26D" wp14:editId="77E5F24F">
            <wp:extent cx="1733792" cy="1343212"/>
            <wp:effectExtent l="0" t="0" r="0" b="9525"/>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1733792" cy="1343212"/>
                    </a:xfrm>
                    <a:prstGeom prst="rect">
                      <a:avLst/>
                    </a:prstGeom>
                  </pic:spPr>
                </pic:pic>
              </a:graphicData>
            </a:graphic>
          </wp:inline>
        </w:drawing>
      </w:r>
    </w:p>
    <w:p w14:paraId="44B1F87B" w14:textId="76E004AC" w:rsidR="00F63ED0" w:rsidRPr="00F63ED0" w:rsidRDefault="00F63ED0" w:rsidP="00F63ED0">
      <w:pPr>
        <w:spacing w:line="259" w:lineRule="auto"/>
        <w:ind w:left="720"/>
        <w:jc w:val="center"/>
        <w:rPr>
          <w:rFonts w:ascii="Times New Roman" w:hAnsi="Times New Roman" w:cs="Times New Roman"/>
          <w:sz w:val="28"/>
          <w:szCs w:val="28"/>
        </w:rPr>
      </w:pPr>
      <w:r w:rsidRPr="000E22A7">
        <w:rPr>
          <w:rFonts w:ascii="Times New Roman" w:hAnsi="Times New Roman" w:cs="Times New Roman"/>
          <w:sz w:val="28"/>
          <w:szCs w:val="28"/>
        </w:rPr>
        <w:t xml:space="preserve">Рис. </w:t>
      </w:r>
      <w:r>
        <w:rPr>
          <w:rFonts w:ascii="Times New Roman" w:hAnsi="Times New Roman" w:cs="Times New Roman"/>
          <w:sz w:val="28"/>
          <w:szCs w:val="28"/>
        </w:rPr>
        <w:t>5.3 Результат виконання тестової програми №2</w:t>
      </w:r>
    </w:p>
    <w:p w14:paraId="6001EA63" w14:textId="77777777" w:rsidR="006B782C" w:rsidRDefault="006B782C" w:rsidP="006B782C">
      <w:pPr>
        <w:spacing w:line="26" w:lineRule="atLeast"/>
        <w:jc w:val="center"/>
        <w:rPr>
          <w:rFonts w:ascii="Times New Roman" w:hAnsi="Times New Roman" w:cs="Times New Roman"/>
          <w:iCs/>
          <w:sz w:val="24"/>
          <w:szCs w:val="28"/>
        </w:rPr>
      </w:pPr>
    </w:p>
    <w:p w14:paraId="4489BB78" w14:textId="77777777" w:rsidR="006B782C" w:rsidRDefault="006B782C" w:rsidP="006B782C">
      <w:pPr>
        <w:pStyle w:val="2"/>
      </w:pPr>
      <w:bookmarkStart w:id="49" w:name="_Toc87392313"/>
      <w:bookmarkStart w:id="50" w:name="_Toc88608233"/>
      <w:bookmarkStart w:id="51" w:name="_Toc153318789"/>
      <w:r>
        <w:t>Тестова програма №3</w:t>
      </w:r>
      <w:bookmarkEnd w:id="49"/>
      <w:bookmarkEnd w:id="50"/>
      <w:bookmarkEnd w:id="51"/>
    </w:p>
    <w:p w14:paraId="72E9CCD2" w14:textId="77777777" w:rsidR="006B782C" w:rsidRDefault="006B782C" w:rsidP="006B782C">
      <w:pPr>
        <w:pStyle w:val="2"/>
        <w:numPr>
          <w:ilvl w:val="0"/>
          <w:numId w:val="0"/>
        </w:numPr>
      </w:pPr>
    </w:p>
    <w:p w14:paraId="0E639984" w14:textId="77777777" w:rsidR="006B782C" w:rsidRDefault="006B782C" w:rsidP="006B782C">
      <w:pPr>
        <w:spacing w:line="26" w:lineRule="atLeast"/>
        <w:jc w:val="center"/>
        <w:rPr>
          <w:rFonts w:ascii="Times New Roman" w:hAnsi="Times New Roman" w:cs="Times New Roman"/>
          <w:b/>
          <w:i/>
          <w:iCs/>
          <w:sz w:val="28"/>
          <w:szCs w:val="28"/>
        </w:rPr>
      </w:pPr>
      <w:r>
        <w:rPr>
          <w:rFonts w:ascii="Times New Roman" w:hAnsi="Times New Roman" w:cs="Times New Roman"/>
          <w:b/>
          <w:i/>
          <w:iCs/>
          <w:sz w:val="28"/>
          <w:szCs w:val="28"/>
        </w:rPr>
        <w:t>Текст програми</w:t>
      </w:r>
    </w:p>
    <w:p w14:paraId="1837B9C1" w14:textId="77777777" w:rsidR="00135249" w:rsidRPr="00135249" w:rsidRDefault="00135249" w:rsidP="00135249">
      <w:pPr>
        <w:spacing w:after="0" w:line="26" w:lineRule="atLeast"/>
        <w:rPr>
          <w:rFonts w:ascii="Times New Roman" w:hAnsi="Times New Roman" w:cs="Times New Roman"/>
          <w:iCs/>
          <w:sz w:val="24"/>
          <w:szCs w:val="28"/>
        </w:rPr>
      </w:pPr>
      <w:r w:rsidRPr="00135249">
        <w:rPr>
          <w:rFonts w:ascii="Times New Roman" w:hAnsi="Times New Roman" w:cs="Times New Roman"/>
          <w:iCs/>
          <w:sz w:val="24"/>
          <w:szCs w:val="28"/>
        </w:rPr>
        <w:t>//Prog3//</w:t>
      </w:r>
    </w:p>
    <w:p w14:paraId="2CDDEA78" w14:textId="77777777" w:rsidR="00135249" w:rsidRPr="00135249" w:rsidRDefault="00135249" w:rsidP="00135249">
      <w:pPr>
        <w:spacing w:after="0" w:line="26" w:lineRule="atLeast"/>
        <w:rPr>
          <w:rFonts w:ascii="Times New Roman" w:hAnsi="Times New Roman" w:cs="Times New Roman"/>
          <w:iCs/>
          <w:sz w:val="24"/>
          <w:szCs w:val="28"/>
        </w:rPr>
      </w:pPr>
      <w:r w:rsidRPr="00135249">
        <w:rPr>
          <w:rFonts w:ascii="Times New Roman" w:hAnsi="Times New Roman" w:cs="Times New Roman"/>
          <w:iCs/>
          <w:sz w:val="24"/>
          <w:szCs w:val="28"/>
        </w:rPr>
        <w:t>#Program prog3;</w:t>
      </w:r>
    </w:p>
    <w:p w14:paraId="5878D0C3" w14:textId="77777777" w:rsidR="00135249" w:rsidRPr="00135249" w:rsidRDefault="00135249" w:rsidP="00135249">
      <w:pPr>
        <w:spacing w:after="0" w:line="26" w:lineRule="atLeast"/>
        <w:rPr>
          <w:rFonts w:ascii="Times New Roman" w:hAnsi="Times New Roman" w:cs="Times New Roman"/>
          <w:iCs/>
          <w:sz w:val="24"/>
          <w:szCs w:val="28"/>
        </w:rPr>
      </w:pPr>
      <w:r w:rsidRPr="00135249">
        <w:rPr>
          <w:rFonts w:ascii="Times New Roman" w:hAnsi="Times New Roman" w:cs="Times New Roman"/>
          <w:iCs/>
          <w:sz w:val="24"/>
          <w:szCs w:val="28"/>
        </w:rPr>
        <w:t>Variable Integer_2 aaaaaa,aaaaa2,bbbbbb,xxxxxx,ccccc1,ccccc2;</w:t>
      </w:r>
    </w:p>
    <w:p w14:paraId="2DEDBA82" w14:textId="77777777" w:rsidR="00135249" w:rsidRPr="00135249" w:rsidRDefault="00135249" w:rsidP="00135249">
      <w:pPr>
        <w:spacing w:after="0" w:line="26" w:lineRule="atLeast"/>
        <w:rPr>
          <w:rFonts w:ascii="Times New Roman" w:hAnsi="Times New Roman" w:cs="Times New Roman"/>
          <w:iCs/>
          <w:sz w:val="24"/>
          <w:szCs w:val="28"/>
        </w:rPr>
      </w:pPr>
      <w:r w:rsidRPr="00135249">
        <w:rPr>
          <w:rFonts w:ascii="Times New Roman" w:hAnsi="Times New Roman" w:cs="Times New Roman"/>
          <w:iCs/>
          <w:sz w:val="24"/>
          <w:szCs w:val="28"/>
        </w:rPr>
        <w:t>Start</w:t>
      </w:r>
    </w:p>
    <w:p w14:paraId="1418D5C3" w14:textId="77777777" w:rsidR="00135249" w:rsidRPr="00135249" w:rsidRDefault="00135249" w:rsidP="00135249">
      <w:pPr>
        <w:spacing w:after="0" w:line="26" w:lineRule="atLeast"/>
        <w:rPr>
          <w:rFonts w:ascii="Times New Roman" w:hAnsi="Times New Roman" w:cs="Times New Roman"/>
          <w:iCs/>
          <w:sz w:val="24"/>
          <w:szCs w:val="28"/>
        </w:rPr>
      </w:pPr>
      <w:r w:rsidRPr="00135249">
        <w:rPr>
          <w:rFonts w:ascii="Times New Roman" w:hAnsi="Times New Roman" w:cs="Times New Roman"/>
          <w:iCs/>
          <w:sz w:val="24"/>
          <w:szCs w:val="28"/>
        </w:rPr>
        <w:t>Read aaaaaa;</w:t>
      </w:r>
    </w:p>
    <w:p w14:paraId="17CD46BA" w14:textId="77777777" w:rsidR="00135249" w:rsidRPr="00135249" w:rsidRDefault="00135249" w:rsidP="00135249">
      <w:pPr>
        <w:spacing w:after="0" w:line="26" w:lineRule="atLeast"/>
        <w:rPr>
          <w:rFonts w:ascii="Times New Roman" w:hAnsi="Times New Roman" w:cs="Times New Roman"/>
          <w:iCs/>
          <w:sz w:val="24"/>
          <w:szCs w:val="28"/>
        </w:rPr>
      </w:pPr>
      <w:r w:rsidRPr="00135249">
        <w:rPr>
          <w:rFonts w:ascii="Times New Roman" w:hAnsi="Times New Roman" w:cs="Times New Roman"/>
          <w:iCs/>
          <w:sz w:val="24"/>
          <w:szCs w:val="28"/>
        </w:rPr>
        <w:t>Read bbbbbb;</w:t>
      </w:r>
    </w:p>
    <w:p w14:paraId="391EF97B" w14:textId="77777777" w:rsidR="00135249" w:rsidRPr="00135249" w:rsidRDefault="00135249" w:rsidP="00135249">
      <w:pPr>
        <w:spacing w:after="0" w:line="26" w:lineRule="atLeast"/>
        <w:rPr>
          <w:rFonts w:ascii="Times New Roman" w:hAnsi="Times New Roman" w:cs="Times New Roman"/>
          <w:iCs/>
          <w:sz w:val="24"/>
          <w:szCs w:val="28"/>
        </w:rPr>
      </w:pPr>
      <w:r w:rsidRPr="00135249">
        <w:rPr>
          <w:rFonts w:ascii="Times New Roman" w:hAnsi="Times New Roman" w:cs="Times New Roman"/>
          <w:iCs/>
          <w:sz w:val="24"/>
          <w:szCs w:val="28"/>
        </w:rPr>
        <w:t>For aaaaa2&lt;-aaaaaa To bbbbbb Do</w:t>
      </w:r>
    </w:p>
    <w:p w14:paraId="7455A817" w14:textId="77777777" w:rsidR="00135249" w:rsidRPr="00135249" w:rsidRDefault="00135249" w:rsidP="00135249">
      <w:pPr>
        <w:spacing w:after="0" w:line="26" w:lineRule="atLeast"/>
        <w:rPr>
          <w:rFonts w:ascii="Times New Roman" w:hAnsi="Times New Roman" w:cs="Times New Roman"/>
          <w:iCs/>
          <w:sz w:val="24"/>
          <w:szCs w:val="28"/>
        </w:rPr>
      </w:pPr>
      <w:r w:rsidRPr="00135249">
        <w:rPr>
          <w:rFonts w:ascii="Times New Roman" w:hAnsi="Times New Roman" w:cs="Times New Roman"/>
          <w:iCs/>
          <w:sz w:val="24"/>
          <w:szCs w:val="28"/>
        </w:rPr>
        <w:tab/>
        <w:t>Write aaaaa2 ** aaaaa2;</w:t>
      </w:r>
    </w:p>
    <w:p w14:paraId="151E7457" w14:textId="77777777" w:rsidR="00135249" w:rsidRPr="00135249" w:rsidRDefault="00135249" w:rsidP="00135249">
      <w:pPr>
        <w:spacing w:after="0" w:line="26" w:lineRule="atLeast"/>
        <w:rPr>
          <w:rFonts w:ascii="Times New Roman" w:hAnsi="Times New Roman" w:cs="Times New Roman"/>
          <w:iCs/>
          <w:sz w:val="24"/>
          <w:szCs w:val="28"/>
        </w:rPr>
      </w:pPr>
    </w:p>
    <w:p w14:paraId="4C61FC5B" w14:textId="77777777" w:rsidR="00135249" w:rsidRPr="00135249" w:rsidRDefault="00135249" w:rsidP="00135249">
      <w:pPr>
        <w:spacing w:after="0" w:line="26" w:lineRule="atLeast"/>
        <w:rPr>
          <w:rFonts w:ascii="Times New Roman" w:hAnsi="Times New Roman" w:cs="Times New Roman"/>
          <w:iCs/>
          <w:sz w:val="24"/>
          <w:szCs w:val="28"/>
        </w:rPr>
      </w:pPr>
      <w:r w:rsidRPr="00135249">
        <w:rPr>
          <w:rFonts w:ascii="Times New Roman" w:hAnsi="Times New Roman" w:cs="Times New Roman"/>
          <w:iCs/>
          <w:sz w:val="24"/>
          <w:szCs w:val="28"/>
        </w:rPr>
        <w:t>For aaaaa2&lt;-bbbbbb To aaaaaa Do</w:t>
      </w:r>
    </w:p>
    <w:p w14:paraId="661B0539" w14:textId="77777777" w:rsidR="00135249" w:rsidRPr="00135249" w:rsidRDefault="00135249" w:rsidP="00135249">
      <w:pPr>
        <w:spacing w:after="0" w:line="26" w:lineRule="atLeast"/>
        <w:rPr>
          <w:rFonts w:ascii="Times New Roman" w:hAnsi="Times New Roman" w:cs="Times New Roman"/>
          <w:iCs/>
          <w:sz w:val="24"/>
          <w:szCs w:val="28"/>
        </w:rPr>
      </w:pPr>
      <w:r w:rsidRPr="00135249">
        <w:rPr>
          <w:rFonts w:ascii="Times New Roman" w:hAnsi="Times New Roman" w:cs="Times New Roman"/>
          <w:iCs/>
          <w:sz w:val="24"/>
          <w:szCs w:val="28"/>
        </w:rPr>
        <w:tab/>
        <w:t>Write aaaaa2 ** aaaaa2;</w:t>
      </w:r>
    </w:p>
    <w:p w14:paraId="35A45790" w14:textId="77777777" w:rsidR="00135249" w:rsidRPr="00135249" w:rsidRDefault="00135249" w:rsidP="00135249">
      <w:pPr>
        <w:spacing w:after="0" w:line="26" w:lineRule="atLeast"/>
        <w:rPr>
          <w:rFonts w:ascii="Times New Roman" w:hAnsi="Times New Roman" w:cs="Times New Roman"/>
          <w:iCs/>
          <w:sz w:val="24"/>
          <w:szCs w:val="28"/>
        </w:rPr>
      </w:pPr>
    </w:p>
    <w:p w14:paraId="7CC012D0" w14:textId="77777777" w:rsidR="00135249" w:rsidRPr="00135249" w:rsidRDefault="00135249" w:rsidP="00135249">
      <w:pPr>
        <w:spacing w:after="0" w:line="26" w:lineRule="atLeast"/>
        <w:rPr>
          <w:rFonts w:ascii="Times New Roman" w:hAnsi="Times New Roman" w:cs="Times New Roman"/>
          <w:iCs/>
          <w:sz w:val="24"/>
          <w:szCs w:val="28"/>
        </w:rPr>
      </w:pPr>
      <w:r w:rsidRPr="00135249">
        <w:rPr>
          <w:rFonts w:ascii="Times New Roman" w:hAnsi="Times New Roman" w:cs="Times New Roman"/>
          <w:iCs/>
          <w:sz w:val="24"/>
          <w:szCs w:val="28"/>
        </w:rPr>
        <w:t>xxxxxx&lt;-0;</w:t>
      </w:r>
    </w:p>
    <w:p w14:paraId="6F9EBE27" w14:textId="77777777" w:rsidR="00135249" w:rsidRPr="00135249" w:rsidRDefault="00135249" w:rsidP="00135249">
      <w:pPr>
        <w:spacing w:after="0" w:line="26" w:lineRule="atLeast"/>
        <w:rPr>
          <w:rFonts w:ascii="Times New Roman" w:hAnsi="Times New Roman" w:cs="Times New Roman"/>
          <w:iCs/>
          <w:sz w:val="24"/>
          <w:szCs w:val="28"/>
        </w:rPr>
      </w:pPr>
      <w:r w:rsidRPr="00135249">
        <w:rPr>
          <w:rFonts w:ascii="Times New Roman" w:hAnsi="Times New Roman" w:cs="Times New Roman"/>
          <w:iCs/>
          <w:sz w:val="24"/>
          <w:szCs w:val="28"/>
        </w:rPr>
        <w:t>ccccc1&lt;-0;</w:t>
      </w:r>
    </w:p>
    <w:p w14:paraId="37F1E377" w14:textId="77777777" w:rsidR="00135249" w:rsidRPr="00135249" w:rsidRDefault="00135249" w:rsidP="00135249">
      <w:pPr>
        <w:spacing w:after="0" w:line="26" w:lineRule="atLeast"/>
        <w:rPr>
          <w:rFonts w:ascii="Times New Roman" w:hAnsi="Times New Roman" w:cs="Times New Roman"/>
          <w:iCs/>
          <w:sz w:val="24"/>
          <w:szCs w:val="28"/>
        </w:rPr>
      </w:pPr>
      <w:r w:rsidRPr="00135249">
        <w:rPr>
          <w:rFonts w:ascii="Times New Roman" w:hAnsi="Times New Roman" w:cs="Times New Roman"/>
          <w:iCs/>
          <w:sz w:val="24"/>
          <w:szCs w:val="28"/>
        </w:rPr>
        <w:t xml:space="preserve">While ccccc1 &lt; aaaaaa </w:t>
      </w:r>
    </w:p>
    <w:p w14:paraId="55B02B77" w14:textId="77777777" w:rsidR="00135249" w:rsidRPr="00135249" w:rsidRDefault="00135249" w:rsidP="00135249">
      <w:pPr>
        <w:spacing w:after="0" w:line="26" w:lineRule="atLeast"/>
        <w:rPr>
          <w:rFonts w:ascii="Times New Roman" w:hAnsi="Times New Roman" w:cs="Times New Roman"/>
          <w:iCs/>
          <w:sz w:val="24"/>
          <w:szCs w:val="28"/>
        </w:rPr>
      </w:pPr>
      <w:r w:rsidRPr="00135249">
        <w:rPr>
          <w:rFonts w:ascii="Times New Roman" w:hAnsi="Times New Roman" w:cs="Times New Roman"/>
          <w:iCs/>
          <w:sz w:val="24"/>
          <w:szCs w:val="28"/>
        </w:rPr>
        <w:t>Start</w:t>
      </w:r>
    </w:p>
    <w:p w14:paraId="628048E6" w14:textId="77777777" w:rsidR="00135249" w:rsidRPr="00135249" w:rsidRDefault="00135249" w:rsidP="00135249">
      <w:pPr>
        <w:spacing w:after="0" w:line="26" w:lineRule="atLeast"/>
        <w:rPr>
          <w:rFonts w:ascii="Times New Roman" w:hAnsi="Times New Roman" w:cs="Times New Roman"/>
          <w:iCs/>
          <w:sz w:val="24"/>
          <w:szCs w:val="28"/>
        </w:rPr>
      </w:pPr>
      <w:r w:rsidRPr="00135249">
        <w:rPr>
          <w:rFonts w:ascii="Times New Roman" w:hAnsi="Times New Roman" w:cs="Times New Roman"/>
          <w:iCs/>
          <w:sz w:val="24"/>
          <w:szCs w:val="28"/>
        </w:rPr>
        <w:tab/>
        <w:t>ccccc2&lt;-0;</w:t>
      </w:r>
    </w:p>
    <w:p w14:paraId="6E798322" w14:textId="77777777" w:rsidR="00135249" w:rsidRPr="00135249" w:rsidRDefault="00135249" w:rsidP="00135249">
      <w:pPr>
        <w:spacing w:after="0" w:line="26" w:lineRule="atLeast"/>
        <w:rPr>
          <w:rFonts w:ascii="Times New Roman" w:hAnsi="Times New Roman" w:cs="Times New Roman"/>
          <w:iCs/>
          <w:sz w:val="24"/>
          <w:szCs w:val="28"/>
        </w:rPr>
      </w:pPr>
      <w:r w:rsidRPr="00135249">
        <w:rPr>
          <w:rFonts w:ascii="Times New Roman" w:hAnsi="Times New Roman" w:cs="Times New Roman"/>
          <w:iCs/>
          <w:sz w:val="24"/>
          <w:szCs w:val="28"/>
        </w:rPr>
        <w:tab/>
        <w:t>While ccccc2 &lt; bbbbbb</w:t>
      </w:r>
    </w:p>
    <w:p w14:paraId="46A8988D" w14:textId="77777777" w:rsidR="00135249" w:rsidRPr="00135249" w:rsidRDefault="00135249" w:rsidP="00135249">
      <w:pPr>
        <w:spacing w:after="0" w:line="26" w:lineRule="atLeast"/>
        <w:rPr>
          <w:rFonts w:ascii="Times New Roman" w:hAnsi="Times New Roman" w:cs="Times New Roman"/>
          <w:iCs/>
          <w:sz w:val="24"/>
          <w:szCs w:val="28"/>
        </w:rPr>
      </w:pPr>
      <w:r w:rsidRPr="00135249">
        <w:rPr>
          <w:rFonts w:ascii="Times New Roman" w:hAnsi="Times New Roman" w:cs="Times New Roman"/>
          <w:iCs/>
          <w:sz w:val="24"/>
          <w:szCs w:val="28"/>
        </w:rPr>
        <w:tab/>
        <w:t>Start</w:t>
      </w:r>
      <w:r w:rsidRPr="00135249">
        <w:rPr>
          <w:rFonts w:ascii="Times New Roman" w:hAnsi="Times New Roman" w:cs="Times New Roman"/>
          <w:iCs/>
          <w:sz w:val="24"/>
          <w:szCs w:val="28"/>
        </w:rPr>
        <w:tab/>
      </w:r>
    </w:p>
    <w:p w14:paraId="4CF133F6" w14:textId="77777777" w:rsidR="00135249" w:rsidRPr="00135249" w:rsidRDefault="00135249" w:rsidP="00135249">
      <w:pPr>
        <w:spacing w:after="0" w:line="26" w:lineRule="atLeast"/>
        <w:rPr>
          <w:rFonts w:ascii="Times New Roman" w:hAnsi="Times New Roman" w:cs="Times New Roman"/>
          <w:iCs/>
          <w:sz w:val="24"/>
          <w:szCs w:val="28"/>
        </w:rPr>
      </w:pPr>
      <w:r w:rsidRPr="00135249">
        <w:rPr>
          <w:rFonts w:ascii="Times New Roman" w:hAnsi="Times New Roman" w:cs="Times New Roman"/>
          <w:iCs/>
          <w:sz w:val="24"/>
          <w:szCs w:val="28"/>
        </w:rPr>
        <w:tab/>
      </w:r>
      <w:r w:rsidRPr="00135249">
        <w:rPr>
          <w:rFonts w:ascii="Times New Roman" w:hAnsi="Times New Roman" w:cs="Times New Roman"/>
          <w:iCs/>
          <w:sz w:val="24"/>
          <w:szCs w:val="28"/>
        </w:rPr>
        <w:tab/>
        <w:t>xxxxxx&lt;-xxxxxx ++ 1;</w:t>
      </w:r>
    </w:p>
    <w:p w14:paraId="5C633CEE" w14:textId="77777777" w:rsidR="00135249" w:rsidRPr="00135249" w:rsidRDefault="00135249" w:rsidP="00135249">
      <w:pPr>
        <w:spacing w:after="0" w:line="26" w:lineRule="atLeast"/>
        <w:rPr>
          <w:rFonts w:ascii="Times New Roman" w:hAnsi="Times New Roman" w:cs="Times New Roman"/>
          <w:iCs/>
          <w:sz w:val="24"/>
          <w:szCs w:val="28"/>
        </w:rPr>
      </w:pPr>
      <w:r w:rsidRPr="00135249">
        <w:rPr>
          <w:rFonts w:ascii="Times New Roman" w:hAnsi="Times New Roman" w:cs="Times New Roman"/>
          <w:iCs/>
          <w:sz w:val="24"/>
          <w:szCs w:val="28"/>
        </w:rPr>
        <w:lastRenderedPageBreak/>
        <w:tab/>
      </w:r>
      <w:r w:rsidRPr="00135249">
        <w:rPr>
          <w:rFonts w:ascii="Times New Roman" w:hAnsi="Times New Roman" w:cs="Times New Roman"/>
          <w:iCs/>
          <w:sz w:val="24"/>
          <w:szCs w:val="28"/>
        </w:rPr>
        <w:tab/>
        <w:t>ccccc2&lt;-ccccc2 ++ 1;</w:t>
      </w:r>
    </w:p>
    <w:p w14:paraId="66256B1F" w14:textId="77777777" w:rsidR="00135249" w:rsidRPr="00135249" w:rsidRDefault="00135249" w:rsidP="00135249">
      <w:pPr>
        <w:spacing w:after="0" w:line="26" w:lineRule="atLeast"/>
        <w:rPr>
          <w:rFonts w:ascii="Times New Roman" w:hAnsi="Times New Roman" w:cs="Times New Roman"/>
          <w:iCs/>
          <w:sz w:val="24"/>
          <w:szCs w:val="28"/>
        </w:rPr>
      </w:pPr>
      <w:r w:rsidRPr="00135249">
        <w:rPr>
          <w:rFonts w:ascii="Times New Roman" w:hAnsi="Times New Roman" w:cs="Times New Roman"/>
          <w:iCs/>
          <w:sz w:val="24"/>
          <w:szCs w:val="28"/>
        </w:rPr>
        <w:tab/>
        <w:t>Stop</w:t>
      </w:r>
    </w:p>
    <w:p w14:paraId="448B7D59" w14:textId="77777777" w:rsidR="00135249" w:rsidRPr="00135249" w:rsidRDefault="00135249" w:rsidP="00135249">
      <w:pPr>
        <w:spacing w:after="0" w:line="26" w:lineRule="atLeast"/>
        <w:rPr>
          <w:rFonts w:ascii="Times New Roman" w:hAnsi="Times New Roman" w:cs="Times New Roman"/>
          <w:iCs/>
          <w:sz w:val="24"/>
          <w:szCs w:val="28"/>
        </w:rPr>
      </w:pPr>
      <w:r w:rsidRPr="00135249">
        <w:rPr>
          <w:rFonts w:ascii="Times New Roman" w:hAnsi="Times New Roman" w:cs="Times New Roman"/>
          <w:iCs/>
          <w:sz w:val="24"/>
          <w:szCs w:val="28"/>
        </w:rPr>
        <w:tab/>
        <w:t>End While</w:t>
      </w:r>
    </w:p>
    <w:p w14:paraId="36548730" w14:textId="77777777" w:rsidR="00135249" w:rsidRPr="00135249" w:rsidRDefault="00135249" w:rsidP="00135249">
      <w:pPr>
        <w:spacing w:after="0" w:line="26" w:lineRule="atLeast"/>
        <w:rPr>
          <w:rFonts w:ascii="Times New Roman" w:hAnsi="Times New Roman" w:cs="Times New Roman"/>
          <w:iCs/>
          <w:sz w:val="24"/>
          <w:szCs w:val="28"/>
        </w:rPr>
      </w:pPr>
      <w:r w:rsidRPr="00135249">
        <w:rPr>
          <w:rFonts w:ascii="Times New Roman" w:hAnsi="Times New Roman" w:cs="Times New Roman"/>
          <w:iCs/>
          <w:sz w:val="24"/>
          <w:szCs w:val="28"/>
        </w:rPr>
        <w:t>ccccc1&lt;-ccccc1 ++ 1;</w:t>
      </w:r>
    </w:p>
    <w:p w14:paraId="63D31DB1" w14:textId="77777777" w:rsidR="00135249" w:rsidRPr="00135249" w:rsidRDefault="00135249" w:rsidP="00135249">
      <w:pPr>
        <w:spacing w:after="0" w:line="26" w:lineRule="atLeast"/>
        <w:rPr>
          <w:rFonts w:ascii="Times New Roman" w:hAnsi="Times New Roman" w:cs="Times New Roman"/>
          <w:iCs/>
          <w:sz w:val="24"/>
          <w:szCs w:val="28"/>
        </w:rPr>
      </w:pPr>
      <w:r w:rsidRPr="00135249">
        <w:rPr>
          <w:rFonts w:ascii="Times New Roman" w:hAnsi="Times New Roman" w:cs="Times New Roman"/>
          <w:iCs/>
          <w:sz w:val="24"/>
          <w:szCs w:val="28"/>
        </w:rPr>
        <w:t>Stop</w:t>
      </w:r>
      <w:r w:rsidRPr="00135249">
        <w:rPr>
          <w:rFonts w:ascii="Times New Roman" w:hAnsi="Times New Roman" w:cs="Times New Roman"/>
          <w:iCs/>
          <w:sz w:val="24"/>
          <w:szCs w:val="28"/>
        </w:rPr>
        <w:tab/>
      </w:r>
    </w:p>
    <w:p w14:paraId="352706AA" w14:textId="77777777" w:rsidR="00135249" w:rsidRPr="00135249" w:rsidRDefault="00135249" w:rsidP="00135249">
      <w:pPr>
        <w:spacing w:after="0" w:line="26" w:lineRule="atLeast"/>
        <w:rPr>
          <w:rFonts w:ascii="Times New Roman" w:hAnsi="Times New Roman" w:cs="Times New Roman"/>
          <w:iCs/>
          <w:sz w:val="24"/>
          <w:szCs w:val="28"/>
        </w:rPr>
      </w:pPr>
      <w:r w:rsidRPr="00135249">
        <w:rPr>
          <w:rFonts w:ascii="Times New Roman" w:hAnsi="Times New Roman" w:cs="Times New Roman"/>
          <w:iCs/>
          <w:sz w:val="24"/>
          <w:szCs w:val="28"/>
        </w:rPr>
        <w:t>End While</w:t>
      </w:r>
    </w:p>
    <w:p w14:paraId="353768CC" w14:textId="77777777" w:rsidR="00135249" w:rsidRPr="00135249" w:rsidRDefault="00135249" w:rsidP="00135249">
      <w:pPr>
        <w:spacing w:after="0" w:line="26" w:lineRule="atLeast"/>
        <w:rPr>
          <w:rFonts w:ascii="Times New Roman" w:hAnsi="Times New Roman" w:cs="Times New Roman"/>
          <w:iCs/>
          <w:sz w:val="24"/>
          <w:szCs w:val="28"/>
        </w:rPr>
      </w:pPr>
      <w:r w:rsidRPr="00135249">
        <w:rPr>
          <w:rFonts w:ascii="Times New Roman" w:hAnsi="Times New Roman" w:cs="Times New Roman"/>
          <w:iCs/>
          <w:sz w:val="24"/>
          <w:szCs w:val="28"/>
        </w:rPr>
        <w:t>Write xxxxxx;</w:t>
      </w:r>
    </w:p>
    <w:p w14:paraId="29BC2710" w14:textId="77777777" w:rsidR="00135249" w:rsidRPr="00135249" w:rsidRDefault="00135249" w:rsidP="00135249">
      <w:pPr>
        <w:spacing w:after="0" w:line="26" w:lineRule="atLeast"/>
        <w:rPr>
          <w:rFonts w:ascii="Times New Roman" w:hAnsi="Times New Roman" w:cs="Times New Roman"/>
          <w:iCs/>
          <w:sz w:val="24"/>
          <w:szCs w:val="28"/>
        </w:rPr>
      </w:pPr>
    </w:p>
    <w:p w14:paraId="32335932" w14:textId="77777777" w:rsidR="00135249" w:rsidRPr="00135249" w:rsidRDefault="00135249" w:rsidP="00135249">
      <w:pPr>
        <w:spacing w:after="0" w:line="26" w:lineRule="atLeast"/>
        <w:rPr>
          <w:rFonts w:ascii="Times New Roman" w:hAnsi="Times New Roman" w:cs="Times New Roman"/>
          <w:iCs/>
          <w:sz w:val="24"/>
          <w:szCs w:val="28"/>
        </w:rPr>
      </w:pPr>
      <w:r w:rsidRPr="00135249">
        <w:rPr>
          <w:rFonts w:ascii="Times New Roman" w:hAnsi="Times New Roman" w:cs="Times New Roman"/>
          <w:iCs/>
          <w:sz w:val="24"/>
          <w:szCs w:val="28"/>
        </w:rPr>
        <w:t>xxxxxx&lt;-0;</w:t>
      </w:r>
    </w:p>
    <w:p w14:paraId="76F19878" w14:textId="77777777" w:rsidR="00135249" w:rsidRPr="00135249" w:rsidRDefault="00135249" w:rsidP="00135249">
      <w:pPr>
        <w:spacing w:after="0" w:line="26" w:lineRule="atLeast"/>
        <w:rPr>
          <w:rFonts w:ascii="Times New Roman" w:hAnsi="Times New Roman" w:cs="Times New Roman"/>
          <w:iCs/>
          <w:sz w:val="24"/>
          <w:szCs w:val="28"/>
        </w:rPr>
      </w:pPr>
      <w:r w:rsidRPr="00135249">
        <w:rPr>
          <w:rFonts w:ascii="Times New Roman" w:hAnsi="Times New Roman" w:cs="Times New Roman"/>
          <w:iCs/>
          <w:sz w:val="24"/>
          <w:szCs w:val="28"/>
        </w:rPr>
        <w:t>ccccc1&lt;-1;</w:t>
      </w:r>
    </w:p>
    <w:p w14:paraId="2D733479" w14:textId="77777777" w:rsidR="00135249" w:rsidRPr="00135249" w:rsidRDefault="00135249" w:rsidP="00135249">
      <w:pPr>
        <w:spacing w:after="0" w:line="26" w:lineRule="atLeast"/>
        <w:rPr>
          <w:rFonts w:ascii="Times New Roman" w:hAnsi="Times New Roman" w:cs="Times New Roman"/>
          <w:iCs/>
          <w:sz w:val="24"/>
          <w:szCs w:val="28"/>
        </w:rPr>
      </w:pPr>
      <w:r w:rsidRPr="00135249">
        <w:rPr>
          <w:rFonts w:ascii="Times New Roman" w:hAnsi="Times New Roman" w:cs="Times New Roman"/>
          <w:iCs/>
          <w:sz w:val="24"/>
          <w:szCs w:val="28"/>
        </w:rPr>
        <w:t>Repeat</w:t>
      </w:r>
    </w:p>
    <w:p w14:paraId="37B0C99E" w14:textId="77777777" w:rsidR="00135249" w:rsidRPr="00135249" w:rsidRDefault="00135249" w:rsidP="00135249">
      <w:pPr>
        <w:spacing w:after="0" w:line="26" w:lineRule="atLeast"/>
        <w:rPr>
          <w:rFonts w:ascii="Times New Roman" w:hAnsi="Times New Roman" w:cs="Times New Roman"/>
          <w:iCs/>
          <w:sz w:val="24"/>
          <w:szCs w:val="28"/>
        </w:rPr>
      </w:pPr>
      <w:r w:rsidRPr="00135249">
        <w:rPr>
          <w:rFonts w:ascii="Times New Roman" w:hAnsi="Times New Roman" w:cs="Times New Roman"/>
          <w:iCs/>
          <w:sz w:val="24"/>
          <w:szCs w:val="28"/>
        </w:rPr>
        <w:t>Start</w:t>
      </w:r>
    </w:p>
    <w:p w14:paraId="14338D11" w14:textId="77777777" w:rsidR="00135249" w:rsidRPr="00135249" w:rsidRDefault="00135249" w:rsidP="00135249">
      <w:pPr>
        <w:spacing w:after="0" w:line="26" w:lineRule="atLeast"/>
        <w:rPr>
          <w:rFonts w:ascii="Times New Roman" w:hAnsi="Times New Roman" w:cs="Times New Roman"/>
          <w:iCs/>
          <w:sz w:val="24"/>
          <w:szCs w:val="28"/>
        </w:rPr>
      </w:pPr>
      <w:r w:rsidRPr="00135249">
        <w:rPr>
          <w:rFonts w:ascii="Times New Roman" w:hAnsi="Times New Roman" w:cs="Times New Roman"/>
          <w:iCs/>
          <w:sz w:val="24"/>
          <w:szCs w:val="28"/>
        </w:rPr>
        <w:t xml:space="preserve">  ccccc2&lt;-1;</w:t>
      </w:r>
    </w:p>
    <w:p w14:paraId="18B7706A" w14:textId="77777777" w:rsidR="00135249" w:rsidRPr="00135249" w:rsidRDefault="00135249" w:rsidP="00135249">
      <w:pPr>
        <w:spacing w:after="0" w:line="26" w:lineRule="atLeast"/>
        <w:rPr>
          <w:rFonts w:ascii="Times New Roman" w:hAnsi="Times New Roman" w:cs="Times New Roman"/>
          <w:iCs/>
          <w:sz w:val="24"/>
          <w:szCs w:val="28"/>
        </w:rPr>
      </w:pPr>
      <w:r w:rsidRPr="00135249">
        <w:rPr>
          <w:rFonts w:ascii="Times New Roman" w:hAnsi="Times New Roman" w:cs="Times New Roman"/>
          <w:iCs/>
          <w:sz w:val="24"/>
          <w:szCs w:val="28"/>
        </w:rPr>
        <w:t xml:space="preserve">  Repeat</w:t>
      </w:r>
    </w:p>
    <w:p w14:paraId="50603E91" w14:textId="77777777" w:rsidR="00135249" w:rsidRPr="00135249" w:rsidRDefault="00135249" w:rsidP="00135249">
      <w:pPr>
        <w:spacing w:after="0" w:line="26" w:lineRule="atLeast"/>
        <w:rPr>
          <w:rFonts w:ascii="Times New Roman" w:hAnsi="Times New Roman" w:cs="Times New Roman"/>
          <w:iCs/>
          <w:sz w:val="24"/>
          <w:szCs w:val="28"/>
        </w:rPr>
      </w:pPr>
      <w:r w:rsidRPr="00135249">
        <w:rPr>
          <w:rFonts w:ascii="Times New Roman" w:hAnsi="Times New Roman" w:cs="Times New Roman"/>
          <w:iCs/>
          <w:sz w:val="24"/>
          <w:szCs w:val="28"/>
        </w:rPr>
        <w:t xml:space="preserve">  Start</w:t>
      </w:r>
    </w:p>
    <w:p w14:paraId="174D1306" w14:textId="77777777" w:rsidR="00135249" w:rsidRPr="00135249" w:rsidRDefault="00135249" w:rsidP="00135249">
      <w:pPr>
        <w:spacing w:after="0" w:line="26" w:lineRule="atLeast"/>
        <w:rPr>
          <w:rFonts w:ascii="Times New Roman" w:hAnsi="Times New Roman" w:cs="Times New Roman"/>
          <w:iCs/>
          <w:sz w:val="24"/>
          <w:szCs w:val="28"/>
        </w:rPr>
      </w:pPr>
      <w:r w:rsidRPr="00135249">
        <w:rPr>
          <w:rFonts w:ascii="Times New Roman" w:hAnsi="Times New Roman" w:cs="Times New Roman"/>
          <w:iCs/>
          <w:sz w:val="24"/>
          <w:szCs w:val="28"/>
        </w:rPr>
        <w:t xml:space="preserve">    xxxxxx&lt;-xxxxxx++1;</w:t>
      </w:r>
    </w:p>
    <w:p w14:paraId="02DF9890" w14:textId="77777777" w:rsidR="00135249" w:rsidRPr="00135249" w:rsidRDefault="00135249" w:rsidP="00135249">
      <w:pPr>
        <w:spacing w:after="0" w:line="26" w:lineRule="atLeast"/>
        <w:rPr>
          <w:rFonts w:ascii="Times New Roman" w:hAnsi="Times New Roman" w:cs="Times New Roman"/>
          <w:iCs/>
          <w:sz w:val="24"/>
          <w:szCs w:val="28"/>
        </w:rPr>
      </w:pPr>
      <w:r w:rsidRPr="00135249">
        <w:rPr>
          <w:rFonts w:ascii="Times New Roman" w:hAnsi="Times New Roman" w:cs="Times New Roman"/>
          <w:iCs/>
          <w:sz w:val="24"/>
          <w:szCs w:val="28"/>
        </w:rPr>
        <w:t xml:space="preserve">    ccccc2&lt;-ccccc2++1;</w:t>
      </w:r>
    </w:p>
    <w:p w14:paraId="56EC7572" w14:textId="77777777" w:rsidR="00135249" w:rsidRPr="00135249" w:rsidRDefault="00135249" w:rsidP="00135249">
      <w:pPr>
        <w:spacing w:after="0" w:line="26" w:lineRule="atLeast"/>
        <w:rPr>
          <w:rFonts w:ascii="Times New Roman" w:hAnsi="Times New Roman" w:cs="Times New Roman"/>
          <w:iCs/>
          <w:sz w:val="24"/>
          <w:szCs w:val="28"/>
        </w:rPr>
      </w:pPr>
      <w:r w:rsidRPr="00135249">
        <w:rPr>
          <w:rFonts w:ascii="Times New Roman" w:hAnsi="Times New Roman" w:cs="Times New Roman"/>
          <w:iCs/>
          <w:sz w:val="24"/>
          <w:szCs w:val="28"/>
        </w:rPr>
        <w:tab/>
        <w:t>Stop</w:t>
      </w:r>
    </w:p>
    <w:p w14:paraId="48628BE7" w14:textId="77777777" w:rsidR="00135249" w:rsidRPr="00135249" w:rsidRDefault="00135249" w:rsidP="00135249">
      <w:pPr>
        <w:spacing w:after="0" w:line="26" w:lineRule="atLeast"/>
        <w:rPr>
          <w:rFonts w:ascii="Times New Roman" w:hAnsi="Times New Roman" w:cs="Times New Roman"/>
          <w:iCs/>
          <w:sz w:val="24"/>
          <w:szCs w:val="28"/>
        </w:rPr>
      </w:pPr>
      <w:r w:rsidRPr="00135249">
        <w:rPr>
          <w:rFonts w:ascii="Times New Roman" w:hAnsi="Times New Roman" w:cs="Times New Roman"/>
          <w:iCs/>
          <w:sz w:val="24"/>
          <w:szCs w:val="28"/>
        </w:rPr>
        <w:t xml:space="preserve">  Until !(ccccc2 &gt; bbbbbb)</w:t>
      </w:r>
    </w:p>
    <w:p w14:paraId="079E0692" w14:textId="77777777" w:rsidR="00135249" w:rsidRPr="00135249" w:rsidRDefault="00135249" w:rsidP="00135249">
      <w:pPr>
        <w:spacing w:after="0" w:line="26" w:lineRule="atLeast"/>
        <w:rPr>
          <w:rFonts w:ascii="Times New Roman" w:hAnsi="Times New Roman" w:cs="Times New Roman"/>
          <w:iCs/>
          <w:sz w:val="24"/>
          <w:szCs w:val="28"/>
        </w:rPr>
      </w:pPr>
      <w:r w:rsidRPr="00135249">
        <w:rPr>
          <w:rFonts w:ascii="Times New Roman" w:hAnsi="Times New Roman" w:cs="Times New Roman"/>
          <w:iCs/>
          <w:sz w:val="24"/>
          <w:szCs w:val="28"/>
        </w:rPr>
        <w:t xml:space="preserve">  ccccc1&lt;-ccccc1++1;</w:t>
      </w:r>
    </w:p>
    <w:p w14:paraId="546EC6DC" w14:textId="77777777" w:rsidR="00135249" w:rsidRPr="00135249" w:rsidRDefault="00135249" w:rsidP="00135249">
      <w:pPr>
        <w:spacing w:after="0" w:line="26" w:lineRule="atLeast"/>
        <w:rPr>
          <w:rFonts w:ascii="Times New Roman" w:hAnsi="Times New Roman" w:cs="Times New Roman"/>
          <w:iCs/>
          <w:sz w:val="24"/>
          <w:szCs w:val="28"/>
        </w:rPr>
      </w:pPr>
      <w:r w:rsidRPr="00135249">
        <w:rPr>
          <w:rFonts w:ascii="Times New Roman" w:hAnsi="Times New Roman" w:cs="Times New Roman"/>
          <w:iCs/>
          <w:sz w:val="24"/>
          <w:szCs w:val="28"/>
        </w:rPr>
        <w:t xml:space="preserve"> Stop</w:t>
      </w:r>
    </w:p>
    <w:p w14:paraId="38CFCC20" w14:textId="77777777" w:rsidR="00135249" w:rsidRPr="00135249" w:rsidRDefault="00135249" w:rsidP="00135249">
      <w:pPr>
        <w:spacing w:after="0" w:line="26" w:lineRule="atLeast"/>
        <w:rPr>
          <w:rFonts w:ascii="Times New Roman" w:hAnsi="Times New Roman" w:cs="Times New Roman"/>
          <w:iCs/>
          <w:sz w:val="24"/>
          <w:szCs w:val="28"/>
        </w:rPr>
      </w:pPr>
      <w:r w:rsidRPr="00135249">
        <w:rPr>
          <w:rFonts w:ascii="Times New Roman" w:hAnsi="Times New Roman" w:cs="Times New Roman"/>
          <w:iCs/>
          <w:sz w:val="24"/>
          <w:szCs w:val="28"/>
        </w:rPr>
        <w:t>Until !(ccccc1 &gt; aaaaaa)</w:t>
      </w:r>
    </w:p>
    <w:p w14:paraId="16D6B82D" w14:textId="77777777" w:rsidR="00135249" w:rsidRPr="00135249" w:rsidRDefault="00135249" w:rsidP="00135249">
      <w:pPr>
        <w:spacing w:after="0" w:line="26" w:lineRule="atLeast"/>
        <w:rPr>
          <w:rFonts w:ascii="Times New Roman" w:hAnsi="Times New Roman" w:cs="Times New Roman"/>
          <w:iCs/>
          <w:sz w:val="24"/>
          <w:szCs w:val="28"/>
        </w:rPr>
      </w:pPr>
      <w:r w:rsidRPr="00135249">
        <w:rPr>
          <w:rFonts w:ascii="Times New Roman" w:hAnsi="Times New Roman" w:cs="Times New Roman"/>
          <w:iCs/>
          <w:sz w:val="24"/>
          <w:szCs w:val="28"/>
        </w:rPr>
        <w:t>Write xxxxxx;</w:t>
      </w:r>
    </w:p>
    <w:p w14:paraId="466453F0" w14:textId="77777777" w:rsidR="00135249" w:rsidRPr="00135249" w:rsidRDefault="00135249" w:rsidP="00135249">
      <w:pPr>
        <w:spacing w:after="0" w:line="26" w:lineRule="atLeast"/>
        <w:rPr>
          <w:rFonts w:ascii="Times New Roman" w:hAnsi="Times New Roman" w:cs="Times New Roman"/>
          <w:iCs/>
          <w:sz w:val="24"/>
          <w:szCs w:val="28"/>
        </w:rPr>
      </w:pPr>
    </w:p>
    <w:p w14:paraId="53CC8161" w14:textId="11F503DE" w:rsidR="00DA0972" w:rsidRDefault="00135249" w:rsidP="00135249">
      <w:pPr>
        <w:spacing w:after="0" w:line="26" w:lineRule="atLeast"/>
        <w:rPr>
          <w:rFonts w:ascii="Times New Roman" w:hAnsi="Times New Roman" w:cs="Times New Roman"/>
          <w:b/>
          <w:i/>
          <w:iCs/>
          <w:sz w:val="24"/>
          <w:szCs w:val="28"/>
        </w:rPr>
      </w:pPr>
      <w:r w:rsidRPr="00135249">
        <w:rPr>
          <w:rFonts w:ascii="Times New Roman" w:hAnsi="Times New Roman" w:cs="Times New Roman"/>
          <w:iCs/>
          <w:sz w:val="24"/>
          <w:szCs w:val="28"/>
        </w:rPr>
        <w:t>Stop</w:t>
      </w:r>
    </w:p>
    <w:p w14:paraId="44FED20C" w14:textId="77777777" w:rsidR="006B782C" w:rsidRDefault="006B782C" w:rsidP="006B782C">
      <w:pPr>
        <w:spacing w:line="26" w:lineRule="atLeast"/>
        <w:jc w:val="center"/>
        <w:rPr>
          <w:rFonts w:ascii="Times New Roman" w:hAnsi="Times New Roman" w:cs="Times New Roman"/>
          <w:b/>
          <w:i/>
          <w:iCs/>
          <w:sz w:val="28"/>
          <w:szCs w:val="28"/>
        </w:rPr>
      </w:pPr>
    </w:p>
    <w:p w14:paraId="7ECD0121" w14:textId="77777777" w:rsidR="006B782C" w:rsidRDefault="006B782C" w:rsidP="006B782C">
      <w:pPr>
        <w:spacing w:line="26" w:lineRule="atLeast"/>
        <w:jc w:val="center"/>
        <w:rPr>
          <w:rFonts w:ascii="Times New Roman" w:hAnsi="Times New Roman" w:cs="Times New Roman"/>
          <w:b/>
          <w:i/>
          <w:iCs/>
          <w:sz w:val="28"/>
          <w:szCs w:val="28"/>
        </w:rPr>
      </w:pPr>
      <w:r>
        <w:rPr>
          <w:rFonts w:ascii="Times New Roman" w:hAnsi="Times New Roman" w:cs="Times New Roman"/>
          <w:b/>
          <w:i/>
          <w:iCs/>
          <w:sz w:val="28"/>
          <w:szCs w:val="28"/>
        </w:rPr>
        <w:t>Результат виконання</w:t>
      </w:r>
    </w:p>
    <w:p w14:paraId="19B148F9" w14:textId="7CAAE87D" w:rsidR="006B782C" w:rsidRDefault="00135249" w:rsidP="006B782C">
      <w:pPr>
        <w:spacing w:line="259" w:lineRule="auto"/>
        <w:ind w:firstLine="360"/>
        <w:jc w:val="center"/>
        <w:rPr>
          <w:rFonts w:ascii="Times New Roman" w:hAnsi="Times New Roman" w:cs="Times New Roman"/>
          <w:sz w:val="28"/>
          <w:szCs w:val="28"/>
        </w:rPr>
      </w:pPr>
      <w:r w:rsidRPr="00135249">
        <w:rPr>
          <w:rFonts w:ascii="Times New Roman" w:hAnsi="Times New Roman" w:cs="Times New Roman"/>
          <w:noProof/>
          <w:sz w:val="28"/>
          <w:szCs w:val="28"/>
          <w:lang w:eastAsia="uk-UA"/>
        </w:rPr>
        <w:drawing>
          <wp:inline distT="0" distB="0" distL="0" distR="0" wp14:anchorId="43A6045D" wp14:editId="53022E7D">
            <wp:extent cx="2019582" cy="1705213"/>
            <wp:effectExtent l="0" t="0" r="0" b="9525"/>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2019582" cy="1705213"/>
                    </a:xfrm>
                    <a:prstGeom prst="rect">
                      <a:avLst/>
                    </a:prstGeom>
                  </pic:spPr>
                </pic:pic>
              </a:graphicData>
            </a:graphic>
          </wp:inline>
        </w:drawing>
      </w:r>
    </w:p>
    <w:p w14:paraId="0B203944" w14:textId="5820977E" w:rsidR="00F63ED0" w:rsidRDefault="00F63ED0" w:rsidP="00F63ED0">
      <w:pPr>
        <w:spacing w:line="259" w:lineRule="auto"/>
        <w:jc w:val="center"/>
        <w:rPr>
          <w:rFonts w:ascii="Times New Roman" w:hAnsi="Times New Roman" w:cs="Times New Roman"/>
          <w:sz w:val="28"/>
          <w:szCs w:val="28"/>
        </w:rPr>
      </w:pPr>
      <w:r w:rsidRPr="000E22A7">
        <w:rPr>
          <w:rFonts w:ascii="Times New Roman" w:hAnsi="Times New Roman" w:cs="Times New Roman"/>
          <w:sz w:val="28"/>
          <w:szCs w:val="28"/>
        </w:rPr>
        <w:t xml:space="preserve">Рис. </w:t>
      </w:r>
      <w:r>
        <w:rPr>
          <w:rFonts w:ascii="Times New Roman" w:hAnsi="Times New Roman" w:cs="Times New Roman"/>
          <w:sz w:val="28"/>
          <w:szCs w:val="28"/>
        </w:rPr>
        <w:t>5.4 Результат виконання тестової програми №3</w:t>
      </w:r>
    </w:p>
    <w:p w14:paraId="33AED8D0" w14:textId="77777777" w:rsidR="00F63ED0" w:rsidRDefault="00F63ED0">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14:paraId="333D926C" w14:textId="77777777" w:rsidR="006B782C" w:rsidRPr="0040003D" w:rsidRDefault="006B782C" w:rsidP="000B6C41">
      <w:pPr>
        <w:pStyle w:val="1"/>
        <w:numPr>
          <w:ilvl w:val="0"/>
          <w:numId w:val="0"/>
        </w:numPr>
      </w:pPr>
      <w:bookmarkStart w:id="52" w:name="_Toc153318790"/>
      <w:r w:rsidRPr="0040003D">
        <w:lastRenderedPageBreak/>
        <w:t>Висновки</w:t>
      </w:r>
      <w:bookmarkEnd w:id="52"/>
    </w:p>
    <w:p w14:paraId="5C270EBA" w14:textId="77777777" w:rsidR="006B782C" w:rsidRPr="0040003D" w:rsidRDefault="006B782C" w:rsidP="006B782C"/>
    <w:p w14:paraId="616CD913" w14:textId="5777F91C" w:rsidR="006B782C" w:rsidRPr="00EE2374" w:rsidRDefault="006B782C" w:rsidP="006B782C">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В процесі виконання курсово</w:t>
      </w:r>
      <w:r w:rsidR="007229B6">
        <w:rPr>
          <w:rFonts w:ascii="Times New Roman" w:hAnsi="Times New Roman" w:cs="Times New Roman"/>
          <w:sz w:val="28"/>
          <w:szCs w:val="28"/>
        </w:rPr>
        <w:t xml:space="preserve">го проекту </w:t>
      </w:r>
      <w:r w:rsidRPr="00EE2374">
        <w:rPr>
          <w:rFonts w:ascii="Times New Roman" w:hAnsi="Times New Roman" w:cs="Times New Roman"/>
          <w:sz w:val="28"/>
          <w:szCs w:val="28"/>
        </w:rPr>
        <w:t>було виконано наступне:</w:t>
      </w:r>
    </w:p>
    <w:p w14:paraId="27D09023" w14:textId="3CA4FE2B" w:rsidR="006B782C" w:rsidRPr="00EE2374" w:rsidRDefault="006B782C" w:rsidP="006B782C">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1.</w:t>
      </w:r>
      <w:r w:rsidRPr="00EE2374">
        <w:rPr>
          <w:rFonts w:ascii="Times New Roman" w:hAnsi="Times New Roman" w:cs="Times New Roman"/>
          <w:sz w:val="28"/>
          <w:szCs w:val="28"/>
        </w:rPr>
        <w:tab/>
        <w:t xml:space="preserve">Складено формальний опис мови програмування </w:t>
      </w:r>
      <w:r w:rsidR="00A70D84">
        <w:rPr>
          <w:rFonts w:ascii="Times New Roman" w:hAnsi="Times New Roman" w:cs="Times New Roman"/>
          <w:sz w:val="28"/>
          <w:szCs w:val="28"/>
          <w:lang w:val="en-US"/>
        </w:rPr>
        <w:t>k</w:t>
      </w:r>
      <w:r w:rsidR="00A70D84" w:rsidRPr="006D62B6">
        <w:rPr>
          <w:rFonts w:ascii="Times New Roman" w:hAnsi="Times New Roman" w:cs="Times New Roman"/>
          <w:sz w:val="28"/>
          <w:szCs w:val="28"/>
          <w:lang w:val="ru-RU"/>
        </w:rPr>
        <w:t>12</w:t>
      </w:r>
      <w:r w:rsidRPr="00EE2374">
        <w:rPr>
          <w:rFonts w:ascii="Times New Roman" w:hAnsi="Times New Roman" w:cs="Times New Roman"/>
          <w:sz w:val="28"/>
          <w:szCs w:val="28"/>
        </w:rPr>
        <w:t>, в термінах розширеної нотації Бекуса-Наура, виділено усі термінальні символи та ключові слова.</w:t>
      </w:r>
    </w:p>
    <w:p w14:paraId="07364737" w14:textId="3C237B40" w:rsidR="006B782C" w:rsidRPr="00EE2374" w:rsidRDefault="006B782C" w:rsidP="006B782C">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2.</w:t>
      </w:r>
      <w:r w:rsidRPr="00EE2374">
        <w:rPr>
          <w:rFonts w:ascii="Times New Roman" w:hAnsi="Times New Roman" w:cs="Times New Roman"/>
          <w:sz w:val="28"/>
          <w:szCs w:val="28"/>
        </w:rPr>
        <w:tab/>
        <w:t xml:space="preserve">Створено компілятор мови програмування </w:t>
      </w:r>
      <w:r w:rsidR="00A70D84">
        <w:rPr>
          <w:rFonts w:ascii="Times New Roman" w:hAnsi="Times New Roman" w:cs="Times New Roman"/>
          <w:sz w:val="28"/>
          <w:szCs w:val="28"/>
          <w:lang w:val="en-US"/>
        </w:rPr>
        <w:t>k</w:t>
      </w:r>
      <w:r w:rsidR="00A70D84" w:rsidRPr="006D62B6">
        <w:rPr>
          <w:rFonts w:ascii="Times New Roman" w:hAnsi="Times New Roman" w:cs="Times New Roman"/>
          <w:sz w:val="28"/>
          <w:szCs w:val="28"/>
          <w:lang w:val="ru-RU"/>
        </w:rPr>
        <w:t>12</w:t>
      </w:r>
      <w:r w:rsidRPr="00EE2374">
        <w:rPr>
          <w:rFonts w:ascii="Times New Roman" w:hAnsi="Times New Roman" w:cs="Times New Roman"/>
          <w:sz w:val="28"/>
          <w:szCs w:val="28"/>
        </w:rPr>
        <w:t>, а саме:</w:t>
      </w:r>
    </w:p>
    <w:p w14:paraId="4856BACF" w14:textId="77777777" w:rsidR="006B782C" w:rsidRPr="00EE2374" w:rsidRDefault="006B782C" w:rsidP="006B782C">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2.1.</w:t>
      </w:r>
      <w:r w:rsidRPr="00EE2374">
        <w:rPr>
          <w:rFonts w:ascii="Times New Roman" w:hAnsi="Times New Roman" w:cs="Times New Roman"/>
          <w:sz w:val="28"/>
          <w:szCs w:val="28"/>
        </w:rPr>
        <w:tab/>
        <w:t>Розроблено прямий лексичний аналізатор, орієнтований на розпізнавання лексем, що є заявлені в формальному описі мови програмування.</w:t>
      </w:r>
    </w:p>
    <w:p w14:paraId="42496905" w14:textId="77777777" w:rsidR="006B782C" w:rsidRPr="00EE2374" w:rsidRDefault="006B782C" w:rsidP="006B782C">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2.2.</w:t>
      </w:r>
      <w:r w:rsidRPr="00EE2374">
        <w:rPr>
          <w:rFonts w:ascii="Times New Roman" w:hAnsi="Times New Roman" w:cs="Times New Roman"/>
          <w:sz w:val="28"/>
          <w:szCs w:val="28"/>
        </w:rPr>
        <w:tab/>
        <w:t xml:space="preserve">Розроблено синтаксичний аналізатор на основі </w:t>
      </w:r>
      <w:r>
        <w:rPr>
          <w:rFonts w:ascii="Times New Roman" w:hAnsi="Times New Roman" w:cs="Times New Roman"/>
          <w:sz w:val="28"/>
          <w:szCs w:val="28"/>
        </w:rPr>
        <w:t>низхідного методу</w:t>
      </w:r>
      <w:r w:rsidRPr="00EE2374">
        <w:rPr>
          <w:rFonts w:ascii="Times New Roman" w:hAnsi="Times New Roman" w:cs="Times New Roman"/>
          <w:sz w:val="28"/>
          <w:szCs w:val="28"/>
        </w:rPr>
        <w:t>. Складено деталізований опис вхідної мови в термінах розширеної нотації Бекуса-Наура</w:t>
      </w:r>
    </w:p>
    <w:p w14:paraId="154ECC25" w14:textId="72100D69" w:rsidR="006B782C" w:rsidRPr="00EE2374" w:rsidRDefault="006B782C" w:rsidP="006B782C">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2.3.</w:t>
      </w:r>
      <w:r w:rsidRPr="00EE2374">
        <w:rPr>
          <w:rFonts w:ascii="Times New Roman" w:hAnsi="Times New Roman" w:cs="Times New Roman"/>
          <w:sz w:val="28"/>
          <w:szCs w:val="28"/>
        </w:rPr>
        <w:tab/>
        <w:t xml:space="preserve">Розроблено генератор коду, відповідні процедури якого викликаються після перевірки синтаксичним аналізатором коректності запису чергового оператора, мови програмування </w:t>
      </w:r>
      <w:r w:rsidR="00A70D84">
        <w:rPr>
          <w:rFonts w:ascii="Times New Roman" w:hAnsi="Times New Roman" w:cs="Times New Roman"/>
          <w:sz w:val="28"/>
          <w:szCs w:val="28"/>
          <w:lang w:val="en-US"/>
        </w:rPr>
        <w:t>k</w:t>
      </w:r>
      <w:r w:rsidR="00A70D84" w:rsidRPr="006D62B6">
        <w:rPr>
          <w:rFonts w:ascii="Times New Roman" w:hAnsi="Times New Roman" w:cs="Times New Roman"/>
          <w:sz w:val="28"/>
          <w:szCs w:val="28"/>
          <w:lang w:val="ru-RU"/>
        </w:rPr>
        <w:t>12</w:t>
      </w:r>
      <w:r w:rsidRPr="00EE2374">
        <w:rPr>
          <w:rFonts w:ascii="Times New Roman" w:hAnsi="Times New Roman" w:cs="Times New Roman"/>
          <w:sz w:val="28"/>
          <w:szCs w:val="28"/>
        </w:rPr>
        <w:t xml:space="preserve">. Вихідним кодом генератора є програма на мові </w:t>
      </w:r>
      <w:r w:rsidR="003D09D5">
        <w:rPr>
          <w:rFonts w:ascii="Times New Roman" w:hAnsi="Times New Roman" w:cs="Times New Roman"/>
          <w:sz w:val="28"/>
          <w:szCs w:val="28"/>
          <w:lang w:val="en-US"/>
        </w:rPr>
        <w:t>C</w:t>
      </w:r>
      <w:r w:rsidRPr="00EE2374">
        <w:rPr>
          <w:rFonts w:ascii="Times New Roman" w:hAnsi="Times New Roman" w:cs="Times New Roman"/>
          <w:sz w:val="28"/>
          <w:szCs w:val="28"/>
        </w:rPr>
        <w:t>.</w:t>
      </w:r>
    </w:p>
    <w:p w14:paraId="0AFA6D6E" w14:textId="77777777" w:rsidR="006B782C" w:rsidRPr="00EE2374" w:rsidRDefault="006B782C" w:rsidP="006B782C">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3.</w:t>
      </w:r>
      <w:r w:rsidRPr="00EE2374">
        <w:rPr>
          <w:rFonts w:ascii="Times New Roman" w:hAnsi="Times New Roman" w:cs="Times New Roman"/>
          <w:sz w:val="28"/>
          <w:szCs w:val="28"/>
        </w:rPr>
        <w:tab/>
        <w:t>Проведене тестування компілятора на тестових програмах за наступними пунктами:</w:t>
      </w:r>
    </w:p>
    <w:p w14:paraId="4444BB19" w14:textId="77777777" w:rsidR="006B782C" w:rsidRPr="00EE2374" w:rsidRDefault="006B782C" w:rsidP="006B782C">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3.1.</w:t>
      </w:r>
      <w:r w:rsidRPr="00EE2374">
        <w:rPr>
          <w:rFonts w:ascii="Times New Roman" w:hAnsi="Times New Roman" w:cs="Times New Roman"/>
          <w:sz w:val="28"/>
          <w:szCs w:val="28"/>
        </w:rPr>
        <w:tab/>
        <w:t>На виявлення лексичних помилок.</w:t>
      </w:r>
    </w:p>
    <w:p w14:paraId="1BCA9962" w14:textId="77777777" w:rsidR="006B782C" w:rsidRPr="00EE2374" w:rsidRDefault="006B782C" w:rsidP="006B782C">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3.2.</w:t>
      </w:r>
      <w:r w:rsidRPr="00EE2374">
        <w:rPr>
          <w:rFonts w:ascii="Times New Roman" w:hAnsi="Times New Roman" w:cs="Times New Roman"/>
          <w:sz w:val="28"/>
          <w:szCs w:val="28"/>
        </w:rPr>
        <w:tab/>
        <w:t>На виявлення синтаксичних помилок.</w:t>
      </w:r>
    </w:p>
    <w:p w14:paraId="466AFC46" w14:textId="77777777" w:rsidR="006B782C" w:rsidRPr="00EE2374" w:rsidRDefault="006B782C" w:rsidP="006B782C">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3.3.</w:t>
      </w:r>
      <w:r w:rsidRPr="00EE2374">
        <w:rPr>
          <w:rFonts w:ascii="Times New Roman" w:hAnsi="Times New Roman" w:cs="Times New Roman"/>
          <w:sz w:val="28"/>
          <w:szCs w:val="28"/>
        </w:rPr>
        <w:tab/>
        <w:t>Загальна перевірка роботи компілятора.</w:t>
      </w:r>
    </w:p>
    <w:p w14:paraId="115CE1B3" w14:textId="4FFC933D" w:rsidR="006B782C" w:rsidRPr="00EE2374" w:rsidRDefault="006B782C" w:rsidP="006B782C">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 xml:space="preserve">Тестування не виявило помилок в роботі компілятор, і всі помилки в тестових програмах на мові </w:t>
      </w:r>
      <w:r w:rsidR="00A70D84">
        <w:rPr>
          <w:rFonts w:ascii="Times New Roman" w:hAnsi="Times New Roman" w:cs="Times New Roman"/>
          <w:sz w:val="28"/>
          <w:szCs w:val="28"/>
          <w:lang w:val="en-US"/>
        </w:rPr>
        <w:t>k</w:t>
      </w:r>
      <w:r w:rsidR="00A70D84" w:rsidRPr="006D62B6">
        <w:rPr>
          <w:rFonts w:ascii="Times New Roman" w:hAnsi="Times New Roman" w:cs="Times New Roman"/>
          <w:sz w:val="28"/>
          <w:szCs w:val="28"/>
          <w:lang w:val="ru-RU"/>
        </w:rPr>
        <w:t>12</w:t>
      </w:r>
      <w:r>
        <w:rPr>
          <w:rFonts w:ascii="Times New Roman" w:hAnsi="Times New Roman" w:cs="Times New Roman"/>
          <w:sz w:val="28"/>
          <w:szCs w:val="28"/>
        </w:rPr>
        <w:t xml:space="preserve"> </w:t>
      </w:r>
      <w:r w:rsidRPr="00EE2374">
        <w:rPr>
          <w:rFonts w:ascii="Times New Roman" w:hAnsi="Times New Roman" w:cs="Times New Roman"/>
          <w:sz w:val="28"/>
          <w:szCs w:val="28"/>
        </w:rPr>
        <w:t>були успішно виявлені і відповідно оброблені.</w:t>
      </w:r>
    </w:p>
    <w:p w14:paraId="334B4275" w14:textId="77777777" w:rsidR="006B782C" w:rsidRPr="00EE2374" w:rsidRDefault="006B782C" w:rsidP="006B782C">
      <w:pPr>
        <w:spacing w:line="259" w:lineRule="auto"/>
        <w:ind w:firstLine="708"/>
        <w:rPr>
          <w:rFonts w:ascii="Times New Roman" w:hAnsi="Times New Roman" w:cs="Times New Roman"/>
          <w:sz w:val="28"/>
          <w:szCs w:val="28"/>
        </w:rPr>
      </w:pPr>
    </w:p>
    <w:p w14:paraId="69413F58" w14:textId="3D964388" w:rsidR="006B782C" w:rsidRPr="0040003D" w:rsidRDefault="006B782C" w:rsidP="006B782C">
      <w:pPr>
        <w:spacing w:line="259" w:lineRule="auto"/>
        <w:ind w:firstLine="708"/>
      </w:pPr>
      <w:r w:rsidRPr="00EE2374">
        <w:rPr>
          <w:rFonts w:ascii="Times New Roman" w:hAnsi="Times New Roman" w:cs="Times New Roman"/>
          <w:sz w:val="28"/>
          <w:szCs w:val="28"/>
        </w:rPr>
        <w:t xml:space="preserve">В результаті виконання даної </w:t>
      </w:r>
      <w:r w:rsidR="007229B6" w:rsidRPr="00EE2374">
        <w:rPr>
          <w:rFonts w:ascii="Times New Roman" w:hAnsi="Times New Roman" w:cs="Times New Roman"/>
          <w:sz w:val="28"/>
          <w:szCs w:val="28"/>
        </w:rPr>
        <w:t>курсово</w:t>
      </w:r>
      <w:r w:rsidR="007229B6">
        <w:rPr>
          <w:rFonts w:ascii="Times New Roman" w:hAnsi="Times New Roman" w:cs="Times New Roman"/>
          <w:sz w:val="28"/>
          <w:szCs w:val="28"/>
        </w:rPr>
        <w:t xml:space="preserve">го проекту </w:t>
      </w:r>
      <w:r w:rsidRPr="00EE2374">
        <w:rPr>
          <w:rFonts w:ascii="Times New Roman" w:hAnsi="Times New Roman" w:cs="Times New Roman"/>
          <w:sz w:val="28"/>
          <w:szCs w:val="28"/>
        </w:rPr>
        <w:t>було  засвоєно методи розробки та реалізації компонент систем програмування.</w:t>
      </w:r>
      <w:r w:rsidRPr="0040003D">
        <w:br w:type="page"/>
      </w:r>
    </w:p>
    <w:p w14:paraId="0727FFB2" w14:textId="77777777" w:rsidR="006B782C" w:rsidRPr="0040003D" w:rsidRDefault="006B782C" w:rsidP="000B6C41">
      <w:pPr>
        <w:pStyle w:val="1"/>
        <w:numPr>
          <w:ilvl w:val="0"/>
          <w:numId w:val="0"/>
        </w:numPr>
      </w:pPr>
      <w:bookmarkStart w:id="53" w:name="_Toc153318791"/>
      <w:r w:rsidRPr="0040003D">
        <w:lastRenderedPageBreak/>
        <w:t>Список використаної літератури</w:t>
      </w:r>
      <w:bookmarkEnd w:id="53"/>
    </w:p>
    <w:p w14:paraId="2488F248" w14:textId="77777777" w:rsidR="006B782C" w:rsidRPr="0040003D" w:rsidRDefault="006B782C" w:rsidP="006B782C">
      <w:pPr>
        <w:pStyle w:val="14"/>
        <w:spacing w:line="276" w:lineRule="auto"/>
        <w:ind w:left="360"/>
        <w:jc w:val="both"/>
        <w:rPr>
          <w:lang w:val="uk-UA"/>
        </w:rPr>
      </w:pPr>
    </w:p>
    <w:p w14:paraId="152C93D3" w14:textId="2E7F2814" w:rsidR="00893043" w:rsidRPr="00D134E0" w:rsidRDefault="00D134E0" w:rsidP="00D134E0">
      <w:pPr>
        <w:pStyle w:val="af6"/>
        <w:numPr>
          <w:ilvl w:val="0"/>
          <w:numId w:val="18"/>
        </w:numPr>
        <w:spacing w:before="240" w:line="259" w:lineRule="auto"/>
        <w:rPr>
          <w:rFonts w:ascii="Times New Roman" w:eastAsia="Calibri" w:hAnsi="Times New Roman" w:cs="Times New Roman"/>
          <w:bCs/>
          <w:sz w:val="28"/>
          <w:szCs w:val="28"/>
          <w:lang w:eastAsia="ru-RU"/>
        </w:rPr>
      </w:pPr>
      <w:bookmarkStart w:id="54" w:name="_Hlk186121317"/>
      <w:r w:rsidRPr="00D134E0">
        <w:rPr>
          <w:rFonts w:ascii="Times New Roman" w:hAnsi="Times New Roman" w:cs="Times New Roman"/>
          <w:sz w:val="28"/>
          <w:szCs w:val="28"/>
        </w:rPr>
        <w:t>Основи проектування трансляторів: Конспект лекцій : [Електронний ресурс] навч. посіб. для студ. спеціальності 123 – «Комп’ютерна інженерія» / О. І. Марченко ; КПІ ім. Ігоря Сікорського. – Київ: КПІ ім. Ігоря Сікорського, 2021. – 108 с.</w:t>
      </w:r>
    </w:p>
    <w:p w14:paraId="7C946F00" w14:textId="77777777" w:rsidR="00D134E0" w:rsidRPr="00893043" w:rsidRDefault="00D134E0" w:rsidP="00D134E0">
      <w:pPr>
        <w:pStyle w:val="af6"/>
        <w:spacing w:before="240" w:line="259" w:lineRule="auto"/>
        <w:ind w:left="1080"/>
        <w:rPr>
          <w:rFonts w:ascii="Times New Roman" w:eastAsia="Calibri" w:hAnsi="Times New Roman" w:cs="Times New Roman"/>
          <w:bCs/>
          <w:sz w:val="28"/>
          <w:szCs w:val="28"/>
          <w:lang w:eastAsia="ru-RU"/>
        </w:rPr>
      </w:pPr>
    </w:p>
    <w:p w14:paraId="6EF90439" w14:textId="77777777" w:rsidR="00893043" w:rsidRPr="00893043" w:rsidRDefault="00893043" w:rsidP="00893043">
      <w:pPr>
        <w:pStyle w:val="af6"/>
        <w:numPr>
          <w:ilvl w:val="0"/>
          <w:numId w:val="18"/>
        </w:numPr>
        <w:spacing w:before="240" w:line="259" w:lineRule="auto"/>
        <w:rPr>
          <w:rFonts w:ascii="Times New Roman" w:eastAsia="Calibri" w:hAnsi="Times New Roman" w:cs="Times New Roman"/>
          <w:bCs/>
          <w:sz w:val="28"/>
          <w:szCs w:val="28"/>
          <w:lang w:eastAsia="ru-RU"/>
        </w:rPr>
      </w:pPr>
      <w:r w:rsidRPr="00893043">
        <w:rPr>
          <w:rFonts w:ascii="Times New Roman" w:eastAsia="Calibri" w:hAnsi="Times New Roman" w:cs="Times New Roman"/>
          <w:bCs/>
          <w:sz w:val="28"/>
          <w:szCs w:val="28"/>
          <w:lang w:eastAsia="ru-RU"/>
        </w:rPr>
        <w:t>Error Handling in Compiler Design</w:t>
      </w:r>
    </w:p>
    <w:p w14:paraId="16734AF3" w14:textId="7FB30D67" w:rsidR="00893043" w:rsidRDefault="00893043" w:rsidP="00893043">
      <w:pPr>
        <w:pStyle w:val="af6"/>
        <w:spacing w:before="240" w:line="259" w:lineRule="auto"/>
        <w:ind w:left="1080"/>
        <w:rPr>
          <w:sz w:val="24"/>
          <w:szCs w:val="24"/>
        </w:rPr>
      </w:pPr>
      <w:r w:rsidRPr="00893043">
        <w:rPr>
          <w:rFonts w:ascii="Times New Roman" w:eastAsia="Calibri" w:hAnsi="Times New Roman" w:cs="Times New Roman"/>
          <w:bCs/>
          <w:sz w:val="28"/>
          <w:szCs w:val="28"/>
          <w:lang w:eastAsia="ru-RU"/>
        </w:rPr>
        <w:t xml:space="preserve">URL: </w:t>
      </w:r>
      <w:hyperlink r:id="rId17" w:history="1">
        <w:r w:rsidRPr="00893043">
          <w:rPr>
            <w:rStyle w:val="a6"/>
            <w:sz w:val="24"/>
            <w:szCs w:val="24"/>
          </w:rPr>
          <w:t>Error Handling in Compiler Design - GeeksforGeeks</w:t>
        </w:r>
      </w:hyperlink>
    </w:p>
    <w:p w14:paraId="42F80302" w14:textId="77777777" w:rsidR="00893043" w:rsidRPr="00893043" w:rsidRDefault="00893043" w:rsidP="00893043">
      <w:pPr>
        <w:pStyle w:val="af6"/>
        <w:spacing w:before="240" w:line="259" w:lineRule="auto"/>
        <w:ind w:left="1080"/>
        <w:rPr>
          <w:rFonts w:ascii="Times New Roman" w:eastAsia="Calibri" w:hAnsi="Times New Roman" w:cs="Times New Roman"/>
          <w:bCs/>
          <w:sz w:val="32"/>
          <w:szCs w:val="32"/>
          <w:lang w:eastAsia="ru-RU"/>
        </w:rPr>
      </w:pPr>
    </w:p>
    <w:p w14:paraId="600EFEC7" w14:textId="77777777" w:rsidR="00893043" w:rsidRPr="00893043" w:rsidRDefault="00893043" w:rsidP="00893043">
      <w:pPr>
        <w:pStyle w:val="af6"/>
        <w:numPr>
          <w:ilvl w:val="0"/>
          <w:numId w:val="18"/>
        </w:numPr>
        <w:spacing w:before="240" w:line="259" w:lineRule="auto"/>
        <w:rPr>
          <w:rFonts w:ascii="Times New Roman" w:eastAsia="Calibri" w:hAnsi="Times New Roman" w:cs="Times New Roman"/>
          <w:bCs/>
          <w:sz w:val="28"/>
          <w:szCs w:val="28"/>
          <w:lang w:eastAsia="ru-RU"/>
        </w:rPr>
      </w:pPr>
      <w:r w:rsidRPr="00893043">
        <w:rPr>
          <w:rFonts w:ascii="Times New Roman" w:eastAsia="Calibri" w:hAnsi="Times New Roman" w:cs="Times New Roman"/>
          <w:bCs/>
          <w:sz w:val="28"/>
          <w:szCs w:val="28"/>
          <w:lang w:eastAsia="ru-RU"/>
        </w:rPr>
        <w:t>Symbol Table in Compiler</w:t>
      </w:r>
    </w:p>
    <w:p w14:paraId="24A3C1F8" w14:textId="77777777" w:rsidR="00893043" w:rsidRDefault="00893043" w:rsidP="00893043">
      <w:pPr>
        <w:pStyle w:val="af6"/>
        <w:spacing w:before="240" w:line="259" w:lineRule="auto"/>
        <w:ind w:left="1080"/>
        <w:rPr>
          <w:sz w:val="24"/>
          <w:szCs w:val="24"/>
        </w:rPr>
      </w:pPr>
      <w:r w:rsidRPr="00893043">
        <w:rPr>
          <w:rFonts w:ascii="Times New Roman" w:eastAsia="Calibri" w:hAnsi="Times New Roman" w:cs="Times New Roman"/>
          <w:bCs/>
          <w:sz w:val="28"/>
          <w:szCs w:val="28"/>
          <w:lang w:eastAsia="ru-RU"/>
        </w:rPr>
        <w:t xml:space="preserve">URL: </w:t>
      </w:r>
      <w:hyperlink r:id="rId18" w:history="1">
        <w:r w:rsidRPr="00893043">
          <w:rPr>
            <w:rStyle w:val="a6"/>
            <w:sz w:val="24"/>
            <w:szCs w:val="24"/>
          </w:rPr>
          <w:t>Symbol Table in Compiler - GeeksforGeeks</w:t>
        </w:r>
      </w:hyperlink>
    </w:p>
    <w:p w14:paraId="4C179106" w14:textId="77777777" w:rsidR="00893043" w:rsidRDefault="00893043" w:rsidP="00893043">
      <w:pPr>
        <w:pStyle w:val="af6"/>
        <w:spacing w:before="240" w:line="259" w:lineRule="auto"/>
        <w:ind w:left="1080"/>
      </w:pPr>
    </w:p>
    <w:p w14:paraId="4CF7AC0A" w14:textId="49EDDE65" w:rsidR="00893043" w:rsidRPr="00D134E0" w:rsidRDefault="00D134E0" w:rsidP="00D134E0">
      <w:pPr>
        <w:pStyle w:val="af6"/>
        <w:numPr>
          <w:ilvl w:val="0"/>
          <w:numId w:val="18"/>
        </w:numPr>
        <w:spacing w:before="240" w:line="259" w:lineRule="auto"/>
        <w:rPr>
          <w:rFonts w:ascii="Times New Roman" w:eastAsia="Calibri" w:hAnsi="Times New Roman" w:cs="Times New Roman"/>
          <w:bCs/>
          <w:sz w:val="28"/>
          <w:szCs w:val="28"/>
          <w:lang w:eastAsia="ru-RU"/>
        </w:rPr>
      </w:pPr>
      <w:r w:rsidRPr="00D134E0">
        <w:rPr>
          <w:rFonts w:ascii="Times New Roman" w:hAnsi="Times New Roman" w:cs="Times New Roman"/>
          <w:sz w:val="28"/>
          <w:szCs w:val="28"/>
        </w:rPr>
        <w:t xml:space="preserve">Системне програмування (курсовий проект) [Електронний ресурс] – </w:t>
      </w:r>
      <w:hyperlink r:id="rId19" w:history="1">
        <w:r w:rsidRPr="000F277F">
          <w:rPr>
            <w:rStyle w:val="a6"/>
            <w:rFonts w:ascii="Times New Roman" w:hAnsi="Times New Roman" w:cs="Times New Roman"/>
            <w:sz w:val="28"/>
            <w:szCs w:val="28"/>
          </w:rPr>
          <w:t>https://vns.lpnu.ua/course/view.php?id=11685</w:t>
        </w:r>
      </w:hyperlink>
      <w:r w:rsidRPr="00D134E0">
        <w:rPr>
          <w:rFonts w:ascii="Times New Roman" w:hAnsi="Times New Roman" w:cs="Times New Roman"/>
          <w:sz w:val="28"/>
          <w:szCs w:val="28"/>
        </w:rPr>
        <w:t>.</w:t>
      </w:r>
    </w:p>
    <w:p w14:paraId="45799A37" w14:textId="77777777" w:rsidR="00D134E0" w:rsidRPr="00D134E0" w:rsidRDefault="00D134E0" w:rsidP="00D134E0">
      <w:pPr>
        <w:pStyle w:val="af6"/>
        <w:spacing w:before="240" w:line="259" w:lineRule="auto"/>
        <w:ind w:left="1080"/>
        <w:rPr>
          <w:rFonts w:ascii="Times New Roman" w:eastAsia="Calibri" w:hAnsi="Times New Roman" w:cs="Times New Roman"/>
          <w:bCs/>
          <w:sz w:val="28"/>
          <w:szCs w:val="28"/>
          <w:lang w:eastAsia="ru-RU"/>
        </w:rPr>
      </w:pPr>
    </w:p>
    <w:p w14:paraId="68992241" w14:textId="2C28C2C8" w:rsidR="00D134E0" w:rsidRPr="00D134E0" w:rsidRDefault="00D134E0" w:rsidP="00D134E0">
      <w:pPr>
        <w:pStyle w:val="af6"/>
        <w:numPr>
          <w:ilvl w:val="0"/>
          <w:numId w:val="18"/>
        </w:numPr>
        <w:spacing w:before="240" w:line="259" w:lineRule="auto"/>
        <w:rPr>
          <w:rFonts w:ascii="Times New Roman" w:eastAsia="Calibri" w:hAnsi="Times New Roman" w:cs="Times New Roman"/>
          <w:bCs/>
          <w:sz w:val="28"/>
          <w:szCs w:val="28"/>
          <w:lang w:eastAsia="ru-RU"/>
        </w:rPr>
      </w:pPr>
      <w:r w:rsidRPr="00D134E0">
        <w:rPr>
          <w:rFonts w:ascii="Times New Roman" w:hAnsi="Times New Roman" w:cs="Times New Roman"/>
          <w:sz w:val="28"/>
          <w:szCs w:val="28"/>
        </w:rPr>
        <w:t>MIT OpenCourseWare. Computer Language Engineering [Електронний ресурс] – Режим доступу до ресурсу: https://ocw.mit.edu/courses/6-035- computer- language-engineering-spring-2010.</w:t>
      </w:r>
    </w:p>
    <w:p w14:paraId="32C534AB" w14:textId="77777777" w:rsidR="00D134E0" w:rsidRPr="00D134E0" w:rsidRDefault="00D134E0" w:rsidP="00D134E0">
      <w:pPr>
        <w:pStyle w:val="af6"/>
        <w:spacing w:before="240" w:line="259" w:lineRule="auto"/>
        <w:ind w:left="1080"/>
        <w:rPr>
          <w:rFonts w:ascii="Times New Roman" w:eastAsia="Calibri" w:hAnsi="Times New Roman" w:cs="Times New Roman"/>
          <w:bCs/>
          <w:sz w:val="28"/>
          <w:szCs w:val="28"/>
          <w:lang w:eastAsia="ru-RU"/>
        </w:rPr>
      </w:pPr>
    </w:p>
    <w:p w14:paraId="284E1016" w14:textId="77777777" w:rsidR="00893043" w:rsidRPr="00893043" w:rsidRDefault="00893043" w:rsidP="00893043">
      <w:pPr>
        <w:pStyle w:val="af6"/>
        <w:numPr>
          <w:ilvl w:val="0"/>
          <w:numId w:val="18"/>
        </w:numPr>
        <w:spacing w:before="240" w:line="259" w:lineRule="auto"/>
        <w:rPr>
          <w:rFonts w:ascii="Times New Roman" w:eastAsia="Calibri" w:hAnsi="Times New Roman" w:cs="Times New Roman"/>
          <w:bCs/>
          <w:sz w:val="28"/>
          <w:szCs w:val="28"/>
          <w:lang w:eastAsia="ru-RU"/>
        </w:rPr>
      </w:pPr>
      <w:r w:rsidRPr="00893043">
        <w:rPr>
          <w:rFonts w:ascii="Times New Roman" w:eastAsia="Calibri" w:hAnsi="Times New Roman" w:cs="Times New Roman"/>
          <w:bCs/>
          <w:sz w:val="28"/>
          <w:szCs w:val="28"/>
          <w:lang w:eastAsia="ru-RU"/>
        </w:rPr>
        <w:t>Stack Overflow</w:t>
      </w:r>
    </w:p>
    <w:p w14:paraId="460E08CE" w14:textId="7E5FF2B4" w:rsidR="006B782C" w:rsidRPr="00D134E0" w:rsidRDefault="00893043" w:rsidP="00D134E0">
      <w:pPr>
        <w:pStyle w:val="af6"/>
        <w:spacing w:before="240" w:line="259" w:lineRule="auto"/>
        <w:ind w:left="1080"/>
        <w:rPr>
          <w:color w:val="0563C1" w:themeColor="hyperlink"/>
          <w:sz w:val="24"/>
          <w:szCs w:val="24"/>
          <w:u w:val="single"/>
        </w:rPr>
      </w:pPr>
      <w:r w:rsidRPr="00893043">
        <w:rPr>
          <w:rFonts w:ascii="Times New Roman" w:eastAsia="Calibri" w:hAnsi="Times New Roman" w:cs="Times New Roman"/>
          <w:bCs/>
          <w:sz w:val="28"/>
          <w:szCs w:val="28"/>
          <w:lang w:eastAsia="ru-RU"/>
        </w:rPr>
        <w:t xml:space="preserve">URL: </w:t>
      </w:r>
      <w:hyperlink r:id="rId20" w:history="1">
        <w:r w:rsidRPr="00893043">
          <w:rPr>
            <w:rStyle w:val="a6"/>
            <w:sz w:val="24"/>
            <w:szCs w:val="24"/>
          </w:rPr>
          <w:t>Stack Overflow - Where Developers Learn, Share, &amp; Build Careers</w:t>
        </w:r>
      </w:hyperlink>
      <w:bookmarkEnd w:id="54"/>
      <w:r w:rsidR="006B782C" w:rsidRPr="00D134E0">
        <w:rPr>
          <w:rFonts w:ascii="Times New Roman" w:hAnsi="Times New Roman" w:cs="Times New Roman"/>
          <w:bCs/>
          <w:sz w:val="28"/>
          <w:szCs w:val="28"/>
        </w:rPr>
        <w:br w:type="page"/>
      </w:r>
    </w:p>
    <w:p w14:paraId="5432723B" w14:textId="45580C4A" w:rsidR="00FB7DFB" w:rsidRDefault="006B782C" w:rsidP="00CA3A7C">
      <w:pPr>
        <w:pStyle w:val="1"/>
        <w:numPr>
          <w:ilvl w:val="0"/>
          <w:numId w:val="0"/>
        </w:numPr>
      </w:pPr>
      <w:bookmarkStart w:id="55" w:name="_Toc153318792"/>
      <w:r w:rsidRPr="0040003D">
        <w:lastRenderedPageBreak/>
        <w:t>Додат</w:t>
      </w:r>
      <w:r w:rsidR="00CA3A7C">
        <w:t>ки</w:t>
      </w:r>
      <w:bookmarkEnd w:id="55"/>
    </w:p>
    <w:p w14:paraId="629542DF" w14:textId="5372A527" w:rsidR="002D399E" w:rsidRDefault="002D399E" w:rsidP="002D399E">
      <w:pPr>
        <w:spacing w:after="0"/>
        <w:ind w:firstLine="360"/>
        <w:rPr>
          <w:rFonts w:ascii="Times New Roman" w:hAnsi="Times New Roman" w:cs="Times New Roman"/>
          <w:b/>
          <w:bCs/>
          <w:sz w:val="28"/>
          <w:szCs w:val="28"/>
        </w:rPr>
      </w:pPr>
      <w:r>
        <w:rPr>
          <w:rFonts w:ascii="Times New Roman" w:hAnsi="Times New Roman" w:cs="Times New Roman"/>
          <w:b/>
          <w:bCs/>
          <w:sz w:val="28"/>
          <w:szCs w:val="28"/>
        </w:rPr>
        <w:t>Додаток А (Таблиці лексем для тестових прикладів)</w:t>
      </w:r>
    </w:p>
    <w:p w14:paraId="171E8732" w14:textId="77777777" w:rsidR="002D399E" w:rsidRDefault="002D399E" w:rsidP="002D399E">
      <w:pPr>
        <w:spacing w:after="0"/>
        <w:ind w:firstLine="360"/>
        <w:rPr>
          <w:rFonts w:ascii="Times New Roman" w:hAnsi="Times New Roman" w:cs="Times New Roman"/>
          <w:b/>
          <w:bCs/>
          <w:sz w:val="28"/>
          <w:szCs w:val="28"/>
        </w:rPr>
      </w:pPr>
    </w:p>
    <w:p w14:paraId="0EA2E62D" w14:textId="60805308" w:rsidR="002D399E" w:rsidRDefault="002D399E" w:rsidP="002D399E">
      <w:pPr>
        <w:spacing w:after="0"/>
        <w:ind w:firstLine="360"/>
        <w:rPr>
          <w:rFonts w:ascii="Times New Roman" w:hAnsi="Times New Roman" w:cs="Times New Roman"/>
          <w:sz w:val="28"/>
          <w:szCs w:val="28"/>
        </w:rPr>
      </w:pPr>
      <w:r>
        <w:rPr>
          <w:rFonts w:ascii="Times New Roman" w:hAnsi="Times New Roman" w:cs="Times New Roman"/>
          <w:sz w:val="28"/>
          <w:szCs w:val="28"/>
        </w:rPr>
        <w:t>Тестова програма «Лінійний алгоритм»</w:t>
      </w:r>
    </w:p>
    <w:p w14:paraId="7C4CA1BE"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w:t>
      </w:r>
    </w:p>
    <w:p w14:paraId="22E5F315"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             TOKEN TABLE                                                 |</w:t>
      </w:r>
    </w:p>
    <w:p w14:paraId="6AAB263F"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w:t>
      </w:r>
    </w:p>
    <w:p w14:paraId="42E732E0"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 line number |      token      |    value   | token code | type of token |</w:t>
      </w:r>
    </w:p>
    <w:p w14:paraId="3A979C1C"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w:t>
      </w:r>
    </w:p>
    <w:p w14:paraId="654CA4C1"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           2 |               # |          0 |          0 | BackPogram    |</w:t>
      </w:r>
    </w:p>
    <w:p w14:paraId="48595E00"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w:t>
      </w:r>
    </w:p>
    <w:p w14:paraId="2777F055"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           2 |         Program |          0 |          1 | MainProgram   |</w:t>
      </w:r>
    </w:p>
    <w:p w14:paraId="3F4BA78C"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w:t>
      </w:r>
    </w:p>
    <w:p w14:paraId="54678850"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           2 |           prog1 |          0 |          2 | ProgramName   |</w:t>
      </w:r>
    </w:p>
    <w:p w14:paraId="22E558D4"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w:t>
      </w:r>
    </w:p>
    <w:p w14:paraId="538D88D8"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           3 |        Variable |          0 |          4 | Variable      |</w:t>
      </w:r>
    </w:p>
    <w:p w14:paraId="77C79969"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w:t>
      </w:r>
    </w:p>
    <w:p w14:paraId="3F555445" w14:textId="17591E51" w:rsidR="00135249" w:rsidRPr="00FB50C1" w:rsidRDefault="0038003C" w:rsidP="00135249">
      <w:pPr>
        <w:spacing w:after="0"/>
        <w:ind w:firstLine="360"/>
        <w:rPr>
          <w:rFonts w:ascii="Consolas" w:hAnsi="Consolas" w:cs="Times New Roman"/>
          <w:sz w:val="18"/>
          <w:szCs w:val="18"/>
        </w:rPr>
      </w:pPr>
      <w:r w:rsidRPr="00FB50C1">
        <w:rPr>
          <w:rFonts w:ascii="Consolas" w:hAnsi="Consolas" w:cs="Times New Roman"/>
          <w:sz w:val="18"/>
          <w:szCs w:val="18"/>
        </w:rPr>
        <w:t xml:space="preserve">|           3 |       </w:t>
      </w:r>
      <w:r w:rsidR="00135249" w:rsidRPr="00FB50C1">
        <w:rPr>
          <w:rFonts w:ascii="Consolas" w:hAnsi="Consolas" w:cs="Times New Roman"/>
          <w:sz w:val="18"/>
          <w:szCs w:val="18"/>
        </w:rPr>
        <w:t>Integ</w:t>
      </w:r>
      <w:r w:rsidRPr="00FB50C1">
        <w:rPr>
          <w:rFonts w:ascii="Consolas" w:hAnsi="Consolas" w:cs="Times New Roman"/>
          <w:sz w:val="18"/>
          <w:szCs w:val="18"/>
          <w:lang w:val="en-US"/>
        </w:rPr>
        <w:t>er</w:t>
      </w:r>
      <w:r w:rsidRPr="00FB50C1">
        <w:rPr>
          <w:rFonts w:ascii="Consolas" w:hAnsi="Consolas" w:cs="Times New Roman"/>
          <w:sz w:val="18"/>
          <w:szCs w:val="18"/>
        </w:rPr>
        <w:t>_2</w:t>
      </w:r>
      <w:r w:rsidR="00135249" w:rsidRPr="00FB50C1">
        <w:rPr>
          <w:rFonts w:ascii="Consolas" w:hAnsi="Consolas" w:cs="Times New Roman"/>
          <w:sz w:val="18"/>
          <w:szCs w:val="18"/>
        </w:rPr>
        <w:t xml:space="preserve"> |          0 |         44 | </w:t>
      </w:r>
      <w:r w:rsidRPr="00FB50C1">
        <w:rPr>
          <w:rFonts w:ascii="Consolas" w:hAnsi="Consolas" w:cs="Times New Roman"/>
          <w:sz w:val="18"/>
          <w:szCs w:val="18"/>
          <w:lang w:val="en-US"/>
        </w:rPr>
        <w:t>Integer</w:t>
      </w:r>
      <w:r w:rsidR="00135249" w:rsidRPr="00FB50C1">
        <w:rPr>
          <w:rFonts w:ascii="Consolas" w:hAnsi="Consolas" w:cs="Times New Roman"/>
          <w:sz w:val="18"/>
          <w:szCs w:val="18"/>
        </w:rPr>
        <w:t xml:space="preserve">       |</w:t>
      </w:r>
    </w:p>
    <w:p w14:paraId="4FED6607"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w:t>
      </w:r>
    </w:p>
    <w:p w14:paraId="616FF727"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           3 |          aaaaaa |          0 |         23 | Identifier    |</w:t>
      </w:r>
    </w:p>
    <w:p w14:paraId="1F69807E"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w:t>
      </w:r>
    </w:p>
    <w:p w14:paraId="2D7315C6"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           3 |               , |          0 |         42 | Comma         |</w:t>
      </w:r>
    </w:p>
    <w:p w14:paraId="33172905"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w:t>
      </w:r>
    </w:p>
    <w:p w14:paraId="1A8D615C"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           3 |          bbbbbb |          0 |         23 | Identifier    |</w:t>
      </w:r>
    </w:p>
    <w:p w14:paraId="3CDCD745"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w:t>
      </w:r>
    </w:p>
    <w:p w14:paraId="7F3B4B87"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           3 |               , |          0 |         42 | Comma         |</w:t>
      </w:r>
    </w:p>
    <w:p w14:paraId="20CD759A"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w:t>
      </w:r>
    </w:p>
    <w:p w14:paraId="05255CA8"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           3 |          xxxxxx |          0 |         23 | Identifier    |</w:t>
      </w:r>
    </w:p>
    <w:p w14:paraId="056045FE"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w:t>
      </w:r>
    </w:p>
    <w:p w14:paraId="5969D426"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           3 |               , |          0 |         42 | Comma         |</w:t>
      </w:r>
    </w:p>
    <w:p w14:paraId="4BFC9C75"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w:t>
      </w:r>
    </w:p>
    <w:p w14:paraId="350B0880"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           3 |          yyyyyy |          0 |         23 | Identifier    |</w:t>
      </w:r>
    </w:p>
    <w:p w14:paraId="0351E1BB"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w:t>
      </w:r>
    </w:p>
    <w:p w14:paraId="774D847E"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           3 |               ; |          0 |         40 | Semicolon     |</w:t>
      </w:r>
    </w:p>
    <w:p w14:paraId="73E0D381"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w:t>
      </w:r>
    </w:p>
    <w:p w14:paraId="131EE4D7"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           4 |           Start |          0 |          3 | StartProgram  |</w:t>
      </w:r>
    </w:p>
    <w:p w14:paraId="233DD204"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w:t>
      </w:r>
    </w:p>
    <w:p w14:paraId="15AEA8FD"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           5 |            Read |          0 |          7 | Input         |</w:t>
      </w:r>
    </w:p>
    <w:p w14:paraId="6895BAF7"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w:t>
      </w:r>
    </w:p>
    <w:p w14:paraId="53327364"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           5 |          aaaaaa |          0 |         23 | Identifier    |</w:t>
      </w:r>
    </w:p>
    <w:p w14:paraId="51819F1D"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w:t>
      </w:r>
    </w:p>
    <w:p w14:paraId="74C208ED"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           5 |               ; |          0 |         40 | Semicolon     |</w:t>
      </w:r>
    </w:p>
    <w:p w14:paraId="52DD73CB"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w:t>
      </w:r>
    </w:p>
    <w:p w14:paraId="14B00ACA"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           6 |            Read |          0 |          7 | Input         |</w:t>
      </w:r>
    </w:p>
    <w:p w14:paraId="409AAB45"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w:t>
      </w:r>
    </w:p>
    <w:p w14:paraId="08A93F46"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           6 |          bbbbbb |          0 |         23 | Identifier    |</w:t>
      </w:r>
    </w:p>
    <w:p w14:paraId="5FED25A9"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w:t>
      </w:r>
    </w:p>
    <w:p w14:paraId="27CABE4E"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           7 |           Write |          0 |          8 | Output        |</w:t>
      </w:r>
    </w:p>
    <w:p w14:paraId="27F37E1E"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w:t>
      </w:r>
    </w:p>
    <w:p w14:paraId="433A1F30"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           7 |          aaaaaa |          0 |         23 | Identifier    |</w:t>
      </w:r>
    </w:p>
    <w:p w14:paraId="27CB498F"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w:t>
      </w:r>
    </w:p>
    <w:p w14:paraId="3CD1B39D"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           7 |              ++ |          0 |         26 | Add           |</w:t>
      </w:r>
    </w:p>
    <w:p w14:paraId="53E45E82"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w:t>
      </w:r>
    </w:p>
    <w:p w14:paraId="7B0A7E36"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           7 |          bbbbbb |          0 |         23 | Identifier    |</w:t>
      </w:r>
    </w:p>
    <w:p w14:paraId="5C98C76A"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w:t>
      </w:r>
    </w:p>
    <w:p w14:paraId="6C2719A1"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           7 |               ; |          0 |         40 | Semicolon     |</w:t>
      </w:r>
    </w:p>
    <w:p w14:paraId="330F1373"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w:t>
      </w:r>
    </w:p>
    <w:p w14:paraId="6469F439"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           8 |           Write |          0 |          8 | Output        |</w:t>
      </w:r>
    </w:p>
    <w:p w14:paraId="4FCB198E"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w:t>
      </w:r>
    </w:p>
    <w:p w14:paraId="3DA0372D"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           8 |          aaaaaa |          0 |         23 | Identifier    |</w:t>
      </w:r>
    </w:p>
    <w:p w14:paraId="467183FA"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w:t>
      </w:r>
    </w:p>
    <w:p w14:paraId="0BE0E45E"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           8 |              -- |          0 |         27 | Sub           |</w:t>
      </w:r>
    </w:p>
    <w:p w14:paraId="4DA595C2"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w:t>
      </w:r>
    </w:p>
    <w:p w14:paraId="646F0260"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lastRenderedPageBreak/>
        <w:t>|           8 |          bbbbbb |          0 |         23 | Identifier    |</w:t>
      </w:r>
    </w:p>
    <w:p w14:paraId="11BB00FB"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w:t>
      </w:r>
    </w:p>
    <w:p w14:paraId="4E216A6F"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           8 |               ; |          0 |         40 | Semicolon     |</w:t>
      </w:r>
    </w:p>
    <w:p w14:paraId="72FD0893"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w:t>
      </w:r>
    </w:p>
    <w:p w14:paraId="703EF0F3"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           9 |           Write |          0 |          8 | Output        |</w:t>
      </w:r>
    </w:p>
    <w:p w14:paraId="39AE9CBA"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w:t>
      </w:r>
    </w:p>
    <w:p w14:paraId="7ABF6E8C"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           9 |          aaaaaa |          0 |         23 | Identifier    |</w:t>
      </w:r>
    </w:p>
    <w:p w14:paraId="1D00EF0B"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w:t>
      </w:r>
    </w:p>
    <w:p w14:paraId="47DF27FA"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           9 |              ** |          0 |         28 | Mul           |</w:t>
      </w:r>
    </w:p>
    <w:p w14:paraId="570D7763"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w:t>
      </w:r>
    </w:p>
    <w:p w14:paraId="3AA9FB70"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           9 |          bbbbbb |          0 |         23 | Identifier    |</w:t>
      </w:r>
    </w:p>
    <w:p w14:paraId="261FD5CD"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w:t>
      </w:r>
    </w:p>
    <w:p w14:paraId="2E59D258"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           9 |               ; |          0 |         40 | Semicolon     |</w:t>
      </w:r>
    </w:p>
    <w:p w14:paraId="46E74EA3"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w:t>
      </w:r>
    </w:p>
    <w:p w14:paraId="32C0A6CC"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          10 |           Write |          0 |          8 | Output        |</w:t>
      </w:r>
    </w:p>
    <w:p w14:paraId="23CBA2F3"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w:t>
      </w:r>
    </w:p>
    <w:p w14:paraId="5636F8A7"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          10 |          aaaaaa |          0 |         23 | Identifier    |</w:t>
      </w:r>
    </w:p>
    <w:p w14:paraId="15EDF73C"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w:t>
      </w:r>
    </w:p>
    <w:p w14:paraId="65328718"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          10 |             Div |          0 |         29 | Div           |</w:t>
      </w:r>
    </w:p>
    <w:p w14:paraId="5E759CCD"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w:t>
      </w:r>
    </w:p>
    <w:p w14:paraId="610D52B1"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          10 |          bbbbbb |          0 |         23 | Identifier    |</w:t>
      </w:r>
    </w:p>
    <w:p w14:paraId="572A318E"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w:t>
      </w:r>
    </w:p>
    <w:p w14:paraId="08BC0BF3"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          10 |               ; |          0 |         40 | Semicolon     |</w:t>
      </w:r>
    </w:p>
    <w:p w14:paraId="31232A51"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w:t>
      </w:r>
    </w:p>
    <w:p w14:paraId="2D1B3261"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          11 |           Write |          0 |          8 | Output        |</w:t>
      </w:r>
    </w:p>
    <w:p w14:paraId="07687B9F"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w:t>
      </w:r>
    </w:p>
    <w:p w14:paraId="4E5B4812"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          11 |          aaaaaa |          0 |         23 | Identifier    |</w:t>
      </w:r>
    </w:p>
    <w:p w14:paraId="1EE8B50E"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w:t>
      </w:r>
    </w:p>
    <w:p w14:paraId="60769DBF"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          11 |             Mod |          0 |         30 | Mod           |</w:t>
      </w:r>
    </w:p>
    <w:p w14:paraId="418E830D"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w:t>
      </w:r>
    </w:p>
    <w:p w14:paraId="13465B53"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          11 |          bbbbbb |          0 |         23 | Identifier    |</w:t>
      </w:r>
    </w:p>
    <w:p w14:paraId="0D2A2B37"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w:t>
      </w:r>
    </w:p>
    <w:p w14:paraId="25C888F7"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          11 |               ; |          0 |         40 | Semicolon     |</w:t>
      </w:r>
    </w:p>
    <w:p w14:paraId="193B371C"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w:t>
      </w:r>
    </w:p>
    <w:p w14:paraId="0FBDFCAD"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          13 |          xxxxxx |          0 |         23 | Identifier    |</w:t>
      </w:r>
    </w:p>
    <w:p w14:paraId="0693219D"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w:t>
      </w:r>
    </w:p>
    <w:p w14:paraId="557D3051"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          13 |              &lt;- |          0 |         25 | Assign        |</w:t>
      </w:r>
    </w:p>
    <w:p w14:paraId="3EB37AAD"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w:t>
      </w:r>
    </w:p>
    <w:p w14:paraId="0676243B"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          13 |               ( |          0 |         38 | LBraket       |</w:t>
      </w:r>
    </w:p>
    <w:p w14:paraId="7D5895B1"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w:t>
      </w:r>
    </w:p>
    <w:p w14:paraId="4A739239"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          13 |          aaaaaa |          0 |         23 | Identifier    |</w:t>
      </w:r>
    </w:p>
    <w:p w14:paraId="4EBD7657"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w:t>
      </w:r>
    </w:p>
    <w:p w14:paraId="5571B515"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          13 |              -- |          0 |         27 | Sub           |</w:t>
      </w:r>
    </w:p>
    <w:p w14:paraId="063CB96E"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w:t>
      </w:r>
    </w:p>
    <w:p w14:paraId="62A2596C"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          13 |          bbbbbb |          0 |         23 | Identifier    |</w:t>
      </w:r>
    </w:p>
    <w:p w14:paraId="094D6160"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w:t>
      </w:r>
    </w:p>
    <w:p w14:paraId="789D4AE1"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          13 |               ) |          0 |         39 | RBraket       |</w:t>
      </w:r>
    </w:p>
    <w:p w14:paraId="454EA3FB"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w:t>
      </w:r>
    </w:p>
    <w:p w14:paraId="74F5B2F7"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          13 |              ** |          0 |         28 | Mul           |</w:t>
      </w:r>
    </w:p>
    <w:p w14:paraId="10DFA552"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w:t>
      </w:r>
    </w:p>
    <w:p w14:paraId="6ED5EA5E"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          13 |              10 |         10 |         24 | Number        |</w:t>
      </w:r>
    </w:p>
    <w:p w14:paraId="1F8CFF1A"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w:t>
      </w:r>
    </w:p>
    <w:p w14:paraId="7F235219"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          13 |              ++ |          0 |         26 | Add           |</w:t>
      </w:r>
    </w:p>
    <w:p w14:paraId="09117821"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w:t>
      </w:r>
    </w:p>
    <w:p w14:paraId="7E3A44F4"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          13 |               ( |          0 |         38 | LBraket       |</w:t>
      </w:r>
    </w:p>
    <w:p w14:paraId="1C7442F9"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w:t>
      </w:r>
    </w:p>
    <w:p w14:paraId="333A0786"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          13 |          aaaaaa |          0 |         23 | Identifier    |</w:t>
      </w:r>
    </w:p>
    <w:p w14:paraId="543F7AF1"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w:t>
      </w:r>
    </w:p>
    <w:p w14:paraId="225C5288"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          13 |              ++ |          0 |         26 | Add           |</w:t>
      </w:r>
    </w:p>
    <w:p w14:paraId="4AD70339"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w:t>
      </w:r>
    </w:p>
    <w:p w14:paraId="35A3770D"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          13 |          bbbbbb |          0 |         23 | Identifier    |</w:t>
      </w:r>
    </w:p>
    <w:p w14:paraId="5B1B034A"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w:t>
      </w:r>
    </w:p>
    <w:p w14:paraId="365A185B"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          13 |               ) |          0 |         39 | RBraket       |</w:t>
      </w:r>
    </w:p>
    <w:p w14:paraId="3965392B"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w:t>
      </w:r>
    </w:p>
    <w:p w14:paraId="7B4F05DA"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          13 |             Div |          0 |         29 | Div           |</w:t>
      </w:r>
    </w:p>
    <w:p w14:paraId="21A0773B"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w:t>
      </w:r>
    </w:p>
    <w:p w14:paraId="240ACFCD"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lastRenderedPageBreak/>
        <w:t>|          13 |              10 |         10 |         24 | Number        |</w:t>
      </w:r>
    </w:p>
    <w:p w14:paraId="4DD2BC3F"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w:t>
      </w:r>
    </w:p>
    <w:p w14:paraId="288C8F62"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          13 |               ; |          0 |         40 | Semicolon     |</w:t>
      </w:r>
    </w:p>
    <w:p w14:paraId="33657BEB"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w:t>
      </w:r>
    </w:p>
    <w:p w14:paraId="574FADA0"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          14 |          yyyyyy |          0 |         23 | Identifier    |</w:t>
      </w:r>
    </w:p>
    <w:p w14:paraId="26C4C95D"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w:t>
      </w:r>
    </w:p>
    <w:p w14:paraId="666DC063"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          14 |              &lt;- |          0 |         25 | Assign        |</w:t>
      </w:r>
    </w:p>
    <w:p w14:paraId="1B7A7A5F"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w:t>
      </w:r>
    </w:p>
    <w:p w14:paraId="44B55146"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          14 |          xxxxxx |          0 |         23 | Identifier    |</w:t>
      </w:r>
    </w:p>
    <w:p w14:paraId="7AFBBE32"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w:t>
      </w:r>
    </w:p>
    <w:p w14:paraId="26BC8737"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          14 |              ++ |          0 |         26 | Add           |</w:t>
      </w:r>
    </w:p>
    <w:p w14:paraId="299C16FC"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w:t>
      </w:r>
    </w:p>
    <w:p w14:paraId="642A7864"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          14 |               ( |          0 |         38 | LBraket       |</w:t>
      </w:r>
    </w:p>
    <w:p w14:paraId="4C599308"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w:t>
      </w:r>
    </w:p>
    <w:p w14:paraId="236A79AB"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          14 |          xxxxxx |          0 |         23 | Identifier    |</w:t>
      </w:r>
    </w:p>
    <w:p w14:paraId="46CA4DD7"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w:t>
      </w:r>
    </w:p>
    <w:p w14:paraId="5A191E33"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          14 |             Mod |          0 |         30 | Mod           |</w:t>
      </w:r>
    </w:p>
    <w:p w14:paraId="10A8765A"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w:t>
      </w:r>
    </w:p>
    <w:p w14:paraId="29D11CC9"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          14 |              10 |         10 |         24 | Number        |</w:t>
      </w:r>
    </w:p>
    <w:p w14:paraId="564A0670"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w:t>
      </w:r>
    </w:p>
    <w:p w14:paraId="70E5D219"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          14 |               ) |          0 |         39 | RBraket       |</w:t>
      </w:r>
    </w:p>
    <w:p w14:paraId="3BB9FA00"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w:t>
      </w:r>
    </w:p>
    <w:p w14:paraId="68B8A1A6"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          14 |               ; |          0 |         40 | Semicolon     |</w:t>
      </w:r>
    </w:p>
    <w:p w14:paraId="0E1E3A5E"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w:t>
      </w:r>
    </w:p>
    <w:p w14:paraId="38B1F28E"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          15 |           Write |          0 |          8 | Output        |</w:t>
      </w:r>
    </w:p>
    <w:p w14:paraId="1DB2F33A"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w:t>
      </w:r>
    </w:p>
    <w:p w14:paraId="7529B00A"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          15 |          xxxxxx |          0 |         23 | Identifier    |</w:t>
      </w:r>
    </w:p>
    <w:p w14:paraId="5B5363C5"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w:t>
      </w:r>
    </w:p>
    <w:p w14:paraId="29276B63"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          15 |               ; |          0 |         40 | Semicolon     |</w:t>
      </w:r>
    </w:p>
    <w:p w14:paraId="684F813D"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w:t>
      </w:r>
    </w:p>
    <w:p w14:paraId="4D1DFDEA"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          16 |           Write |          0 |          8 | Output        |</w:t>
      </w:r>
    </w:p>
    <w:p w14:paraId="12A2E469"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w:t>
      </w:r>
    </w:p>
    <w:p w14:paraId="0E2140ED"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          16 |          yyyyyy |          0 |         23 | Identifier    |</w:t>
      </w:r>
    </w:p>
    <w:p w14:paraId="2CC48117"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w:t>
      </w:r>
    </w:p>
    <w:p w14:paraId="099923A7"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          16 |               ; |          0 |         40 | Semicolon     |</w:t>
      </w:r>
    </w:p>
    <w:p w14:paraId="52F97E68"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w:t>
      </w:r>
    </w:p>
    <w:p w14:paraId="48733339"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          17 |            Stop |          0 |          6 | EndProgram    |</w:t>
      </w:r>
    </w:p>
    <w:p w14:paraId="0B82A495" w14:textId="0680EA93" w:rsidR="002D399E"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w:t>
      </w:r>
    </w:p>
    <w:p w14:paraId="1A151F36" w14:textId="6995827C" w:rsidR="002D399E" w:rsidRPr="002D399E" w:rsidRDefault="002D399E" w:rsidP="002D399E">
      <w:pPr>
        <w:spacing w:after="0"/>
        <w:ind w:firstLine="360"/>
        <w:rPr>
          <w:rFonts w:ascii="Times New Roman" w:hAnsi="Times New Roman" w:cs="Times New Roman"/>
          <w:sz w:val="28"/>
          <w:szCs w:val="28"/>
        </w:rPr>
      </w:pPr>
      <w:r>
        <w:rPr>
          <w:rFonts w:ascii="Times New Roman" w:hAnsi="Times New Roman" w:cs="Times New Roman"/>
          <w:sz w:val="28"/>
          <w:szCs w:val="28"/>
        </w:rPr>
        <w:t>Тестова програма «Алгоритм з розгалуженням»</w:t>
      </w:r>
    </w:p>
    <w:p w14:paraId="2248709E"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w:t>
      </w:r>
    </w:p>
    <w:p w14:paraId="5015125F"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             TOKEN TABLE                                                 |</w:t>
      </w:r>
    </w:p>
    <w:p w14:paraId="536EB076"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w:t>
      </w:r>
    </w:p>
    <w:p w14:paraId="58747290"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 line number |      token      |    value   | token code | type of token |</w:t>
      </w:r>
    </w:p>
    <w:p w14:paraId="065BD409"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w:t>
      </w:r>
    </w:p>
    <w:p w14:paraId="0BE208F5"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           2 |               # |          0 |          0 | BackPogram    |</w:t>
      </w:r>
    </w:p>
    <w:p w14:paraId="797E4E81"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w:t>
      </w:r>
    </w:p>
    <w:p w14:paraId="7D96B135"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           2 |         Program |          0 |          1 | MainProgram   |</w:t>
      </w:r>
    </w:p>
    <w:p w14:paraId="19193252"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w:t>
      </w:r>
    </w:p>
    <w:p w14:paraId="76AC3533"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           2 |           prog2 |          0 |          2 | ProgramName   |</w:t>
      </w:r>
    </w:p>
    <w:p w14:paraId="4781D552"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w:t>
      </w:r>
    </w:p>
    <w:p w14:paraId="5AE184ED"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           3 |        Variable |          0 |          4 | Variable      |</w:t>
      </w:r>
    </w:p>
    <w:p w14:paraId="18B565A5"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w:t>
      </w:r>
    </w:p>
    <w:p w14:paraId="020933DA"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           3 |       Integer_2 |          0 |          5 | Integer       |</w:t>
      </w:r>
    </w:p>
    <w:p w14:paraId="3616DB8F"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w:t>
      </w:r>
    </w:p>
    <w:p w14:paraId="25F1BA9F"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           3 |          aaaaaa |          0 |         23 | Identifier    |</w:t>
      </w:r>
    </w:p>
    <w:p w14:paraId="45911CAF"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w:t>
      </w:r>
    </w:p>
    <w:p w14:paraId="6B0644E1"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           3 |               , |          0 |         42 | Comma         |</w:t>
      </w:r>
    </w:p>
    <w:p w14:paraId="6A8D6DBD"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w:t>
      </w:r>
    </w:p>
    <w:p w14:paraId="4EB7CB31"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           3 |          bbbbbb |          0 |         23 | Identifier    |</w:t>
      </w:r>
    </w:p>
    <w:p w14:paraId="7BFB0757"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w:t>
      </w:r>
    </w:p>
    <w:p w14:paraId="68558E10"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           3 |               , |          0 |         42 | Comma         |</w:t>
      </w:r>
    </w:p>
    <w:p w14:paraId="3537E696"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w:t>
      </w:r>
    </w:p>
    <w:p w14:paraId="3C95DC1D"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           3 |          cccccc |          0 |         23 | Identifier    |</w:t>
      </w:r>
    </w:p>
    <w:p w14:paraId="5C2A1349"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w:t>
      </w:r>
    </w:p>
    <w:p w14:paraId="5532ADB0"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           3 |               ; |          0 |         40 | Semicolon     |</w:t>
      </w:r>
    </w:p>
    <w:p w14:paraId="143E0E6F"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w:t>
      </w:r>
    </w:p>
    <w:p w14:paraId="2BBC7578"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lastRenderedPageBreak/>
        <w:t>|           4 |           Start |          0 |          3 | StartProgram  |</w:t>
      </w:r>
    </w:p>
    <w:p w14:paraId="77F33875"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w:t>
      </w:r>
    </w:p>
    <w:p w14:paraId="48C9E5BA"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           5 |            Read |          0 |          7 | Input         |</w:t>
      </w:r>
    </w:p>
    <w:p w14:paraId="047EE8EA"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w:t>
      </w:r>
    </w:p>
    <w:p w14:paraId="13BA1268"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           5 |          aaaaaa |          0 |         23 | Identifier    |</w:t>
      </w:r>
    </w:p>
    <w:p w14:paraId="6460D880"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w:t>
      </w:r>
    </w:p>
    <w:p w14:paraId="725E9398"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           5 |               ; |          0 |         40 | Semicolon     |</w:t>
      </w:r>
    </w:p>
    <w:p w14:paraId="31511A0B"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w:t>
      </w:r>
    </w:p>
    <w:p w14:paraId="0F60DA29"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           6 |            Read |          0 |          7 | Input         |</w:t>
      </w:r>
    </w:p>
    <w:p w14:paraId="119E1949"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w:t>
      </w:r>
    </w:p>
    <w:p w14:paraId="793CB672"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           6 |          bbbbbb |          0 |         23 | Identifier    |</w:t>
      </w:r>
    </w:p>
    <w:p w14:paraId="293024B5"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w:t>
      </w:r>
    </w:p>
    <w:p w14:paraId="36FCFFCF"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           6 |               ; |          0 |         40 | Semicolon     |</w:t>
      </w:r>
    </w:p>
    <w:p w14:paraId="22EE69B0"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w:t>
      </w:r>
    </w:p>
    <w:p w14:paraId="2F595556"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           7 |            Read |          0 |          7 | Input         |</w:t>
      </w:r>
    </w:p>
    <w:p w14:paraId="112B9A43"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w:t>
      </w:r>
    </w:p>
    <w:p w14:paraId="50C9C3E5"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           7 |          cccccc |          0 |         23 | Identifier    |</w:t>
      </w:r>
    </w:p>
    <w:p w14:paraId="676D13F0"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w:t>
      </w:r>
    </w:p>
    <w:p w14:paraId="5EA2BFAB"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           7 |               ; |          0 |         40 | Semicolon     |</w:t>
      </w:r>
    </w:p>
    <w:p w14:paraId="249FE907"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w:t>
      </w:r>
    </w:p>
    <w:p w14:paraId="25BB6638"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           8 |              If |          0 |          9 | If            |</w:t>
      </w:r>
    </w:p>
    <w:p w14:paraId="214D406C"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w:t>
      </w:r>
    </w:p>
    <w:p w14:paraId="2BAD2D0D"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           8 |               ( |          0 |         38 | LBraket       |</w:t>
      </w:r>
    </w:p>
    <w:p w14:paraId="2DA61FF2"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w:t>
      </w:r>
    </w:p>
    <w:p w14:paraId="592440AF"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           8 |          aaaaaa |          0 |         23 | Identifier    |</w:t>
      </w:r>
    </w:p>
    <w:p w14:paraId="5ED25523"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w:t>
      </w:r>
    </w:p>
    <w:p w14:paraId="4618F835"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           8 |               &gt; |          0 |         33 | Greate        |</w:t>
      </w:r>
    </w:p>
    <w:p w14:paraId="46F6D096"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w:t>
      </w:r>
    </w:p>
    <w:p w14:paraId="05ACE157"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           8 |          bbbbbb |          0 |         23 | Identifier    |</w:t>
      </w:r>
    </w:p>
    <w:p w14:paraId="544D67B9"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w:t>
      </w:r>
    </w:p>
    <w:p w14:paraId="389108FD"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           8 |               ) |          0 |         39 | RBraket       |</w:t>
      </w:r>
    </w:p>
    <w:p w14:paraId="2F129127"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w:t>
      </w:r>
    </w:p>
    <w:p w14:paraId="76574454"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           9 |           Start |          0 |          3 | StartProgram  |</w:t>
      </w:r>
    </w:p>
    <w:p w14:paraId="0CE54F71"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w:t>
      </w:r>
    </w:p>
    <w:p w14:paraId="54255E84"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          10 |              If |          0 |          9 | If            |</w:t>
      </w:r>
    </w:p>
    <w:p w14:paraId="38A7DE32"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w:t>
      </w:r>
    </w:p>
    <w:p w14:paraId="1B0401C1"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          10 |               ( |          0 |         38 | LBraket       |</w:t>
      </w:r>
    </w:p>
    <w:p w14:paraId="03C3F793"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w:t>
      </w:r>
    </w:p>
    <w:p w14:paraId="0FFD6732"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          10 |          aaaaaa |          0 |         23 | Identifier    |</w:t>
      </w:r>
    </w:p>
    <w:p w14:paraId="076CA3C3"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w:t>
      </w:r>
    </w:p>
    <w:p w14:paraId="6DD324F6"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          10 |               &gt; |          0 |         33 | Greate        |</w:t>
      </w:r>
    </w:p>
    <w:p w14:paraId="583DE940"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w:t>
      </w:r>
    </w:p>
    <w:p w14:paraId="5A2A2E11"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          10 |          cccccc |          0 |         23 | Identifier    |</w:t>
      </w:r>
    </w:p>
    <w:p w14:paraId="1F3618A5"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w:t>
      </w:r>
    </w:p>
    <w:p w14:paraId="795C3CF1"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          10 |               ) |          0 |         39 | RBraket       |</w:t>
      </w:r>
    </w:p>
    <w:p w14:paraId="629AE2EF"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w:t>
      </w:r>
    </w:p>
    <w:p w14:paraId="6B00CE8D"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          11 |           Start |          0 |          3 | StartProgram  |</w:t>
      </w:r>
    </w:p>
    <w:p w14:paraId="1900EE5D"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w:t>
      </w:r>
    </w:p>
    <w:p w14:paraId="53C51211"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          12 |            Goto |          0 |         11 | Goto          |</w:t>
      </w:r>
    </w:p>
    <w:p w14:paraId="4A52FD6D"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w:t>
      </w:r>
    </w:p>
    <w:p w14:paraId="6CD123F9"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          12 |         Abigger |          0 |         23 | Identifier    |</w:t>
      </w:r>
    </w:p>
    <w:p w14:paraId="2E5DFE72"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w:t>
      </w:r>
    </w:p>
    <w:p w14:paraId="66F71FF9"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          12 |               ; |          0 |         40 | Semicolon     |</w:t>
      </w:r>
    </w:p>
    <w:p w14:paraId="31927504"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w:t>
      </w:r>
    </w:p>
    <w:p w14:paraId="5A9FE0F6"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          13 |            Stop |          0 |          6 | EndProgram    |</w:t>
      </w:r>
    </w:p>
    <w:p w14:paraId="42861449"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w:t>
      </w:r>
    </w:p>
    <w:p w14:paraId="2CC502F9"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          14 |            Else |          0 |         10 | Else          |</w:t>
      </w:r>
    </w:p>
    <w:p w14:paraId="1D0FC4C1"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w:t>
      </w:r>
    </w:p>
    <w:p w14:paraId="00FBDFBB"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          15 |           Start |          0 |          3 | StartProgram  |</w:t>
      </w:r>
    </w:p>
    <w:p w14:paraId="59C2C493"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w:t>
      </w:r>
    </w:p>
    <w:p w14:paraId="1FFC2BB9"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          16 |           Write |          0 |          8 | Output        |</w:t>
      </w:r>
    </w:p>
    <w:p w14:paraId="282621DD"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w:t>
      </w:r>
    </w:p>
    <w:p w14:paraId="59EDE3F7"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          16 |          cccccc |          0 |         23 | Identifier    |</w:t>
      </w:r>
    </w:p>
    <w:p w14:paraId="164F5BEA"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w:t>
      </w:r>
    </w:p>
    <w:p w14:paraId="7D85EA09"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          16 |               ; |          0 |         40 | Semicolon     |</w:t>
      </w:r>
    </w:p>
    <w:p w14:paraId="157046CB"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w:t>
      </w:r>
    </w:p>
    <w:p w14:paraId="0F58A667"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lastRenderedPageBreak/>
        <w:t>|          17 |            Goto |          0 |         11 | Goto          |</w:t>
      </w:r>
    </w:p>
    <w:p w14:paraId="56F469ED"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w:t>
      </w:r>
    </w:p>
    <w:p w14:paraId="79907EE3"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          17 |         Outofif |          0 |         23 | Identifier    |</w:t>
      </w:r>
    </w:p>
    <w:p w14:paraId="3760C9D8"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w:t>
      </w:r>
    </w:p>
    <w:p w14:paraId="172C3538"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          17 |               ; |          0 |         40 | Semicolon     |</w:t>
      </w:r>
    </w:p>
    <w:p w14:paraId="16025F57"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w:t>
      </w:r>
    </w:p>
    <w:p w14:paraId="741056B5"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          18 |         Abigger |          0 |         12 | Label         |</w:t>
      </w:r>
    </w:p>
    <w:p w14:paraId="31DB503F"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w:t>
      </w:r>
    </w:p>
    <w:p w14:paraId="45A24958"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          19 |           Write |          0 |          8 | Output        |</w:t>
      </w:r>
    </w:p>
    <w:p w14:paraId="7DE4813E"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w:t>
      </w:r>
    </w:p>
    <w:p w14:paraId="423F2447"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          19 |          aaaaaa |          0 |         23 | Identifier    |</w:t>
      </w:r>
    </w:p>
    <w:p w14:paraId="0B5FA245"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w:t>
      </w:r>
    </w:p>
    <w:p w14:paraId="6EE0E8CF"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          19 |               ; |          0 |         40 | Semicolon     |</w:t>
      </w:r>
    </w:p>
    <w:p w14:paraId="455052CC"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w:t>
      </w:r>
    </w:p>
    <w:p w14:paraId="358530DB"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          20 |            Goto |          0 |         11 | Goto          |</w:t>
      </w:r>
    </w:p>
    <w:p w14:paraId="51B005BE"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w:t>
      </w:r>
    </w:p>
    <w:p w14:paraId="68D92F19"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          20 |         Outofif |          0 |         23 | Identifier    |</w:t>
      </w:r>
    </w:p>
    <w:p w14:paraId="6EF0D38E"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w:t>
      </w:r>
    </w:p>
    <w:p w14:paraId="27F0E9FF"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          20 |               ; |          0 |         40 | Semicolon     |</w:t>
      </w:r>
    </w:p>
    <w:p w14:paraId="604D9568"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w:t>
      </w:r>
    </w:p>
    <w:p w14:paraId="1B699259"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          21 |            Stop |          0 |          6 | EndProgram    |</w:t>
      </w:r>
    </w:p>
    <w:p w14:paraId="3C201276"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w:t>
      </w:r>
    </w:p>
    <w:p w14:paraId="35710033"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          22 |            Stop |          0 |          6 | EndProgram    |</w:t>
      </w:r>
    </w:p>
    <w:p w14:paraId="4B217B5E"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w:t>
      </w:r>
    </w:p>
    <w:p w14:paraId="5E86B2FE"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          23 |              If |          0 |          9 | If            |</w:t>
      </w:r>
    </w:p>
    <w:p w14:paraId="708D9F0D"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w:t>
      </w:r>
    </w:p>
    <w:p w14:paraId="041B9B54"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          23 |               ( |          0 |         38 | LBraket       |</w:t>
      </w:r>
    </w:p>
    <w:p w14:paraId="3222A4AE"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w:t>
      </w:r>
    </w:p>
    <w:p w14:paraId="761485C4"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          23 |          bbbbbb |          0 |         23 | Identifier    |</w:t>
      </w:r>
    </w:p>
    <w:p w14:paraId="0C5CB940"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w:t>
      </w:r>
    </w:p>
    <w:p w14:paraId="5C3B8844"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          23 |               &lt; |          0 |         34 | Less          |</w:t>
      </w:r>
    </w:p>
    <w:p w14:paraId="72E7857F"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w:t>
      </w:r>
    </w:p>
    <w:p w14:paraId="36F94F73"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          23 |          cccccc |          0 |         23 | Identifier    |</w:t>
      </w:r>
    </w:p>
    <w:p w14:paraId="1569C16D"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w:t>
      </w:r>
    </w:p>
    <w:p w14:paraId="152E337D"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          23 |               ) |          0 |         39 | RBraket       |</w:t>
      </w:r>
    </w:p>
    <w:p w14:paraId="287A016D"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w:t>
      </w:r>
    </w:p>
    <w:p w14:paraId="6B958338"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          24 |           Start |          0 |          3 | StartProgram  |</w:t>
      </w:r>
    </w:p>
    <w:p w14:paraId="61D7E644"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w:t>
      </w:r>
    </w:p>
    <w:p w14:paraId="32A9A056"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          25 |           Write |          0 |          8 | Output        |</w:t>
      </w:r>
    </w:p>
    <w:p w14:paraId="3078D0B8"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w:t>
      </w:r>
    </w:p>
    <w:p w14:paraId="25EBF5A4"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          25 |          cccccc |          0 |         23 | Identifier    |</w:t>
      </w:r>
    </w:p>
    <w:p w14:paraId="683B6367"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w:t>
      </w:r>
    </w:p>
    <w:p w14:paraId="4961438E"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          25 |               ; |          0 |         40 | Semicolon     |</w:t>
      </w:r>
    </w:p>
    <w:p w14:paraId="33696FF6"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w:t>
      </w:r>
    </w:p>
    <w:p w14:paraId="6EF8EDE1"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          26 |            Stop |          0 |          6 | EndProgram    |</w:t>
      </w:r>
    </w:p>
    <w:p w14:paraId="5ECAD5CF"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w:t>
      </w:r>
    </w:p>
    <w:p w14:paraId="267956D1"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          27 |            Else |          0 |         10 | Else          |</w:t>
      </w:r>
    </w:p>
    <w:p w14:paraId="180469FE"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w:t>
      </w:r>
    </w:p>
    <w:p w14:paraId="7C62F57C"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          28 |           Start |          0 |          3 | StartProgram  |</w:t>
      </w:r>
    </w:p>
    <w:p w14:paraId="7B70896F"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w:t>
      </w:r>
    </w:p>
    <w:p w14:paraId="27555D0A"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          29 |           Write |          0 |          8 | Output        |</w:t>
      </w:r>
    </w:p>
    <w:p w14:paraId="10DF09E6"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w:t>
      </w:r>
    </w:p>
    <w:p w14:paraId="578B780C"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          29 |          bbbbbb |          0 |         23 | Identifier    |</w:t>
      </w:r>
    </w:p>
    <w:p w14:paraId="1C8946BE"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w:t>
      </w:r>
    </w:p>
    <w:p w14:paraId="596BAD74"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          29 |               ; |          0 |         40 | Semicolon     |</w:t>
      </w:r>
    </w:p>
    <w:p w14:paraId="12EA3175"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w:t>
      </w:r>
    </w:p>
    <w:p w14:paraId="3D7801B6"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          30 |            Stop |          0 |          6 | EndProgram    |</w:t>
      </w:r>
    </w:p>
    <w:p w14:paraId="3FE68366"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w:t>
      </w:r>
    </w:p>
    <w:p w14:paraId="094BC98F"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          31 |         Outofif |          0 |         12 | Label         |</w:t>
      </w:r>
    </w:p>
    <w:p w14:paraId="3B801CD6"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w:t>
      </w:r>
    </w:p>
    <w:p w14:paraId="3CDF05D3"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          33 |              If |          0 |          9 | If            |</w:t>
      </w:r>
    </w:p>
    <w:p w14:paraId="52EF3F73"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w:t>
      </w:r>
    </w:p>
    <w:p w14:paraId="3F6209C6"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          33 |               ( |          0 |         38 | LBraket       |</w:t>
      </w:r>
    </w:p>
    <w:p w14:paraId="2F1DD975"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w:t>
      </w:r>
    </w:p>
    <w:p w14:paraId="272C1FE4"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          33 |               ( |          0 |         38 | LBraket       |</w:t>
      </w:r>
    </w:p>
    <w:p w14:paraId="62D0451E"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w:t>
      </w:r>
    </w:p>
    <w:p w14:paraId="6AF88130"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lastRenderedPageBreak/>
        <w:t>|          33 |          aaaaaa |          0 |         23 | Identifier    |</w:t>
      </w:r>
    </w:p>
    <w:p w14:paraId="5A8100DA"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w:t>
      </w:r>
    </w:p>
    <w:p w14:paraId="220A931F"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          33 |              == |          0 |         31 | Equality      |</w:t>
      </w:r>
    </w:p>
    <w:p w14:paraId="0ABAE3A2"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w:t>
      </w:r>
    </w:p>
    <w:p w14:paraId="3EBB6963"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          33 |          bbbbbb |          0 |         23 | Identifier    |</w:t>
      </w:r>
    </w:p>
    <w:p w14:paraId="36C6C2E6"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w:t>
      </w:r>
    </w:p>
    <w:p w14:paraId="022FB36C"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          33 |               ) |          0 |         39 | RBraket       |</w:t>
      </w:r>
    </w:p>
    <w:p w14:paraId="7B02DCBF"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w:t>
      </w:r>
    </w:p>
    <w:p w14:paraId="37DB732A"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          33 |              &amp;&amp; |          0 |         36 | And           |</w:t>
      </w:r>
    </w:p>
    <w:p w14:paraId="78DDF2B0"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w:t>
      </w:r>
    </w:p>
    <w:p w14:paraId="75B4415F"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          33 |               ( |          0 |         38 | LBraket       |</w:t>
      </w:r>
    </w:p>
    <w:p w14:paraId="1F3CC809"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w:t>
      </w:r>
    </w:p>
    <w:p w14:paraId="79D2B1BF"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          33 |          aaaaaa |          0 |         23 | Identifier    |</w:t>
      </w:r>
    </w:p>
    <w:p w14:paraId="22F9DA3C"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w:t>
      </w:r>
    </w:p>
    <w:p w14:paraId="6635EE5C"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          33 |              == |          0 |         31 | Equality      |</w:t>
      </w:r>
    </w:p>
    <w:p w14:paraId="3E0632F6"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w:t>
      </w:r>
    </w:p>
    <w:p w14:paraId="0EDDE4A8"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          33 |          cccccc |          0 |         23 | Identifier    |</w:t>
      </w:r>
    </w:p>
    <w:p w14:paraId="7199B9F9"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w:t>
      </w:r>
    </w:p>
    <w:p w14:paraId="31808775"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          33 |               ) |          0 |         39 | RBraket       |</w:t>
      </w:r>
    </w:p>
    <w:p w14:paraId="2AD9730A"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w:t>
      </w:r>
    </w:p>
    <w:p w14:paraId="731F10CF"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          33 |              &amp;&amp; |          0 |         36 | And           |</w:t>
      </w:r>
    </w:p>
    <w:p w14:paraId="09D4CEA9"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w:t>
      </w:r>
    </w:p>
    <w:p w14:paraId="4408EDCE"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          33 |               ( |          0 |         38 | LBraket       |</w:t>
      </w:r>
    </w:p>
    <w:p w14:paraId="2597CB75"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w:t>
      </w:r>
    </w:p>
    <w:p w14:paraId="4B651641"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          33 |          bbbbbb |          0 |         23 | Identifier    |</w:t>
      </w:r>
    </w:p>
    <w:p w14:paraId="001391C9"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w:t>
      </w:r>
    </w:p>
    <w:p w14:paraId="09CC7B27"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          33 |              == |          0 |         31 | Equality      |</w:t>
      </w:r>
    </w:p>
    <w:p w14:paraId="049D4451"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w:t>
      </w:r>
    </w:p>
    <w:p w14:paraId="20527A97"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          33 |          cccccc |          0 |         23 | Identifier    |</w:t>
      </w:r>
    </w:p>
    <w:p w14:paraId="1735A5C1"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w:t>
      </w:r>
    </w:p>
    <w:p w14:paraId="0024958A"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          33 |               ) |          0 |         39 | RBraket       |</w:t>
      </w:r>
    </w:p>
    <w:p w14:paraId="168979FF"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w:t>
      </w:r>
    </w:p>
    <w:p w14:paraId="3319DB38"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          33 |               ) |          0 |         39 | RBraket       |</w:t>
      </w:r>
    </w:p>
    <w:p w14:paraId="01FBC24E"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w:t>
      </w:r>
    </w:p>
    <w:p w14:paraId="3259D08D"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          34 |           Start |          0 |          3 | StartProgram  |</w:t>
      </w:r>
    </w:p>
    <w:p w14:paraId="3AA27D21"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w:t>
      </w:r>
    </w:p>
    <w:p w14:paraId="06A7258C"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          35 |           Write |          0 |          8 | Output        |</w:t>
      </w:r>
    </w:p>
    <w:p w14:paraId="55581512"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w:t>
      </w:r>
    </w:p>
    <w:p w14:paraId="2F2D29A2"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          35 |               1 |          1 |         24 | Number        |</w:t>
      </w:r>
    </w:p>
    <w:p w14:paraId="72A2FA60"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w:t>
      </w:r>
    </w:p>
    <w:p w14:paraId="716C1C80"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          35 |               ; |          0 |         40 | Semicolon     |</w:t>
      </w:r>
    </w:p>
    <w:p w14:paraId="5B8E3C6E"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w:t>
      </w:r>
    </w:p>
    <w:p w14:paraId="7AB13162"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          36 |            Stop |          0 |          6 | EndProgram    |</w:t>
      </w:r>
    </w:p>
    <w:p w14:paraId="7AC06C3E"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w:t>
      </w:r>
    </w:p>
    <w:p w14:paraId="4305793D"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          37 |            Else |          0 |         10 | Else          |</w:t>
      </w:r>
    </w:p>
    <w:p w14:paraId="4408F699"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w:t>
      </w:r>
    </w:p>
    <w:p w14:paraId="26E91277"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          38 |           Start |          0 |          3 | StartProgram  |</w:t>
      </w:r>
    </w:p>
    <w:p w14:paraId="567632A0"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w:t>
      </w:r>
    </w:p>
    <w:p w14:paraId="0F810456"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          39 |           Write |          0 |          8 | Output        |</w:t>
      </w:r>
    </w:p>
    <w:p w14:paraId="63901368"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w:t>
      </w:r>
    </w:p>
    <w:p w14:paraId="29457784"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          39 |               0 |          0 |         24 | Number        |</w:t>
      </w:r>
    </w:p>
    <w:p w14:paraId="6906CAA8"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w:t>
      </w:r>
    </w:p>
    <w:p w14:paraId="449988B7"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          39 |               ; |          0 |         40 | Semicolon     |</w:t>
      </w:r>
    </w:p>
    <w:p w14:paraId="511EADB8"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w:t>
      </w:r>
    </w:p>
    <w:p w14:paraId="20FB527F"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          40 |            Stop |          0 |          6 | EndProgram    |</w:t>
      </w:r>
    </w:p>
    <w:p w14:paraId="6498A621"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w:t>
      </w:r>
    </w:p>
    <w:p w14:paraId="4F2A3194"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          41 |              If |          0 |          9 | If            |</w:t>
      </w:r>
    </w:p>
    <w:p w14:paraId="20BCE2B2"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w:t>
      </w:r>
    </w:p>
    <w:p w14:paraId="095177AC"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          41 |               ( |          0 |         38 | LBraket       |</w:t>
      </w:r>
    </w:p>
    <w:p w14:paraId="1568AD05"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w:t>
      </w:r>
    </w:p>
    <w:p w14:paraId="6BC260BF"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          41 |               ( |          0 |         38 | LBraket       |</w:t>
      </w:r>
    </w:p>
    <w:p w14:paraId="1B06679D"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w:t>
      </w:r>
    </w:p>
    <w:p w14:paraId="5FC1BEFC"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          41 |          aaaaaa |          0 |         23 | Identifier    |</w:t>
      </w:r>
    </w:p>
    <w:p w14:paraId="26C8B84B"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w:t>
      </w:r>
    </w:p>
    <w:p w14:paraId="7D52DA8D"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          41 |               &lt; |          0 |         34 | Less          |</w:t>
      </w:r>
    </w:p>
    <w:p w14:paraId="6E975419"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w:t>
      </w:r>
    </w:p>
    <w:p w14:paraId="3E822D1B"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lastRenderedPageBreak/>
        <w:t>|          41 |               0 |          0 |         24 | Number        |</w:t>
      </w:r>
    </w:p>
    <w:p w14:paraId="23093F8D"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w:t>
      </w:r>
    </w:p>
    <w:p w14:paraId="34D7B66D"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          41 |               ) |          0 |         39 | RBraket       |</w:t>
      </w:r>
    </w:p>
    <w:p w14:paraId="527E41E6"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w:t>
      </w:r>
    </w:p>
    <w:p w14:paraId="50B2E746"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          41 |              || |          0 |         37 | Or            |</w:t>
      </w:r>
    </w:p>
    <w:p w14:paraId="7A5F56A5"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w:t>
      </w:r>
    </w:p>
    <w:p w14:paraId="368BFF90"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          41 |               ( |          0 |         38 | LBraket       |</w:t>
      </w:r>
    </w:p>
    <w:p w14:paraId="33D80876"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w:t>
      </w:r>
    </w:p>
    <w:p w14:paraId="01C965D9"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          41 |          bbbbbb |          0 |         23 | Identifier    |</w:t>
      </w:r>
    </w:p>
    <w:p w14:paraId="2654D42E"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w:t>
      </w:r>
    </w:p>
    <w:p w14:paraId="1F5CB1D8"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          41 |               &lt; |          0 |         34 | Less          |</w:t>
      </w:r>
    </w:p>
    <w:p w14:paraId="421F80BD"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w:t>
      </w:r>
    </w:p>
    <w:p w14:paraId="4D9AA142"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          41 |               0 |          0 |         24 | Number        |</w:t>
      </w:r>
    </w:p>
    <w:p w14:paraId="40294F92"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w:t>
      </w:r>
    </w:p>
    <w:p w14:paraId="0BDE71C7"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          41 |               ) |          0 |         39 | RBraket       |</w:t>
      </w:r>
    </w:p>
    <w:p w14:paraId="6FBF9BAF"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w:t>
      </w:r>
    </w:p>
    <w:p w14:paraId="24C471DA"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          41 |              || |          0 |         37 | Or            |</w:t>
      </w:r>
    </w:p>
    <w:p w14:paraId="1F50739E"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w:t>
      </w:r>
    </w:p>
    <w:p w14:paraId="6C702972"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          41 |               ( |          0 |         38 | LBraket       |</w:t>
      </w:r>
    </w:p>
    <w:p w14:paraId="25F2EB55"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w:t>
      </w:r>
    </w:p>
    <w:p w14:paraId="733AEB86"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          41 |          cccccc |          0 |         23 | Identifier    |</w:t>
      </w:r>
    </w:p>
    <w:p w14:paraId="366A771B"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w:t>
      </w:r>
    </w:p>
    <w:p w14:paraId="2D68115D"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          41 |               &lt; |          0 |         34 | Less          |</w:t>
      </w:r>
    </w:p>
    <w:p w14:paraId="0C6EEC5D"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w:t>
      </w:r>
    </w:p>
    <w:p w14:paraId="166E5B84"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          41 |               0 |          0 |         24 | Number        |</w:t>
      </w:r>
    </w:p>
    <w:p w14:paraId="22B9A57B"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w:t>
      </w:r>
    </w:p>
    <w:p w14:paraId="470E20F2"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          41 |               ) |          0 |         39 | RBraket       |</w:t>
      </w:r>
    </w:p>
    <w:p w14:paraId="0412C5C6"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w:t>
      </w:r>
    </w:p>
    <w:p w14:paraId="5F39F8F2"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          41 |               ) |          0 |         39 | RBraket       |</w:t>
      </w:r>
    </w:p>
    <w:p w14:paraId="4E1048B6"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w:t>
      </w:r>
    </w:p>
    <w:p w14:paraId="61C23E10"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          42 |           Start |          0 |          3 | StartProgram  |</w:t>
      </w:r>
    </w:p>
    <w:p w14:paraId="73D3E4BE"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w:t>
      </w:r>
    </w:p>
    <w:p w14:paraId="22FB53AC"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          43 |           Write |          0 |          8 | Output        |</w:t>
      </w:r>
    </w:p>
    <w:p w14:paraId="1EC5B0B3"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w:t>
      </w:r>
    </w:p>
    <w:p w14:paraId="211873E2"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          43 |               - |          0 |         43 | Minus         |</w:t>
      </w:r>
    </w:p>
    <w:p w14:paraId="42226910"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w:t>
      </w:r>
    </w:p>
    <w:p w14:paraId="3D255AFC"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          43 |               1 |          1 |         24 | Number        |</w:t>
      </w:r>
    </w:p>
    <w:p w14:paraId="5D205D05"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w:t>
      </w:r>
    </w:p>
    <w:p w14:paraId="3D9D831A"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          43 |               ; |          0 |         40 | Semicolon     |</w:t>
      </w:r>
    </w:p>
    <w:p w14:paraId="5EBB40B4"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w:t>
      </w:r>
    </w:p>
    <w:p w14:paraId="50AE2570"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          44 |            Stop |          0 |          6 | EndProgram    |</w:t>
      </w:r>
    </w:p>
    <w:p w14:paraId="43DF10AE"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w:t>
      </w:r>
    </w:p>
    <w:p w14:paraId="5F8FB8A1"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          45 |            Else |          0 |         10 | Else          |</w:t>
      </w:r>
    </w:p>
    <w:p w14:paraId="27AAD507"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w:t>
      </w:r>
    </w:p>
    <w:p w14:paraId="5FBB2D88"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          46 |           Start |          0 |          3 | StartProgram  |</w:t>
      </w:r>
    </w:p>
    <w:p w14:paraId="2ACE98E4"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w:t>
      </w:r>
    </w:p>
    <w:p w14:paraId="52CC3E8A"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          47 |           Write |          0 |          8 | Output        |</w:t>
      </w:r>
    </w:p>
    <w:p w14:paraId="00881A90"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w:t>
      </w:r>
    </w:p>
    <w:p w14:paraId="006FC568"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          47 |               0 |          0 |         24 | Number        |</w:t>
      </w:r>
    </w:p>
    <w:p w14:paraId="5AF4D802"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w:t>
      </w:r>
    </w:p>
    <w:p w14:paraId="7E0FB706"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          47 |               ; |          0 |         40 | Semicolon     |</w:t>
      </w:r>
    </w:p>
    <w:p w14:paraId="3BED6128"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w:t>
      </w:r>
    </w:p>
    <w:p w14:paraId="1CB51EAA"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          48 |            Stop |          0 |          6 | EndProgram    |</w:t>
      </w:r>
    </w:p>
    <w:p w14:paraId="6B661F25"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w:t>
      </w:r>
    </w:p>
    <w:p w14:paraId="47C5C1E8"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          49 |              If |          0 |          9 | If            |</w:t>
      </w:r>
    </w:p>
    <w:p w14:paraId="08ACB7AD"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w:t>
      </w:r>
    </w:p>
    <w:p w14:paraId="650F2BE1"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          49 |               ( |          0 |         38 | LBraket       |</w:t>
      </w:r>
    </w:p>
    <w:p w14:paraId="1213543F"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w:t>
      </w:r>
    </w:p>
    <w:p w14:paraId="0A93B1E2"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          49 |               ! |          0 |         35 | Not           |</w:t>
      </w:r>
    </w:p>
    <w:p w14:paraId="5F1BD908"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w:t>
      </w:r>
    </w:p>
    <w:p w14:paraId="4A61EF02"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          49 |               ( |          0 |         38 | LBraket       |</w:t>
      </w:r>
    </w:p>
    <w:p w14:paraId="2A1AF72B"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w:t>
      </w:r>
    </w:p>
    <w:p w14:paraId="6789057C"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          49 |          aaaaaa |          0 |         23 | Identifier    |</w:t>
      </w:r>
    </w:p>
    <w:p w14:paraId="0EA45039"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w:t>
      </w:r>
    </w:p>
    <w:p w14:paraId="50A65CF1"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          49 |               &lt; |          0 |         34 | Less          |</w:t>
      </w:r>
    </w:p>
    <w:p w14:paraId="19487946"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w:t>
      </w:r>
    </w:p>
    <w:p w14:paraId="0C611F3E"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lastRenderedPageBreak/>
        <w:t>|          49 |               ( |          0 |         38 | LBraket       |</w:t>
      </w:r>
    </w:p>
    <w:p w14:paraId="04F83278"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w:t>
      </w:r>
    </w:p>
    <w:p w14:paraId="40B4C7C3"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          49 |          bbbbbb |          0 |         23 | Identifier    |</w:t>
      </w:r>
    </w:p>
    <w:p w14:paraId="72605715"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w:t>
      </w:r>
    </w:p>
    <w:p w14:paraId="74F9B943"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          49 |              ++ |          0 |         26 | Add           |</w:t>
      </w:r>
    </w:p>
    <w:p w14:paraId="2B452A44"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w:t>
      </w:r>
    </w:p>
    <w:p w14:paraId="17732DF9"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          49 |          cccccc |          0 |         23 | Identifier    |</w:t>
      </w:r>
    </w:p>
    <w:p w14:paraId="38B776EF"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w:t>
      </w:r>
    </w:p>
    <w:p w14:paraId="715A819E"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          49 |               ) |          0 |         39 | RBraket       |</w:t>
      </w:r>
    </w:p>
    <w:p w14:paraId="382B7F96"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w:t>
      </w:r>
    </w:p>
    <w:p w14:paraId="77CA7AA0"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          49 |               ) |          0 |         39 | RBraket       |</w:t>
      </w:r>
    </w:p>
    <w:p w14:paraId="2DCF43DD"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w:t>
      </w:r>
    </w:p>
    <w:p w14:paraId="036B32F5"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          49 |               ) |          0 |         39 | RBraket       |</w:t>
      </w:r>
    </w:p>
    <w:p w14:paraId="428E80EC"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w:t>
      </w:r>
    </w:p>
    <w:p w14:paraId="6FF4C61B"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          50 |           Start |          0 |          3 | StartProgram  |</w:t>
      </w:r>
    </w:p>
    <w:p w14:paraId="1C60FAFD"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w:t>
      </w:r>
    </w:p>
    <w:p w14:paraId="4F897514"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          51 |           Write |          0 |          8 | Output        |</w:t>
      </w:r>
    </w:p>
    <w:p w14:paraId="675D70CE"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w:t>
      </w:r>
    </w:p>
    <w:p w14:paraId="06BD884C"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          51 |               ( |          0 |         38 | LBraket       |</w:t>
      </w:r>
    </w:p>
    <w:p w14:paraId="30228FF2"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w:t>
      </w:r>
    </w:p>
    <w:p w14:paraId="38F90391"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          51 |              10 |         10 |         24 | Number        |</w:t>
      </w:r>
    </w:p>
    <w:p w14:paraId="440AA48C"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w:t>
      </w:r>
    </w:p>
    <w:p w14:paraId="675764A6"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          51 |               ) |          0 |         39 | RBraket       |</w:t>
      </w:r>
    </w:p>
    <w:p w14:paraId="1EBD33AF"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w:t>
      </w:r>
    </w:p>
    <w:p w14:paraId="5B749252"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          51 |               ; |          0 |         40 | Semicolon     |</w:t>
      </w:r>
    </w:p>
    <w:p w14:paraId="221E3426"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w:t>
      </w:r>
    </w:p>
    <w:p w14:paraId="7BC35FE8"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          52 |            Stop |          0 |          6 | EndProgram    |</w:t>
      </w:r>
    </w:p>
    <w:p w14:paraId="114339C6"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w:t>
      </w:r>
    </w:p>
    <w:p w14:paraId="5B0C2962"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          53 |            Else |          0 |         10 | Else          |</w:t>
      </w:r>
    </w:p>
    <w:p w14:paraId="7C9C873D"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w:t>
      </w:r>
    </w:p>
    <w:p w14:paraId="1BFD2BEB"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          54 |           Start |          0 |          3 | StartProgram  |</w:t>
      </w:r>
    </w:p>
    <w:p w14:paraId="5A8A9A7B"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w:t>
      </w:r>
    </w:p>
    <w:p w14:paraId="12553ECC"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          55 |           Write |          0 |          8 | Output        |</w:t>
      </w:r>
    </w:p>
    <w:p w14:paraId="6B56D0FA"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w:t>
      </w:r>
    </w:p>
    <w:p w14:paraId="7C9C01D9"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          55 |               ( |          0 |         38 | LBraket       |</w:t>
      </w:r>
    </w:p>
    <w:p w14:paraId="07FFEBEE"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w:t>
      </w:r>
    </w:p>
    <w:p w14:paraId="000AB3F3"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          55 |               0 |          0 |         24 | Number        |</w:t>
      </w:r>
    </w:p>
    <w:p w14:paraId="35A62461"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w:t>
      </w:r>
    </w:p>
    <w:p w14:paraId="41CE726F"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          55 |               ) |          0 |         39 | RBraket       |</w:t>
      </w:r>
    </w:p>
    <w:p w14:paraId="2808E198"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w:t>
      </w:r>
    </w:p>
    <w:p w14:paraId="77C352D1"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          55 |               ; |          0 |         40 | Semicolon     |</w:t>
      </w:r>
    </w:p>
    <w:p w14:paraId="1B4D0A86"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w:t>
      </w:r>
    </w:p>
    <w:p w14:paraId="75996E0C"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          56 |            Stop |          0 |          6 | EndProgram    |</w:t>
      </w:r>
    </w:p>
    <w:p w14:paraId="1A1FCB7B"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w:t>
      </w:r>
    </w:p>
    <w:p w14:paraId="50CDF0BE"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          57 |            Stop |          0 |          6 | EndProgram    |</w:t>
      </w:r>
    </w:p>
    <w:p w14:paraId="05293CFB" w14:textId="079998AC" w:rsidR="002D399E"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w:t>
      </w:r>
    </w:p>
    <w:p w14:paraId="14CD5C95" w14:textId="0DE31816" w:rsidR="002D399E" w:rsidRPr="002D399E" w:rsidRDefault="002D399E" w:rsidP="002D399E">
      <w:pPr>
        <w:spacing w:after="0"/>
        <w:ind w:firstLine="360"/>
        <w:rPr>
          <w:rFonts w:ascii="Times New Roman" w:hAnsi="Times New Roman" w:cs="Times New Roman"/>
          <w:sz w:val="28"/>
          <w:szCs w:val="28"/>
        </w:rPr>
      </w:pPr>
      <w:r>
        <w:rPr>
          <w:rFonts w:ascii="Times New Roman" w:hAnsi="Times New Roman" w:cs="Times New Roman"/>
          <w:sz w:val="28"/>
          <w:szCs w:val="28"/>
        </w:rPr>
        <w:t>Тестова програма «</w:t>
      </w:r>
      <w:r w:rsidR="00FA03C3">
        <w:rPr>
          <w:rFonts w:ascii="Times New Roman" w:hAnsi="Times New Roman" w:cs="Times New Roman"/>
          <w:sz w:val="28"/>
          <w:szCs w:val="28"/>
        </w:rPr>
        <w:t>Циклічний алгоритм</w:t>
      </w:r>
      <w:r>
        <w:rPr>
          <w:rFonts w:ascii="Times New Roman" w:hAnsi="Times New Roman" w:cs="Times New Roman"/>
          <w:sz w:val="28"/>
          <w:szCs w:val="28"/>
        </w:rPr>
        <w:t>»</w:t>
      </w:r>
    </w:p>
    <w:p w14:paraId="1B4699EA"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w:t>
      </w:r>
    </w:p>
    <w:p w14:paraId="7E8B5489"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             TOKEN TABLE                                                 |</w:t>
      </w:r>
    </w:p>
    <w:p w14:paraId="42370441"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w:t>
      </w:r>
    </w:p>
    <w:p w14:paraId="53AB0E73"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 line number |      token      |    value   | token code | type of token |</w:t>
      </w:r>
    </w:p>
    <w:p w14:paraId="64562DA3"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w:t>
      </w:r>
    </w:p>
    <w:p w14:paraId="5921BA94"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           2 |               # |          0 |          0 | BackPogram    |</w:t>
      </w:r>
    </w:p>
    <w:p w14:paraId="7DFF9CF9"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w:t>
      </w:r>
    </w:p>
    <w:p w14:paraId="5235FB29"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           2 |         Program |          0 |          1 | MainProgram   |</w:t>
      </w:r>
    </w:p>
    <w:p w14:paraId="7BF133B9"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w:t>
      </w:r>
    </w:p>
    <w:p w14:paraId="6F5A4C9F"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           2 |           prog3 |          0 |          2 | ProgramName   |</w:t>
      </w:r>
    </w:p>
    <w:p w14:paraId="763A58E2"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w:t>
      </w:r>
    </w:p>
    <w:p w14:paraId="3770D04F"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           3 |        Variable |          0 |          4 | Variable      |</w:t>
      </w:r>
    </w:p>
    <w:p w14:paraId="7DF44A6D"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w:t>
      </w:r>
    </w:p>
    <w:p w14:paraId="1FD82EBC"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           3 |       Integer_2 |          0 |          5 | Integer       |</w:t>
      </w:r>
    </w:p>
    <w:p w14:paraId="4385B4F1"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w:t>
      </w:r>
    </w:p>
    <w:p w14:paraId="7B7B68CC"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           3 |          aaaaaa |          0 |         23 | Identifier    |</w:t>
      </w:r>
    </w:p>
    <w:p w14:paraId="487065DA"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w:t>
      </w:r>
    </w:p>
    <w:p w14:paraId="1B002CE5"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           3 |               , |          0 |         42 | Comma         |</w:t>
      </w:r>
    </w:p>
    <w:p w14:paraId="70C718B7"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w:t>
      </w:r>
    </w:p>
    <w:p w14:paraId="210C2848"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lastRenderedPageBreak/>
        <w:t>|           3 |          aaaaa2 |          0 |         23 | Identifier    |</w:t>
      </w:r>
    </w:p>
    <w:p w14:paraId="6A72191C"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w:t>
      </w:r>
    </w:p>
    <w:p w14:paraId="363A47E6"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           3 |               , |          0 |         42 | Comma         |</w:t>
      </w:r>
    </w:p>
    <w:p w14:paraId="74E51EA3"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w:t>
      </w:r>
    </w:p>
    <w:p w14:paraId="14D55C7D"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           3 |          bbbbbb |          0 |         23 | Identifier    |</w:t>
      </w:r>
    </w:p>
    <w:p w14:paraId="5849D1E5"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w:t>
      </w:r>
    </w:p>
    <w:p w14:paraId="230617A8"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           3 |               , |          0 |         42 | Comma         |</w:t>
      </w:r>
    </w:p>
    <w:p w14:paraId="3BC65D3A"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w:t>
      </w:r>
    </w:p>
    <w:p w14:paraId="43F341B4"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           3 |          xxxxxx |          0 |         23 | Identifier    |</w:t>
      </w:r>
    </w:p>
    <w:p w14:paraId="662C62BE"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w:t>
      </w:r>
    </w:p>
    <w:p w14:paraId="4FD4F062"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           3 |               , |          0 |         42 | Comma         |</w:t>
      </w:r>
    </w:p>
    <w:p w14:paraId="3716C5E1"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w:t>
      </w:r>
    </w:p>
    <w:p w14:paraId="7FB22040"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           3 |          ccccc1 |          0 |         23 | Identifier    |</w:t>
      </w:r>
    </w:p>
    <w:p w14:paraId="6F8C3D72"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w:t>
      </w:r>
    </w:p>
    <w:p w14:paraId="721E248A"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           3 |               , |          0 |         42 | Comma         |</w:t>
      </w:r>
    </w:p>
    <w:p w14:paraId="096CB227"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w:t>
      </w:r>
    </w:p>
    <w:p w14:paraId="29FB4AED"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           3 |          ccccc2 |          0 |         23 | Identifier    |</w:t>
      </w:r>
    </w:p>
    <w:p w14:paraId="287627E3"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w:t>
      </w:r>
    </w:p>
    <w:p w14:paraId="57E4F55F"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           3 |               ; |          0 |         40 | Semicolon     |</w:t>
      </w:r>
    </w:p>
    <w:p w14:paraId="05A6296A"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w:t>
      </w:r>
    </w:p>
    <w:p w14:paraId="528F6A33"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           4 |           Start |          0 |          3 | StartProgram  |</w:t>
      </w:r>
    </w:p>
    <w:p w14:paraId="62EA0430"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w:t>
      </w:r>
    </w:p>
    <w:p w14:paraId="46AF8139"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           5 |            Read |          0 |          7 | Input         |</w:t>
      </w:r>
    </w:p>
    <w:p w14:paraId="55FD551A"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w:t>
      </w:r>
    </w:p>
    <w:p w14:paraId="72B6A7C6"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           5 |          aaaaaa |          0 |         23 | Identifier    |</w:t>
      </w:r>
    </w:p>
    <w:p w14:paraId="644F5542"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w:t>
      </w:r>
    </w:p>
    <w:p w14:paraId="5286A868"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           5 |               ; |          0 |         40 | Semicolon     |</w:t>
      </w:r>
    </w:p>
    <w:p w14:paraId="12F7790C"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w:t>
      </w:r>
    </w:p>
    <w:p w14:paraId="3AEB7DFA"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           6 |            Read |          0 |          7 | Input         |</w:t>
      </w:r>
    </w:p>
    <w:p w14:paraId="774CB7A2"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w:t>
      </w:r>
    </w:p>
    <w:p w14:paraId="552DBD8F"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           6 |          bbbbbb |          0 |         23 | Identifier    |</w:t>
      </w:r>
    </w:p>
    <w:p w14:paraId="56CDEC97"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w:t>
      </w:r>
    </w:p>
    <w:p w14:paraId="34FA4E4C"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           6 |               ; |          0 |         40 | Semicolon     |</w:t>
      </w:r>
    </w:p>
    <w:p w14:paraId="019A939A"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w:t>
      </w:r>
    </w:p>
    <w:p w14:paraId="221D3431"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           7 |             For |          0 |         13 | For           |</w:t>
      </w:r>
    </w:p>
    <w:p w14:paraId="55680CF3"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w:t>
      </w:r>
    </w:p>
    <w:p w14:paraId="13C5A0C2"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           7 |          aaaaa2 |          0 |         23 | Identifier    |</w:t>
      </w:r>
    </w:p>
    <w:p w14:paraId="1FB4DF70"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w:t>
      </w:r>
    </w:p>
    <w:p w14:paraId="78EC7E90"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           7 |              &lt;- |          0 |         25 | Assign        |</w:t>
      </w:r>
    </w:p>
    <w:p w14:paraId="23C040F7"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w:t>
      </w:r>
    </w:p>
    <w:p w14:paraId="218917E1"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           7 |          aaaaaa |          0 |         23 | Identifier    |</w:t>
      </w:r>
    </w:p>
    <w:p w14:paraId="2365C58B"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w:t>
      </w:r>
    </w:p>
    <w:p w14:paraId="12581ED2"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           7 |              To |          0 |         14 | To            |</w:t>
      </w:r>
    </w:p>
    <w:p w14:paraId="59A3100A"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w:t>
      </w:r>
    </w:p>
    <w:p w14:paraId="5FAB40D9"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           7 |          bbbbbb |          0 |         23 | Identifier    |</w:t>
      </w:r>
    </w:p>
    <w:p w14:paraId="47E3B047"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w:t>
      </w:r>
    </w:p>
    <w:p w14:paraId="04EE7FC5"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           7 |              Do |          0 |         16 | Do            |</w:t>
      </w:r>
    </w:p>
    <w:p w14:paraId="4CA8523A"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w:t>
      </w:r>
    </w:p>
    <w:p w14:paraId="7067549B"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           8 |           Write |          0 |          8 | Output        |</w:t>
      </w:r>
    </w:p>
    <w:p w14:paraId="4725C0D5"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w:t>
      </w:r>
    </w:p>
    <w:p w14:paraId="0E639568"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           8 |          aaaaa2 |          0 |         23 | Identifier    |</w:t>
      </w:r>
    </w:p>
    <w:p w14:paraId="1D676B15"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w:t>
      </w:r>
    </w:p>
    <w:p w14:paraId="2383D63A"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           8 |              ** |          0 |         28 | Mul           |</w:t>
      </w:r>
    </w:p>
    <w:p w14:paraId="13BE417F"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w:t>
      </w:r>
    </w:p>
    <w:p w14:paraId="04E35120"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           8 |          aaaaa2 |          0 |         23 | Identifier    |</w:t>
      </w:r>
    </w:p>
    <w:p w14:paraId="1FABDDA4"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w:t>
      </w:r>
    </w:p>
    <w:p w14:paraId="1F62AC14"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           8 |               ; |          0 |         40 | Semicolon     |</w:t>
      </w:r>
    </w:p>
    <w:p w14:paraId="27704A64"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w:t>
      </w:r>
    </w:p>
    <w:p w14:paraId="19E2B0FA"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          10 |             For |          0 |         13 | For           |</w:t>
      </w:r>
    </w:p>
    <w:p w14:paraId="28AC27B6"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w:t>
      </w:r>
    </w:p>
    <w:p w14:paraId="6F7C3021"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          10 |          aaaaa2 |          0 |         23 | Identifier    |</w:t>
      </w:r>
    </w:p>
    <w:p w14:paraId="0A4F58FA"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w:t>
      </w:r>
    </w:p>
    <w:p w14:paraId="21153362"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          10 |              &lt;- |          0 |         25 | Assign        |</w:t>
      </w:r>
    </w:p>
    <w:p w14:paraId="4560F1CB"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w:t>
      </w:r>
    </w:p>
    <w:p w14:paraId="3328E59E"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          10 |          bbbbbb |          0 |         23 | Identifier    |</w:t>
      </w:r>
    </w:p>
    <w:p w14:paraId="42FDB551"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w:t>
      </w:r>
    </w:p>
    <w:p w14:paraId="1A21B2E1"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lastRenderedPageBreak/>
        <w:t>|          10 |              To |          0 |         14 | To            |</w:t>
      </w:r>
    </w:p>
    <w:p w14:paraId="19D81C09"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w:t>
      </w:r>
    </w:p>
    <w:p w14:paraId="12B844E3"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          10 |          aaaaaa |          0 |         23 | Identifier    |</w:t>
      </w:r>
    </w:p>
    <w:p w14:paraId="4237741C"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w:t>
      </w:r>
    </w:p>
    <w:p w14:paraId="646E2020"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          10 |              Do |          0 |         16 | Do            |</w:t>
      </w:r>
    </w:p>
    <w:p w14:paraId="6FD3502D"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w:t>
      </w:r>
    </w:p>
    <w:p w14:paraId="18B7C569"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          11 |           Write |          0 |          8 | Output        |</w:t>
      </w:r>
    </w:p>
    <w:p w14:paraId="5D1D18BF"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w:t>
      </w:r>
    </w:p>
    <w:p w14:paraId="404B3BCA"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          11 |          aaaaa2 |          0 |         23 | Identifier    |</w:t>
      </w:r>
    </w:p>
    <w:p w14:paraId="21419D82"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w:t>
      </w:r>
    </w:p>
    <w:p w14:paraId="6D4457FE"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          11 |              ** |          0 |         28 | Mul           |</w:t>
      </w:r>
    </w:p>
    <w:p w14:paraId="71F0AE52"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w:t>
      </w:r>
    </w:p>
    <w:p w14:paraId="395C7427"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          11 |          aaaaa2 |          0 |         23 | Identifier    |</w:t>
      </w:r>
    </w:p>
    <w:p w14:paraId="2AE0D975"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w:t>
      </w:r>
    </w:p>
    <w:p w14:paraId="0F031674"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          11 |               ; |          0 |         40 | Semicolon     |</w:t>
      </w:r>
    </w:p>
    <w:p w14:paraId="0481156B"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w:t>
      </w:r>
    </w:p>
    <w:p w14:paraId="671F62F7"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          13 |          xxxxxx |          0 |         23 | Identifier    |</w:t>
      </w:r>
    </w:p>
    <w:p w14:paraId="3A24874E"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w:t>
      </w:r>
    </w:p>
    <w:p w14:paraId="2667928E"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          13 |              &lt;- |          0 |         25 | Assign        |</w:t>
      </w:r>
    </w:p>
    <w:p w14:paraId="6E6E158B"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w:t>
      </w:r>
    </w:p>
    <w:p w14:paraId="103D6C09"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          13 |               0 |          0 |         24 | Number        |</w:t>
      </w:r>
    </w:p>
    <w:p w14:paraId="1F665689"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w:t>
      </w:r>
    </w:p>
    <w:p w14:paraId="34128143"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          13 |               ; |          0 |         40 | Semicolon     |</w:t>
      </w:r>
    </w:p>
    <w:p w14:paraId="44F5C9B9"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w:t>
      </w:r>
    </w:p>
    <w:p w14:paraId="244884A4"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          14 |          ccccc1 |          0 |         23 | Identifier    |</w:t>
      </w:r>
    </w:p>
    <w:p w14:paraId="0D155788"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w:t>
      </w:r>
    </w:p>
    <w:p w14:paraId="06CBA89E"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          14 |              &lt;- |          0 |         25 | Assign        |</w:t>
      </w:r>
    </w:p>
    <w:p w14:paraId="4E106F51"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w:t>
      </w:r>
    </w:p>
    <w:p w14:paraId="678B5FEC"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          14 |               0 |          0 |         24 | Number        |</w:t>
      </w:r>
    </w:p>
    <w:p w14:paraId="68EBD758"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w:t>
      </w:r>
    </w:p>
    <w:p w14:paraId="3AB1396A"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          14 |               ; |          0 |         40 | Semicolon     |</w:t>
      </w:r>
    </w:p>
    <w:p w14:paraId="3BF4674F"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w:t>
      </w:r>
    </w:p>
    <w:p w14:paraId="2A2C0656"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          15 |           While |          0 |         17 | While         |</w:t>
      </w:r>
    </w:p>
    <w:p w14:paraId="75FBD367"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w:t>
      </w:r>
    </w:p>
    <w:p w14:paraId="58E9FF2B"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          15 |          ccccc1 |          0 |         23 | Identifier    |</w:t>
      </w:r>
    </w:p>
    <w:p w14:paraId="23EEEC10"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w:t>
      </w:r>
    </w:p>
    <w:p w14:paraId="1FE2FAAE"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          15 |               &lt; |          0 |         34 | Less          |</w:t>
      </w:r>
    </w:p>
    <w:p w14:paraId="61B7A905"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w:t>
      </w:r>
    </w:p>
    <w:p w14:paraId="5DDC0D6A"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          15 |          aaaaaa |          0 |         23 | Identifier    |</w:t>
      </w:r>
    </w:p>
    <w:p w14:paraId="5DFB8B39"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w:t>
      </w:r>
    </w:p>
    <w:p w14:paraId="1619033E"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          16 |           Start |          0 |          3 | StartProgram  |</w:t>
      </w:r>
    </w:p>
    <w:p w14:paraId="589E2CD3"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w:t>
      </w:r>
    </w:p>
    <w:p w14:paraId="472A898C"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          17 |          ccccc2 |          0 |         23 | Identifier    |</w:t>
      </w:r>
    </w:p>
    <w:p w14:paraId="45EB931B"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w:t>
      </w:r>
    </w:p>
    <w:p w14:paraId="79774514"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          17 |              &lt;- |          0 |         25 | Assign        |</w:t>
      </w:r>
    </w:p>
    <w:p w14:paraId="6FA1FB09"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w:t>
      </w:r>
    </w:p>
    <w:p w14:paraId="34288254"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          17 |               0 |          0 |         24 | Number        |</w:t>
      </w:r>
    </w:p>
    <w:p w14:paraId="111CA650"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w:t>
      </w:r>
    </w:p>
    <w:p w14:paraId="1324FDB8"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          17 |               ; |          0 |         40 | Semicolon     |</w:t>
      </w:r>
    </w:p>
    <w:p w14:paraId="0D26273B"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w:t>
      </w:r>
    </w:p>
    <w:p w14:paraId="0BBBBC6E"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          18 |           While |          0 |         17 | While         |</w:t>
      </w:r>
    </w:p>
    <w:p w14:paraId="3C389211"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w:t>
      </w:r>
    </w:p>
    <w:p w14:paraId="6148624D"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          18 |          ccccc2 |          0 |         23 | Identifier    |</w:t>
      </w:r>
    </w:p>
    <w:p w14:paraId="30F012CB"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w:t>
      </w:r>
    </w:p>
    <w:p w14:paraId="050DC207"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          18 |               &lt; |          0 |         34 | Less          |</w:t>
      </w:r>
    </w:p>
    <w:p w14:paraId="7BD93692"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w:t>
      </w:r>
    </w:p>
    <w:p w14:paraId="570F6970"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          18 |          bbbbbb |          0 |         23 | Identifier    |</w:t>
      </w:r>
    </w:p>
    <w:p w14:paraId="054CC4D5"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w:t>
      </w:r>
    </w:p>
    <w:p w14:paraId="6D27DC5E"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          19 |           Start |          0 |          3 | StartProgram  |</w:t>
      </w:r>
    </w:p>
    <w:p w14:paraId="2D3DFCCF"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w:t>
      </w:r>
    </w:p>
    <w:p w14:paraId="3E185203"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          20 |          xxxxxx |          0 |         23 | Identifier    |</w:t>
      </w:r>
    </w:p>
    <w:p w14:paraId="460F1B80"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w:t>
      </w:r>
    </w:p>
    <w:p w14:paraId="4C9ED23E"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          20 |              &lt;- |          0 |         25 | Assign        |</w:t>
      </w:r>
    </w:p>
    <w:p w14:paraId="03F47F13"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w:t>
      </w:r>
    </w:p>
    <w:p w14:paraId="55BBBA9E"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          20 |          xxxxxx |          0 |         23 | Identifier    |</w:t>
      </w:r>
    </w:p>
    <w:p w14:paraId="1DF31A83"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w:t>
      </w:r>
    </w:p>
    <w:p w14:paraId="124CE8A3"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lastRenderedPageBreak/>
        <w:t>|          20 |              ++ |          0 |         26 | Add           |</w:t>
      </w:r>
    </w:p>
    <w:p w14:paraId="2B856EE9"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w:t>
      </w:r>
    </w:p>
    <w:p w14:paraId="38FCB53D"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          20 |               1 |          1 |         24 | Number        |</w:t>
      </w:r>
    </w:p>
    <w:p w14:paraId="51C1C1C5"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w:t>
      </w:r>
    </w:p>
    <w:p w14:paraId="11338FE4"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          20 |               ; |          0 |         40 | Semicolon     |</w:t>
      </w:r>
    </w:p>
    <w:p w14:paraId="0223D1D5"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w:t>
      </w:r>
    </w:p>
    <w:p w14:paraId="33358E1B"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          21 |          ccccc2 |          0 |         23 | Identifier    |</w:t>
      </w:r>
    </w:p>
    <w:p w14:paraId="28995E5B"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w:t>
      </w:r>
    </w:p>
    <w:p w14:paraId="1EC58A8C"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          21 |              &lt;- |          0 |         25 | Assign        |</w:t>
      </w:r>
    </w:p>
    <w:p w14:paraId="1B60ED43"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w:t>
      </w:r>
    </w:p>
    <w:p w14:paraId="707AD2FE"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          21 |          ccccc2 |          0 |         23 | Identifier    |</w:t>
      </w:r>
    </w:p>
    <w:p w14:paraId="32FD4832"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w:t>
      </w:r>
    </w:p>
    <w:p w14:paraId="39C76BA0"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          21 |              ++ |          0 |         26 | Add           |</w:t>
      </w:r>
    </w:p>
    <w:p w14:paraId="32789B37"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w:t>
      </w:r>
    </w:p>
    <w:p w14:paraId="57E74866"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          21 |               1 |          1 |         24 | Number        |</w:t>
      </w:r>
    </w:p>
    <w:p w14:paraId="5ED14C77"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w:t>
      </w:r>
    </w:p>
    <w:p w14:paraId="1E6F6226"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          21 |               ; |          0 |         40 | Semicolon     |</w:t>
      </w:r>
    </w:p>
    <w:p w14:paraId="32151B61"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w:t>
      </w:r>
    </w:p>
    <w:p w14:paraId="6EC82E54"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          22 |            Stop |          0 |          6 | EndProgram    |</w:t>
      </w:r>
    </w:p>
    <w:p w14:paraId="10A64168"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w:t>
      </w:r>
    </w:p>
    <w:p w14:paraId="5527F40B"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          23 |             End |          0 |         20 | End           |</w:t>
      </w:r>
    </w:p>
    <w:p w14:paraId="78CA2BD9"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w:t>
      </w:r>
    </w:p>
    <w:p w14:paraId="7F012C93"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          23 |           While |          0 |         17 | While         |</w:t>
      </w:r>
    </w:p>
    <w:p w14:paraId="6B17F045"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w:t>
      </w:r>
    </w:p>
    <w:p w14:paraId="1069846D"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          24 |          ccccc1 |          0 |         23 | Identifier    |</w:t>
      </w:r>
    </w:p>
    <w:p w14:paraId="3B09F8BA"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w:t>
      </w:r>
    </w:p>
    <w:p w14:paraId="0897DB14"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          24 |              &lt;- |          0 |         25 | Assign        |</w:t>
      </w:r>
    </w:p>
    <w:p w14:paraId="44BC4A22"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w:t>
      </w:r>
    </w:p>
    <w:p w14:paraId="0674D937"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          24 |          ccccc1 |          0 |         23 | Identifier    |</w:t>
      </w:r>
    </w:p>
    <w:p w14:paraId="4BBDC4CF"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w:t>
      </w:r>
    </w:p>
    <w:p w14:paraId="4A340B05"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          24 |              ++ |          0 |         26 | Add           |</w:t>
      </w:r>
    </w:p>
    <w:p w14:paraId="4997A624"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w:t>
      </w:r>
    </w:p>
    <w:p w14:paraId="59CD9F6C"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          24 |               1 |          1 |         24 | Number        |</w:t>
      </w:r>
    </w:p>
    <w:p w14:paraId="4069E51A"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w:t>
      </w:r>
    </w:p>
    <w:p w14:paraId="3986DB61"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          24 |               ; |          0 |         40 | Semicolon     |</w:t>
      </w:r>
    </w:p>
    <w:p w14:paraId="059AF647"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w:t>
      </w:r>
    </w:p>
    <w:p w14:paraId="24E6B3B2"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          25 |            Stop |          0 |          6 | EndProgram    |</w:t>
      </w:r>
    </w:p>
    <w:p w14:paraId="41888C74"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w:t>
      </w:r>
    </w:p>
    <w:p w14:paraId="2E812159"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          26 |             End |          0 |         20 | End           |</w:t>
      </w:r>
    </w:p>
    <w:p w14:paraId="2AE919B1"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w:t>
      </w:r>
    </w:p>
    <w:p w14:paraId="4B8B6448"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          26 |           While |          0 |         17 | While         |</w:t>
      </w:r>
    </w:p>
    <w:p w14:paraId="3D92F4D9"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w:t>
      </w:r>
    </w:p>
    <w:p w14:paraId="49C808BD"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          27 |           Write |          0 |          8 | Output        |</w:t>
      </w:r>
    </w:p>
    <w:p w14:paraId="1A0427AF"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w:t>
      </w:r>
    </w:p>
    <w:p w14:paraId="2C732311"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          27 |          xxxxxx |          0 |         23 | Identifier    |</w:t>
      </w:r>
    </w:p>
    <w:p w14:paraId="58150962"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w:t>
      </w:r>
    </w:p>
    <w:p w14:paraId="3A15D602"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          27 |               ; |          0 |         40 | Semicolon     |</w:t>
      </w:r>
    </w:p>
    <w:p w14:paraId="72BFE9A8"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w:t>
      </w:r>
    </w:p>
    <w:p w14:paraId="4773D78E"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          29 |          xxxxxx |          0 |         23 | Identifier    |</w:t>
      </w:r>
    </w:p>
    <w:p w14:paraId="42213070"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w:t>
      </w:r>
    </w:p>
    <w:p w14:paraId="0E4C07F7"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          29 |              &lt;- |          0 |         25 | Assign        |</w:t>
      </w:r>
    </w:p>
    <w:p w14:paraId="15DA48F4"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w:t>
      </w:r>
    </w:p>
    <w:p w14:paraId="722D7149"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          29 |               0 |          0 |         24 | Number        |</w:t>
      </w:r>
    </w:p>
    <w:p w14:paraId="545FE3A5"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w:t>
      </w:r>
    </w:p>
    <w:p w14:paraId="7DAD20F5"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          29 |               ; |          0 |         40 | Semicolon     |</w:t>
      </w:r>
    </w:p>
    <w:p w14:paraId="75D6460B"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w:t>
      </w:r>
    </w:p>
    <w:p w14:paraId="384A1BB1"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          30 |          ccccc1 |          0 |         23 | Identifier    |</w:t>
      </w:r>
    </w:p>
    <w:p w14:paraId="0E152D58"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w:t>
      </w:r>
    </w:p>
    <w:p w14:paraId="5D794CDA"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          30 |              &lt;- |          0 |         25 | Assign        |</w:t>
      </w:r>
    </w:p>
    <w:p w14:paraId="118636C4"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w:t>
      </w:r>
    </w:p>
    <w:p w14:paraId="64EFC26F"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          30 |               1 |          1 |         24 | Number        |</w:t>
      </w:r>
    </w:p>
    <w:p w14:paraId="5D03163B"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w:t>
      </w:r>
    </w:p>
    <w:p w14:paraId="5A78C394"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          30 |               ; |          0 |         40 | Semicolon     |</w:t>
      </w:r>
    </w:p>
    <w:p w14:paraId="65F3DF0D"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w:t>
      </w:r>
    </w:p>
    <w:p w14:paraId="57C0F134"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          31 |          Repeat |          0 |         21 | Repeat        |</w:t>
      </w:r>
    </w:p>
    <w:p w14:paraId="1FF23EEB"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w:t>
      </w:r>
    </w:p>
    <w:p w14:paraId="2B648DD8"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lastRenderedPageBreak/>
        <w:t>|          32 |           Start |          0 |          3 | StartProgram  |</w:t>
      </w:r>
    </w:p>
    <w:p w14:paraId="4BA27474"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w:t>
      </w:r>
    </w:p>
    <w:p w14:paraId="325A6FF1"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          33 |          ccccc2 |          0 |         23 | Identifier    |</w:t>
      </w:r>
    </w:p>
    <w:p w14:paraId="5285364F"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w:t>
      </w:r>
    </w:p>
    <w:p w14:paraId="5B8152A8"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          33 |              &lt;- |          0 |         25 | Assign        |</w:t>
      </w:r>
    </w:p>
    <w:p w14:paraId="0B4CEEB2"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w:t>
      </w:r>
    </w:p>
    <w:p w14:paraId="216DD937"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          33 |               1 |          1 |         24 | Number        |</w:t>
      </w:r>
    </w:p>
    <w:p w14:paraId="0E32CF73"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w:t>
      </w:r>
    </w:p>
    <w:p w14:paraId="4E4D38A8"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          33 |               ; |          0 |         40 | Semicolon     |</w:t>
      </w:r>
    </w:p>
    <w:p w14:paraId="0383629F"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w:t>
      </w:r>
    </w:p>
    <w:p w14:paraId="626B1C37"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          34 |          Repeat |          0 |         21 | Repeat        |</w:t>
      </w:r>
    </w:p>
    <w:p w14:paraId="42265B7F"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w:t>
      </w:r>
    </w:p>
    <w:p w14:paraId="5490F818"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          35 |           Start |          0 |          3 | StartProgram  |</w:t>
      </w:r>
    </w:p>
    <w:p w14:paraId="588A8C34"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w:t>
      </w:r>
    </w:p>
    <w:p w14:paraId="56319EC6"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          36 |          xxxxxx |          0 |         23 | Identifier    |</w:t>
      </w:r>
    </w:p>
    <w:p w14:paraId="48A503BF"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w:t>
      </w:r>
    </w:p>
    <w:p w14:paraId="7D8D8CDA"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          36 |              &lt;- |          0 |         25 | Assign        |</w:t>
      </w:r>
    </w:p>
    <w:p w14:paraId="3A617890"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w:t>
      </w:r>
    </w:p>
    <w:p w14:paraId="485AFF68"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          36 |          xxxxxx |          0 |         23 | Identifier    |</w:t>
      </w:r>
    </w:p>
    <w:p w14:paraId="6605237A"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w:t>
      </w:r>
    </w:p>
    <w:p w14:paraId="6E2EF255"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          36 |              ++ |          0 |         26 | Add           |</w:t>
      </w:r>
    </w:p>
    <w:p w14:paraId="1A13A01E"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w:t>
      </w:r>
    </w:p>
    <w:p w14:paraId="7DF24E79"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          36 |               1 |          1 |         24 | Number        |</w:t>
      </w:r>
    </w:p>
    <w:p w14:paraId="53B98545"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w:t>
      </w:r>
    </w:p>
    <w:p w14:paraId="0F3A9816"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          36 |               ; |          0 |         40 | Semicolon     |</w:t>
      </w:r>
    </w:p>
    <w:p w14:paraId="55E94CAC"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w:t>
      </w:r>
    </w:p>
    <w:p w14:paraId="722F43AA"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          37 |          ccccc2 |          0 |         23 | Identifier    |</w:t>
      </w:r>
    </w:p>
    <w:p w14:paraId="1A43C127"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w:t>
      </w:r>
    </w:p>
    <w:p w14:paraId="3455BA54"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          37 |              &lt;- |          0 |         25 | Assign        |</w:t>
      </w:r>
    </w:p>
    <w:p w14:paraId="57D9F517"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w:t>
      </w:r>
    </w:p>
    <w:p w14:paraId="5F9C659F"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          37 |          ccccc2 |          0 |         23 | Identifier    |</w:t>
      </w:r>
    </w:p>
    <w:p w14:paraId="0DF35EAE"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w:t>
      </w:r>
    </w:p>
    <w:p w14:paraId="4C83EB7D"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          37 |              ++ |          0 |         26 | Add           |</w:t>
      </w:r>
    </w:p>
    <w:p w14:paraId="7BEDEFAD"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w:t>
      </w:r>
    </w:p>
    <w:p w14:paraId="7210B4CF"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          37 |               1 |          1 |         24 | Number        |</w:t>
      </w:r>
    </w:p>
    <w:p w14:paraId="05F557DF"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w:t>
      </w:r>
    </w:p>
    <w:p w14:paraId="3038C46E"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          37 |               ; |          0 |         40 | Semicolon     |</w:t>
      </w:r>
    </w:p>
    <w:p w14:paraId="0CD46F34"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w:t>
      </w:r>
    </w:p>
    <w:p w14:paraId="4CBADD0E"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          38 |            Stop |          0 |          6 | EndProgram    |</w:t>
      </w:r>
    </w:p>
    <w:p w14:paraId="37BF40A5"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w:t>
      </w:r>
    </w:p>
    <w:p w14:paraId="3F1FDC9F"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          39 |           Until |          0 |         22 | Until         |</w:t>
      </w:r>
    </w:p>
    <w:p w14:paraId="445FA211"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w:t>
      </w:r>
    </w:p>
    <w:p w14:paraId="23D94C01"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          39 |               ! |          0 |         35 | Not           |</w:t>
      </w:r>
    </w:p>
    <w:p w14:paraId="6245966E"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w:t>
      </w:r>
    </w:p>
    <w:p w14:paraId="22A8F286"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          39 |               ( |          0 |         38 | LBraket       |</w:t>
      </w:r>
    </w:p>
    <w:p w14:paraId="466CBC1F"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w:t>
      </w:r>
    </w:p>
    <w:p w14:paraId="5479C900"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          39 |          ccccc2 |          0 |         23 | Identifier    |</w:t>
      </w:r>
    </w:p>
    <w:p w14:paraId="5F20F9BD"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w:t>
      </w:r>
    </w:p>
    <w:p w14:paraId="0F19A15A"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          39 |               &gt; |          0 |         33 | Greate        |</w:t>
      </w:r>
    </w:p>
    <w:p w14:paraId="654FBD6E"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w:t>
      </w:r>
    </w:p>
    <w:p w14:paraId="3F230698"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          39 |          bbbbbb |          0 |         23 | Identifier    |</w:t>
      </w:r>
    </w:p>
    <w:p w14:paraId="3DC0C2B2"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w:t>
      </w:r>
    </w:p>
    <w:p w14:paraId="26F9F976"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          39 |               ) |          0 |         39 | RBraket       |</w:t>
      </w:r>
    </w:p>
    <w:p w14:paraId="5EE3F2B1"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w:t>
      </w:r>
    </w:p>
    <w:p w14:paraId="69E24D6F"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          40 |          ccccc1 |          0 |         23 | Identifier    |</w:t>
      </w:r>
    </w:p>
    <w:p w14:paraId="29C19310"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w:t>
      </w:r>
    </w:p>
    <w:p w14:paraId="02338A55"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          40 |              &lt;- |          0 |         25 | Assign        |</w:t>
      </w:r>
    </w:p>
    <w:p w14:paraId="0E4E973A"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w:t>
      </w:r>
    </w:p>
    <w:p w14:paraId="780C5653"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          40 |          ccccc1 |          0 |         23 | Identifier    |</w:t>
      </w:r>
    </w:p>
    <w:p w14:paraId="0C589F39"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w:t>
      </w:r>
    </w:p>
    <w:p w14:paraId="3EE104EE"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          40 |              ++ |          0 |         26 | Add           |</w:t>
      </w:r>
    </w:p>
    <w:p w14:paraId="5986F347"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w:t>
      </w:r>
    </w:p>
    <w:p w14:paraId="292FDC50"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          40 |               1 |          1 |         24 | Number        |</w:t>
      </w:r>
    </w:p>
    <w:p w14:paraId="2C23A3A8"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w:t>
      </w:r>
    </w:p>
    <w:p w14:paraId="6E4A3F84"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          40 |               ; |          0 |         40 | Semicolon     |</w:t>
      </w:r>
    </w:p>
    <w:p w14:paraId="3173A2D7"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w:t>
      </w:r>
    </w:p>
    <w:p w14:paraId="3C3ADD8F"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lastRenderedPageBreak/>
        <w:t>|          41 |            Stop |          0 |          6 | EndProgram    |</w:t>
      </w:r>
    </w:p>
    <w:p w14:paraId="39528D6B"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w:t>
      </w:r>
    </w:p>
    <w:p w14:paraId="2F080CE0"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          42 |           Until |          0 |         22 | Until         |</w:t>
      </w:r>
    </w:p>
    <w:p w14:paraId="62E2C065"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w:t>
      </w:r>
    </w:p>
    <w:p w14:paraId="2FFBC66C"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          42 |               ! |          0 |         35 | Not           |</w:t>
      </w:r>
    </w:p>
    <w:p w14:paraId="68F7EE01"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w:t>
      </w:r>
    </w:p>
    <w:p w14:paraId="0A72953A"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          42 |               ( |          0 |         38 | LBraket       |</w:t>
      </w:r>
    </w:p>
    <w:p w14:paraId="68D38505"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w:t>
      </w:r>
    </w:p>
    <w:p w14:paraId="15A2FE70"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          42 |          ccccc1 |          0 |         23 | Identifier    |</w:t>
      </w:r>
    </w:p>
    <w:p w14:paraId="2907DE90"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w:t>
      </w:r>
    </w:p>
    <w:p w14:paraId="2DF205EB"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          42 |               &gt; |          0 |         33 | Greate        |</w:t>
      </w:r>
    </w:p>
    <w:p w14:paraId="38D9C66A"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w:t>
      </w:r>
    </w:p>
    <w:p w14:paraId="159D9346"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          42 |          aaaaaa |          0 |         23 | Identifier    |</w:t>
      </w:r>
    </w:p>
    <w:p w14:paraId="592791D6"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w:t>
      </w:r>
    </w:p>
    <w:p w14:paraId="5E129B6D"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          42 |               ) |          0 |         39 | RBraket       |</w:t>
      </w:r>
    </w:p>
    <w:p w14:paraId="0AE198E4"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w:t>
      </w:r>
    </w:p>
    <w:p w14:paraId="0BB312B6"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          43 |           Write |          0 |          8 | Output        |</w:t>
      </w:r>
    </w:p>
    <w:p w14:paraId="6FE18636"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w:t>
      </w:r>
    </w:p>
    <w:p w14:paraId="39E6CB5D"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          43 |          xxxxxx |          0 |         23 | Identifier    |</w:t>
      </w:r>
    </w:p>
    <w:p w14:paraId="66149177"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w:t>
      </w:r>
    </w:p>
    <w:p w14:paraId="3E1D6489"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          43 |               ; |          0 |         40 | Semicolon     |</w:t>
      </w:r>
    </w:p>
    <w:p w14:paraId="08A6C19A"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w:t>
      </w:r>
    </w:p>
    <w:p w14:paraId="005DDEA8" w14:textId="77777777" w:rsidR="00135249"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          45 |            Stop |          0 |          6 | EndProgram    |</w:t>
      </w:r>
    </w:p>
    <w:p w14:paraId="5C71CCDF" w14:textId="2C337EDE" w:rsidR="002D399E" w:rsidRPr="00FB50C1" w:rsidRDefault="00135249" w:rsidP="00135249">
      <w:pPr>
        <w:spacing w:after="0"/>
        <w:ind w:firstLine="360"/>
        <w:rPr>
          <w:rFonts w:ascii="Consolas" w:hAnsi="Consolas" w:cs="Times New Roman"/>
          <w:sz w:val="18"/>
          <w:szCs w:val="18"/>
        </w:rPr>
      </w:pPr>
      <w:r w:rsidRPr="00FB50C1">
        <w:rPr>
          <w:rFonts w:ascii="Consolas" w:hAnsi="Consolas" w:cs="Times New Roman"/>
          <w:sz w:val="18"/>
          <w:szCs w:val="18"/>
        </w:rPr>
        <w:t>---------------------------------------------------------------------------</w:t>
      </w:r>
    </w:p>
    <w:p w14:paraId="7C3AA855" w14:textId="1DB2B17C" w:rsidR="002D399E" w:rsidRDefault="002D399E" w:rsidP="002D399E">
      <w:pPr>
        <w:spacing w:after="0"/>
        <w:ind w:firstLine="360"/>
        <w:rPr>
          <w:rFonts w:ascii="Times New Roman" w:hAnsi="Times New Roman" w:cs="Times New Roman"/>
          <w:b/>
          <w:bCs/>
          <w:sz w:val="28"/>
          <w:szCs w:val="28"/>
        </w:rPr>
      </w:pPr>
      <w:r>
        <w:rPr>
          <w:rFonts w:ascii="Times New Roman" w:hAnsi="Times New Roman" w:cs="Times New Roman"/>
          <w:b/>
          <w:bCs/>
          <w:sz w:val="28"/>
          <w:szCs w:val="28"/>
        </w:rPr>
        <w:t>Додаток Б (Абстрактне синтаксичне дерево для тестових прикладів)</w:t>
      </w:r>
    </w:p>
    <w:p w14:paraId="64F49BC8" w14:textId="77777777" w:rsidR="002D399E" w:rsidRDefault="002D399E" w:rsidP="006B782C">
      <w:pPr>
        <w:spacing w:after="0"/>
        <w:ind w:firstLine="360"/>
        <w:rPr>
          <w:rFonts w:ascii="Times New Roman" w:hAnsi="Times New Roman" w:cs="Times New Roman"/>
          <w:b/>
          <w:bCs/>
          <w:sz w:val="28"/>
          <w:szCs w:val="28"/>
        </w:rPr>
      </w:pPr>
    </w:p>
    <w:p w14:paraId="5D80EC18" w14:textId="77777777" w:rsidR="00FA03C3" w:rsidRDefault="00FA03C3" w:rsidP="00FA03C3">
      <w:pPr>
        <w:spacing w:after="0"/>
        <w:ind w:firstLine="360"/>
        <w:rPr>
          <w:rFonts w:ascii="Times New Roman" w:hAnsi="Times New Roman" w:cs="Times New Roman"/>
          <w:sz w:val="28"/>
          <w:szCs w:val="28"/>
        </w:rPr>
      </w:pPr>
      <w:r>
        <w:rPr>
          <w:rFonts w:ascii="Times New Roman" w:hAnsi="Times New Roman" w:cs="Times New Roman"/>
          <w:sz w:val="28"/>
          <w:szCs w:val="28"/>
        </w:rPr>
        <w:t>Тестова програма «Лінійний алгоритм»</w:t>
      </w:r>
    </w:p>
    <w:p w14:paraId="40360585" w14:textId="77777777" w:rsidR="00135249" w:rsidRPr="00FB50C1" w:rsidRDefault="00135249" w:rsidP="00135249">
      <w:pPr>
        <w:spacing w:after="0"/>
        <w:ind w:firstLine="360"/>
        <w:rPr>
          <w:rFonts w:ascii="Consolas" w:hAnsi="Consolas" w:cs="Times New Roman"/>
          <w:sz w:val="16"/>
          <w:szCs w:val="16"/>
        </w:rPr>
      </w:pPr>
      <w:r w:rsidRPr="00FB50C1">
        <w:rPr>
          <w:rFonts w:ascii="Consolas" w:hAnsi="Consolas" w:cs="Times New Roman"/>
          <w:sz w:val="16"/>
          <w:szCs w:val="16"/>
        </w:rPr>
        <w:t>|-- program</w:t>
      </w:r>
    </w:p>
    <w:p w14:paraId="737E91E2" w14:textId="77777777" w:rsidR="00135249" w:rsidRPr="00FB50C1" w:rsidRDefault="00135249" w:rsidP="00135249">
      <w:pPr>
        <w:spacing w:after="0"/>
        <w:ind w:firstLine="360"/>
        <w:rPr>
          <w:rFonts w:ascii="Consolas" w:hAnsi="Consolas" w:cs="Times New Roman"/>
          <w:sz w:val="16"/>
          <w:szCs w:val="16"/>
        </w:rPr>
      </w:pPr>
      <w:r w:rsidRPr="00FB50C1">
        <w:rPr>
          <w:rFonts w:ascii="Consolas" w:hAnsi="Consolas" w:cs="Times New Roman"/>
          <w:sz w:val="16"/>
          <w:szCs w:val="16"/>
        </w:rPr>
        <w:t>|    |-- var</w:t>
      </w:r>
    </w:p>
    <w:p w14:paraId="59AF91BF" w14:textId="77777777" w:rsidR="00135249" w:rsidRPr="00FB50C1" w:rsidRDefault="00135249" w:rsidP="00135249">
      <w:pPr>
        <w:spacing w:after="0"/>
        <w:ind w:firstLine="360"/>
        <w:rPr>
          <w:rFonts w:ascii="Consolas" w:hAnsi="Consolas" w:cs="Times New Roman"/>
          <w:sz w:val="16"/>
          <w:szCs w:val="16"/>
        </w:rPr>
      </w:pPr>
      <w:r w:rsidRPr="00FB50C1">
        <w:rPr>
          <w:rFonts w:ascii="Consolas" w:hAnsi="Consolas" w:cs="Times New Roman"/>
          <w:sz w:val="16"/>
          <w:szCs w:val="16"/>
        </w:rPr>
        <w:t>|    |    |-- yyyyyy</w:t>
      </w:r>
    </w:p>
    <w:p w14:paraId="3F7735F6" w14:textId="77777777" w:rsidR="00135249" w:rsidRPr="00FB50C1" w:rsidRDefault="00135249" w:rsidP="00135249">
      <w:pPr>
        <w:spacing w:after="0"/>
        <w:ind w:firstLine="360"/>
        <w:rPr>
          <w:rFonts w:ascii="Consolas" w:hAnsi="Consolas" w:cs="Times New Roman"/>
          <w:sz w:val="16"/>
          <w:szCs w:val="16"/>
        </w:rPr>
      </w:pPr>
      <w:r w:rsidRPr="00FB50C1">
        <w:rPr>
          <w:rFonts w:ascii="Consolas" w:hAnsi="Consolas" w:cs="Times New Roman"/>
          <w:sz w:val="16"/>
          <w:szCs w:val="16"/>
        </w:rPr>
        <w:t>|    |    |-- var</w:t>
      </w:r>
    </w:p>
    <w:p w14:paraId="5B5DF595" w14:textId="77777777" w:rsidR="00135249" w:rsidRPr="00FB50C1" w:rsidRDefault="00135249" w:rsidP="00135249">
      <w:pPr>
        <w:spacing w:after="0"/>
        <w:ind w:firstLine="360"/>
        <w:rPr>
          <w:rFonts w:ascii="Consolas" w:hAnsi="Consolas" w:cs="Times New Roman"/>
          <w:sz w:val="16"/>
          <w:szCs w:val="16"/>
        </w:rPr>
      </w:pPr>
      <w:r w:rsidRPr="00FB50C1">
        <w:rPr>
          <w:rFonts w:ascii="Consolas" w:hAnsi="Consolas" w:cs="Times New Roman"/>
          <w:sz w:val="16"/>
          <w:szCs w:val="16"/>
        </w:rPr>
        <w:t>|    |    |    |-- xxxxxx</w:t>
      </w:r>
    </w:p>
    <w:p w14:paraId="3EA33F74" w14:textId="77777777" w:rsidR="00135249" w:rsidRPr="00FB50C1" w:rsidRDefault="00135249" w:rsidP="00135249">
      <w:pPr>
        <w:spacing w:after="0"/>
        <w:ind w:firstLine="360"/>
        <w:rPr>
          <w:rFonts w:ascii="Consolas" w:hAnsi="Consolas" w:cs="Times New Roman"/>
          <w:sz w:val="16"/>
          <w:szCs w:val="16"/>
        </w:rPr>
      </w:pPr>
      <w:r w:rsidRPr="00FB50C1">
        <w:rPr>
          <w:rFonts w:ascii="Consolas" w:hAnsi="Consolas" w:cs="Times New Roman"/>
          <w:sz w:val="16"/>
          <w:szCs w:val="16"/>
        </w:rPr>
        <w:t>|    |    |    |-- var</w:t>
      </w:r>
    </w:p>
    <w:p w14:paraId="17C61551" w14:textId="77777777" w:rsidR="00135249" w:rsidRPr="00FB50C1" w:rsidRDefault="00135249" w:rsidP="00135249">
      <w:pPr>
        <w:spacing w:after="0"/>
        <w:ind w:firstLine="360"/>
        <w:rPr>
          <w:rFonts w:ascii="Consolas" w:hAnsi="Consolas" w:cs="Times New Roman"/>
          <w:sz w:val="16"/>
          <w:szCs w:val="16"/>
        </w:rPr>
      </w:pPr>
      <w:r w:rsidRPr="00FB50C1">
        <w:rPr>
          <w:rFonts w:ascii="Consolas" w:hAnsi="Consolas" w:cs="Times New Roman"/>
          <w:sz w:val="16"/>
          <w:szCs w:val="16"/>
        </w:rPr>
        <w:t>|    |    |    |    |-- bbbbbb</w:t>
      </w:r>
    </w:p>
    <w:p w14:paraId="252C858A" w14:textId="77777777" w:rsidR="00135249" w:rsidRPr="00FB50C1" w:rsidRDefault="00135249" w:rsidP="00135249">
      <w:pPr>
        <w:spacing w:after="0"/>
        <w:ind w:firstLine="360"/>
        <w:rPr>
          <w:rFonts w:ascii="Consolas" w:hAnsi="Consolas" w:cs="Times New Roman"/>
          <w:sz w:val="16"/>
          <w:szCs w:val="16"/>
        </w:rPr>
      </w:pPr>
      <w:r w:rsidRPr="00FB50C1">
        <w:rPr>
          <w:rFonts w:ascii="Consolas" w:hAnsi="Consolas" w:cs="Times New Roman"/>
          <w:sz w:val="16"/>
          <w:szCs w:val="16"/>
        </w:rPr>
        <w:t>|    |    |    |    |-- var</w:t>
      </w:r>
    </w:p>
    <w:p w14:paraId="380BD30E" w14:textId="77777777" w:rsidR="00135249" w:rsidRPr="00FB50C1" w:rsidRDefault="00135249" w:rsidP="00135249">
      <w:pPr>
        <w:spacing w:after="0"/>
        <w:ind w:firstLine="360"/>
        <w:rPr>
          <w:rFonts w:ascii="Consolas" w:hAnsi="Consolas" w:cs="Times New Roman"/>
          <w:sz w:val="16"/>
          <w:szCs w:val="16"/>
        </w:rPr>
      </w:pPr>
      <w:r w:rsidRPr="00FB50C1">
        <w:rPr>
          <w:rFonts w:ascii="Consolas" w:hAnsi="Consolas" w:cs="Times New Roman"/>
          <w:sz w:val="16"/>
          <w:szCs w:val="16"/>
        </w:rPr>
        <w:t>|    |    |    |    |    |-- aaaaaa</w:t>
      </w:r>
    </w:p>
    <w:p w14:paraId="38AC8459" w14:textId="77777777" w:rsidR="00135249" w:rsidRPr="00FB50C1" w:rsidRDefault="00135249" w:rsidP="00135249">
      <w:pPr>
        <w:spacing w:after="0"/>
        <w:ind w:firstLine="360"/>
        <w:rPr>
          <w:rFonts w:ascii="Consolas" w:hAnsi="Consolas" w:cs="Times New Roman"/>
          <w:sz w:val="16"/>
          <w:szCs w:val="16"/>
        </w:rPr>
      </w:pPr>
      <w:r w:rsidRPr="00FB50C1">
        <w:rPr>
          <w:rFonts w:ascii="Consolas" w:hAnsi="Consolas" w:cs="Times New Roman"/>
          <w:sz w:val="16"/>
          <w:szCs w:val="16"/>
        </w:rPr>
        <w:t>|    |-- statement</w:t>
      </w:r>
    </w:p>
    <w:p w14:paraId="4D5E1004" w14:textId="77777777" w:rsidR="00135249" w:rsidRPr="00FB50C1" w:rsidRDefault="00135249" w:rsidP="00135249">
      <w:pPr>
        <w:spacing w:after="0"/>
        <w:ind w:firstLine="360"/>
        <w:rPr>
          <w:rFonts w:ascii="Consolas" w:hAnsi="Consolas" w:cs="Times New Roman"/>
          <w:sz w:val="16"/>
          <w:szCs w:val="16"/>
        </w:rPr>
      </w:pPr>
      <w:r w:rsidRPr="00FB50C1">
        <w:rPr>
          <w:rFonts w:ascii="Consolas" w:hAnsi="Consolas" w:cs="Times New Roman"/>
          <w:sz w:val="16"/>
          <w:szCs w:val="16"/>
        </w:rPr>
        <w:t>|    |    |-- statement</w:t>
      </w:r>
    </w:p>
    <w:p w14:paraId="2C994072" w14:textId="77777777" w:rsidR="00135249" w:rsidRPr="00FB50C1" w:rsidRDefault="00135249" w:rsidP="00135249">
      <w:pPr>
        <w:spacing w:after="0"/>
        <w:ind w:firstLine="360"/>
        <w:rPr>
          <w:rFonts w:ascii="Consolas" w:hAnsi="Consolas" w:cs="Times New Roman"/>
          <w:sz w:val="16"/>
          <w:szCs w:val="16"/>
        </w:rPr>
      </w:pPr>
      <w:r w:rsidRPr="00FB50C1">
        <w:rPr>
          <w:rFonts w:ascii="Consolas" w:hAnsi="Consolas" w:cs="Times New Roman"/>
          <w:sz w:val="16"/>
          <w:szCs w:val="16"/>
        </w:rPr>
        <w:t>|    |    |    |-- statement</w:t>
      </w:r>
    </w:p>
    <w:p w14:paraId="0E4A2AD6" w14:textId="77777777" w:rsidR="00135249" w:rsidRPr="00FB50C1" w:rsidRDefault="00135249" w:rsidP="00135249">
      <w:pPr>
        <w:spacing w:after="0"/>
        <w:ind w:firstLine="360"/>
        <w:rPr>
          <w:rFonts w:ascii="Consolas" w:hAnsi="Consolas" w:cs="Times New Roman"/>
          <w:sz w:val="16"/>
          <w:szCs w:val="16"/>
        </w:rPr>
      </w:pPr>
      <w:r w:rsidRPr="00FB50C1">
        <w:rPr>
          <w:rFonts w:ascii="Consolas" w:hAnsi="Consolas" w:cs="Times New Roman"/>
          <w:sz w:val="16"/>
          <w:szCs w:val="16"/>
        </w:rPr>
        <w:t>|    |    |    |    |-- statement</w:t>
      </w:r>
    </w:p>
    <w:p w14:paraId="4E5A09EA" w14:textId="77777777" w:rsidR="00135249" w:rsidRPr="00FB50C1" w:rsidRDefault="00135249" w:rsidP="00135249">
      <w:pPr>
        <w:spacing w:after="0"/>
        <w:ind w:firstLine="360"/>
        <w:rPr>
          <w:rFonts w:ascii="Consolas" w:hAnsi="Consolas" w:cs="Times New Roman"/>
          <w:sz w:val="16"/>
          <w:szCs w:val="16"/>
        </w:rPr>
      </w:pPr>
      <w:r w:rsidRPr="00FB50C1">
        <w:rPr>
          <w:rFonts w:ascii="Consolas" w:hAnsi="Consolas" w:cs="Times New Roman"/>
          <w:sz w:val="16"/>
          <w:szCs w:val="16"/>
        </w:rPr>
        <w:t>|    |    |    |    |    |-- statement</w:t>
      </w:r>
    </w:p>
    <w:p w14:paraId="6F3B3C5B" w14:textId="77777777" w:rsidR="00135249" w:rsidRPr="00FB50C1" w:rsidRDefault="00135249" w:rsidP="00135249">
      <w:pPr>
        <w:spacing w:after="0"/>
        <w:ind w:firstLine="360"/>
        <w:rPr>
          <w:rFonts w:ascii="Consolas" w:hAnsi="Consolas" w:cs="Times New Roman"/>
          <w:sz w:val="16"/>
          <w:szCs w:val="16"/>
        </w:rPr>
      </w:pPr>
      <w:r w:rsidRPr="00FB50C1">
        <w:rPr>
          <w:rFonts w:ascii="Consolas" w:hAnsi="Consolas" w:cs="Times New Roman"/>
          <w:sz w:val="16"/>
          <w:szCs w:val="16"/>
        </w:rPr>
        <w:t>|    |    |    |    |    |    |-- statement</w:t>
      </w:r>
    </w:p>
    <w:p w14:paraId="4E8773E8" w14:textId="77777777" w:rsidR="00135249" w:rsidRPr="00FB50C1" w:rsidRDefault="00135249" w:rsidP="00135249">
      <w:pPr>
        <w:spacing w:after="0"/>
        <w:ind w:firstLine="360"/>
        <w:rPr>
          <w:rFonts w:ascii="Consolas" w:hAnsi="Consolas" w:cs="Times New Roman"/>
          <w:sz w:val="16"/>
          <w:szCs w:val="16"/>
        </w:rPr>
      </w:pPr>
      <w:r w:rsidRPr="00FB50C1">
        <w:rPr>
          <w:rFonts w:ascii="Consolas" w:hAnsi="Consolas" w:cs="Times New Roman"/>
          <w:sz w:val="16"/>
          <w:szCs w:val="16"/>
        </w:rPr>
        <w:t>|    |    |    |    |    |    |    |-- statement</w:t>
      </w:r>
    </w:p>
    <w:p w14:paraId="3D766712" w14:textId="77777777" w:rsidR="00135249" w:rsidRPr="00FB50C1" w:rsidRDefault="00135249" w:rsidP="00135249">
      <w:pPr>
        <w:spacing w:after="0"/>
        <w:ind w:firstLine="360"/>
        <w:rPr>
          <w:rFonts w:ascii="Consolas" w:hAnsi="Consolas" w:cs="Times New Roman"/>
          <w:sz w:val="16"/>
          <w:szCs w:val="16"/>
        </w:rPr>
      </w:pPr>
      <w:r w:rsidRPr="00FB50C1">
        <w:rPr>
          <w:rFonts w:ascii="Consolas" w:hAnsi="Consolas" w:cs="Times New Roman"/>
          <w:sz w:val="16"/>
          <w:szCs w:val="16"/>
        </w:rPr>
        <w:t>|    |    |    |    |    |    |    |    |-- statement</w:t>
      </w:r>
    </w:p>
    <w:p w14:paraId="025CE493" w14:textId="77777777" w:rsidR="00135249" w:rsidRPr="00FB50C1" w:rsidRDefault="00135249" w:rsidP="00135249">
      <w:pPr>
        <w:spacing w:after="0"/>
        <w:ind w:firstLine="360"/>
        <w:rPr>
          <w:rFonts w:ascii="Consolas" w:hAnsi="Consolas" w:cs="Times New Roman"/>
          <w:sz w:val="16"/>
          <w:szCs w:val="16"/>
        </w:rPr>
      </w:pPr>
      <w:r w:rsidRPr="00FB50C1">
        <w:rPr>
          <w:rFonts w:ascii="Consolas" w:hAnsi="Consolas" w:cs="Times New Roman"/>
          <w:sz w:val="16"/>
          <w:szCs w:val="16"/>
        </w:rPr>
        <w:t>|    |    |    |    |    |    |    |    |    |-- statement</w:t>
      </w:r>
    </w:p>
    <w:p w14:paraId="40B9965F" w14:textId="77777777" w:rsidR="00135249" w:rsidRPr="00FB50C1" w:rsidRDefault="00135249" w:rsidP="00135249">
      <w:pPr>
        <w:spacing w:after="0"/>
        <w:ind w:firstLine="360"/>
        <w:rPr>
          <w:rFonts w:ascii="Consolas" w:hAnsi="Consolas" w:cs="Times New Roman"/>
          <w:sz w:val="16"/>
          <w:szCs w:val="16"/>
        </w:rPr>
      </w:pPr>
      <w:r w:rsidRPr="00FB50C1">
        <w:rPr>
          <w:rFonts w:ascii="Consolas" w:hAnsi="Consolas" w:cs="Times New Roman"/>
          <w:sz w:val="16"/>
          <w:szCs w:val="16"/>
        </w:rPr>
        <w:t>|    |    |    |    |    |    |    |    |    |    |-- statement</w:t>
      </w:r>
    </w:p>
    <w:p w14:paraId="2ACA927B" w14:textId="77777777" w:rsidR="00135249" w:rsidRPr="00FB50C1" w:rsidRDefault="00135249" w:rsidP="00135249">
      <w:pPr>
        <w:spacing w:after="0"/>
        <w:ind w:firstLine="360"/>
        <w:rPr>
          <w:rFonts w:ascii="Consolas" w:hAnsi="Consolas" w:cs="Times New Roman"/>
          <w:sz w:val="16"/>
          <w:szCs w:val="16"/>
        </w:rPr>
      </w:pPr>
      <w:r w:rsidRPr="00FB50C1">
        <w:rPr>
          <w:rFonts w:ascii="Consolas" w:hAnsi="Consolas" w:cs="Times New Roman"/>
          <w:sz w:val="16"/>
          <w:szCs w:val="16"/>
        </w:rPr>
        <w:t>|    |    |    |    |    |    |    |    |    |    |    |-- input</w:t>
      </w:r>
    </w:p>
    <w:p w14:paraId="38624C9B" w14:textId="77777777" w:rsidR="00135249" w:rsidRPr="00FB50C1" w:rsidRDefault="00135249" w:rsidP="00135249">
      <w:pPr>
        <w:spacing w:after="0"/>
        <w:ind w:firstLine="360"/>
        <w:rPr>
          <w:rFonts w:ascii="Consolas" w:hAnsi="Consolas" w:cs="Times New Roman"/>
          <w:sz w:val="16"/>
          <w:szCs w:val="16"/>
        </w:rPr>
      </w:pPr>
      <w:r w:rsidRPr="00FB50C1">
        <w:rPr>
          <w:rFonts w:ascii="Consolas" w:hAnsi="Consolas" w:cs="Times New Roman"/>
          <w:sz w:val="16"/>
          <w:szCs w:val="16"/>
        </w:rPr>
        <w:t>|    |    |    |    |    |    |    |    |    |    |    |    |-- aaaaaa</w:t>
      </w:r>
    </w:p>
    <w:p w14:paraId="2E219A92" w14:textId="77777777" w:rsidR="00135249" w:rsidRPr="00FB50C1" w:rsidRDefault="00135249" w:rsidP="00135249">
      <w:pPr>
        <w:spacing w:after="0"/>
        <w:ind w:firstLine="360"/>
        <w:rPr>
          <w:rFonts w:ascii="Consolas" w:hAnsi="Consolas" w:cs="Times New Roman"/>
          <w:sz w:val="16"/>
          <w:szCs w:val="16"/>
        </w:rPr>
      </w:pPr>
      <w:r w:rsidRPr="00FB50C1">
        <w:rPr>
          <w:rFonts w:ascii="Consolas" w:hAnsi="Consolas" w:cs="Times New Roman"/>
          <w:sz w:val="16"/>
          <w:szCs w:val="16"/>
        </w:rPr>
        <w:t>|    |    |    |    |    |    |    |    |    |    |    |-- input</w:t>
      </w:r>
    </w:p>
    <w:p w14:paraId="5A3398B9" w14:textId="77777777" w:rsidR="00135249" w:rsidRPr="00FB50C1" w:rsidRDefault="00135249" w:rsidP="00135249">
      <w:pPr>
        <w:spacing w:after="0"/>
        <w:ind w:firstLine="360"/>
        <w:rPr>
          <w:rFonts w:ascii="Consolas" w:hAnsi="Consolas" w:cs="Times New Roman"/>
          <w:sz w:val="16"/>
          <w:szCs w:val="16"/>
        </w:rPr>
      </w:pPr>
      <w:r w:rsidRPr="00FB50C1">
        <w:rPr>
          <w:rFonts w:ascii="Consolas" w:hAnsi="Consolas" w:cs="Times New Roman"/>
          <w:sz w:val="16"/>
          <w:szCs w:val="16"/>
        </w:rPr>
        <w:t>|    |    |    |    |    |    |    |    |    |    |    |    |-- bbbbbb</w:t>
      </w:r>
    </w:p>
    <w:p w14:paraId="0876C834" w14:textId="77777777" w:rsidR="00135249" w:rsidRPr="00FB50C1" w:rsidRDefault="00135249" w:rsidP="00135249">
      <w:pPr>
        <w:spacing w:after="0"/>
        <w:ind w:firstLine="360"/>
        <w:rPr>
          <w:rFonts w:ascii="Consolas" w:hAnsi="Consolas" w:cs="Times New Roman"/>
          <w:sz w:val="16"/>
          <w:szCs w:val="16"/>
        </w:rPr>
      </w:pPr>
      <w:r w:rsidRPr="00FB50C1">
        <w:rPr>
          <w:rFonts w:ascii="Consolas" w:hAnsi="Consolas" w:cs="Times New Roman"/>
          <w:sz w:val="16"/>
          <w:szCs w:val="16"/>
        </w:rPr>
        <w:t>|    |    |    |    |    |    |    |    |    |    |-- output</w:t>
      </w:r>
    </w:p>
    <w:p w14:paraId="4FEB21F2" w14:textId="77777777" w:rsidR="00135249" w:rsidRPr="00FB50C1" w:rsidRDefault="00135249" w:rsidP="00135249">
      <w:pPr>
        <w:spacing w:after="0"/>
        <w:ind w:firstLine="360"/>
        <w:rPr>
          <w:rFonts w:ascii="Consolas" w:hAnsi="Consolas" w:cs="Times New Roman"/>
          <w:sz w:val="16"/>
          <w:szCs w:val="16"/>
        </w:rPr>
      </w:pPr>
      <w:r w:rsidRPr="00FB50C1">
        <w:rPr>
          <w:rFonts w:ascii="Consolas" w:hAnsi="Consolas" w:cs="Times New Roman"/>
          <w:sz w:val="16"/>
          <w:szCs w:val="16"/>
        </w:rPr>
        <w:t>|    |    |    |    |    |    |    |    |    |    |    |-- +</w:t>
      </w:r>
    </w:p>
    <w:p w14:paraId="0A821D74" w14:textId="77777777" w:rsidR="00135249" w:rsidRPr="00FB50C1" w:rsidRDefault="00135249" w:rsidP="00135249">
      <w:pPr>
        <w:spacing w:after="0"/>
        <w:ind w:firstLine="360"/>
        <w:rPr>
          <w:rFonts w:ascii="Consolas" w:hAnsi="Consolas" w:cs="Times New Roman"/>
          <w:sz w:val="16"/>
          <w:szCs w:val="16"/>
        </w:rPr>
      </w:pPr>
      <w:r w:rsidRPr="00FB50C1">
        <w:rPr>
          <w:rFonts w:ascii="Consolas" w:hAnsi="Consolas" w:cs="Times New Roman"/>
          <w:sz w:val="16"/>
          <w:szCs w:val="16"/>
        </w:rPr>
        <w:t>|    |    |    |    |    |    |    |    |    |    |    |    |-- aaaaaa</w:t>
      </w:r>
    </w:p>
    <w:p w14:paraId="3CB0AB21" w14:textId="77777777" w:rsidR="00135249" w:rsidRPr="00FB50C1" w:rsidRDefault="00135249" w:rsidP="00135249">
      <w:pPr>
        <w:spacing w:after="0"/>
        <w:ind w:firstLine="360"/>
        <w:rPr>
          <w:rFonts w:ascii="Consolas" w:hAnsi="Consolas" w:cs="Times New Roman"/>
          <w:sz w:val="16"/>
          <w:szCs w:val="16"/>
        </w:rPr>
      </w:pPr>
      <w:r w:rsidRPr="00FB50C1">
        <w:rPr>
          <w:rFonts w:ascii="Consolas" w:hAnsi="Consolas" w:cs="Times New Roman"/>
          <w:sz w:val="16"/>
          <w:szCs w:val="16"/>
        </w:rPr>
        <w:t>|    |    |    |    |    |    |    |    |    |    |    |    |-- bbbbbb</w:t>
      </w:r>
    </w:p>
    <w:p w14:paraId="60A1EF79" w14:textId="77777777" w:rsidR="00135249" w:rsidRPr="00FB50C1" w:rsidRDefault="00135249" w:rsidP="00135249">
      <w:pPr>
        <w:spacing w:after="0"/>
        <w:ind w:firstLine="360"/>
        <w:rPr>
          <w:rFonts w:ascii="Consolas" w:hAnsi="Consolas" w:cs="Times New Roman"/>
          <w:sz w:val="16"/>
          <w:szCs w:val="16"/>
        </w:rPr>
      </w:pPr>
      <w:r w:rsidRPr="00FB50C1">
        <w:rPr>
          <w:rFonts w:ascii="Consolas" w:hAnsi="Consolas" w:cs="Times New Roman"/>
          <w:sz w:val="16"/>
          <w:szCs w:val="16"/>
        </w:rPr>
        <w:t>|    |    |    |    |    |    |    |    |    |-- output</w:t>
      </w:r>
    </w:p>
    <w:p w14:paraId="3F6CD0AB" w14:textId="77777777" w:rsidR="00135249" w:rsidRPr="00FB50C1" w:rsidRDefault="00135249" w:rsidP="00135249">
      <w:pPr>
        <w:spacing w:after="0"/>
        <w:ind w:firstLine="360"/>
        <w:rPr>
          <w:rFonts w:ascii="Consolas" w:hAnsi="Consolas" w:cs="Times New Roman"/>
          <w:sz w:val="16"/>
          <w:szCs w:val="16"/>
        </w:rPr>
      </w:pPr>
      <w:r w:rsidRPr="00FB50C1">
        <w:rPr>
          <w:rFonts w:ascii="Consolas" w:hAnsi="Consolas" w:cs="Times New Roman"/>
          <w:sz w:val="16"/>
          <w:szCs w:val="16"/>
        </w:rPr>
        <w:t>|    |    |    |    |    |    |    |    |    |    |-- -</w:t>
      </w:r>
    </w:p>
    <w:p w14:paraId="4C8E168C" w14:textId="77777777" w:rsidR="00135249" w:rsidRPr="00FB50C1" w:rsidRDefault="00135249" w:rsidP="00135249">
      <w:pPr>
        <w:spacing w:after="0"/>
        <w:ind w:firstLine="360"/>
        <w:rPr>
          <w:rFonts w:ascii="Consolas" w:hAnsi="Consolas" w:cs="Times New Roman"/>
          <w:sz w:val="16"/>
          <w:szCs w:val="16"/>
        </w:rPr>
      </w:pPr>
      <w:r w:rsidRPr="00FB50C1">
        <w:rPr>
          <w:rFonts w:ascii="Consolas" w:hAnsi="Consolas" w:cs="Times New Roman"/>
          <w:sz w:val="16"/>
          <w:szCs w:val="16"/>
        </w:rPr>
        <w:t>|    |    |    |    |    |    |    |    |    |    |    |-- aaaaaa</w:t>
      </w:r>
    </w:p>
    <w:p w14:paraId="0203DE51" w14:textId="77777777" w:rsidR="00135249" w:rsidRPr="00FB50C1" w:rsidRDefault="00135249" w:rsidP="00135249">
      <w:pPr>
        <w:spacing w:after="0"/>
        <w:ind w:firstLine="360"/>
        <w:rPr>
          <w:rFonts w:ascii="Consolas" w:hAnsi="Consolas" w:cs="Times New Roman"/>
          <w:sz w:val="16"/>
          <w:szCs w:val="16"/>
        </w:rPr>
      </w:pPr>
      <w:r w:rsidRPr="00FB50C1">
        <w:rPr>
          <w:rFonts w:ascii="Consolas" w:hAnsi="Consolas" w:cs="Times New Roman"/>
          <w:sz w:val="16"/>
          <w:szCs w:val="16"/>
        </w:rPr>
        <w:t>|    |    |    |    |    |    |    |    |    |    |    |-- bbbbbb</w:t>
      </w:r>
    </w:p>
    <w:p w14:paraId="69747AA7" w14:textId="77777777" w:rsidR="00135249" w:rsidRPr="00FB50C1" w:rsidRDefault="00135249" w:rsidP="00135249">
      <w:pPr>
        <w:spacing w:after="0"/>
        <w:ind w:firstLine="360"/>
        <w:rPr>
          <w:rFonts w:ascii="Consolas" w:hAnsi="Consolas" w:cs="Times New Roman"/>
          <w:sz w:val="16"/>
          <w:szCs w:val="16"/>
        </w:rPr>
      </w:pPr>
      <w:r w:rsidRPr="00FB50C1">
        <w:rPr>
          <w:rFonts w:ascii="Consolas" w:hAnsi="Consolas" w:cs="Times New Roman"/>
          <w:sz w:val="16"/>
          <w:szCs w:val="16"/>
        </w:rPr>
        <w:t>|    |    |    |    |    |    |    |    |-- output</w:t>
      </w:r>
    </w:p>
    <w:p w14:paraId="34923F79" w14:textId="77777777" w:rsidR="00135249" w:rsidRPr="00FB50C1" w:rsidRDefault="00135249" w:rsidP="00135249">
      <w:pPr>
        <w:spacing w:after="0"/>
        <w:ind w:firstLine="360"/>
        <w:rPr>
          <w:rFonts w:ascii="Consolas" w:hAnsi="Consolas" w:cs="Times New Roman"/>
          <w:sz w:val="16"/>
          <w:szCs w:val="16"/>
        </w:rPr>
      </w:pPr>
      <w:r w:rsidRPr="00FB50C1">
        <w:rPr>
          <w:rFonts w:ascii="Consolas" w:hAnsi="Consolas" w:cs="Times New Roman"/>
          <w:sz w:val="16"/>
          <w:szCs w:val="16"/>
        </w:rPr>
        <w:t>|    |    |    |    |    |    |    |    |    |-- *</w:t>
      </w:r>
    </w:p>
    <w:p w14:paraId="6999D787" w14:textId="77777777" w:rsidR="00135249" w:rsidRPr="00FB50C1" w:rsidRDefault="00135249" w:rsidP="00135249">
      <w:pPr>
        <w:spacing w:after="0"/>
        <w:ind w:firstLine="360"/>
        <w:rPr>
          <w:rFonts w:ascii="Consolas" w:hAnsi="Consolas" w:cs="Times New Roman"/>
          <w:sz w:val="16"/>
          <w:szCs w:val="16"/>
        </w:rPr>
      </w:pPr>
      <w:r w:rsidRPr="00FB50C1">
        <w:rPr>
          <w:rFonts w:ascii="Consolas" w:hAnsi="Consolas" w:cs="Times New Roman"/>
          <w:sz w:val="16"/>
          <w:szCs w:val="16"/>
        </w:rPr>
        <w:t>|    |    |    |    |    |    |    |    |    |    |-- aaaaaa</w:t>
      </w:r>
    </w:p>
    <w:p w14:paraId="4DEE3653" w14:textId="77777777" w:rsidR="00135249" w:rsidRPr="00FB50C1" w:rsidRDefault="00135249" w:rsidP="00135249">
      <w:pPr>
        <w:spacing w:after="0"/>
        <w:ind w:firstLine="360"/>
        <w:rPr>
          <w:rFonts w:ascii="Consolas" w:hAnsi="Consolas" w:cs="Times New Roman"/>
          <w:sz w:val="16"/>
          <w:szCs w:val="16"/>
        </w:rPr>
      </w:pPr>
      <w:r w:rsidRPr="00FB50C1">
        <w:rPr>
          <w:rFonts w:ascii="Consolas" w:hAnsi="Consolas" w:cs="Times New Roman"/>
          <w:sz w:val="16"/>
          <w:szCs w:val="16"/>
        </w:rPr>
        <w:t>|    |    |    |    |    |    |    |    |    |    |-- bbbbbb</w:t>
      </w:r>
    </w:p>
    <w:p w14:paraId="46A6F7A7" w14:textId="77777777" w:rsidR="00135249" w:rsidRPr="00FB50C1" w:rsidRDefault="00135249" w:rsidP="00135249">
      <w:pPr>
        <w:spacing w:after="0"/>
        <w:ind w:firstLine="360"/>
        <w:rPr>
          <w:rFonts w:ascii="Consolas" w:hAnsi="Consolas" w:cs="Times New Roman"/>
          <w:sz w:val="16"/>
          <w:szCs w:val="16"/>
        </w:rPr>
      </w:pPr>
      <w:r w:rsidRPr="00FB50C1">
        <w:rPr>
          <w:rFonts w:ascii="Consolas" w:hAnsi="Consolas" w:cs="Times New Roman"/>
          <w:sz w:val="16"/>
          <w:szCs w:val="16"/>
        </w:rPr>
        <w:t>|    |    |    |    |    |    |    |-- output</w:t>
      </w:r>
    </w:p>
    <w:p w14:paraId="0E7791EB" w14:textId="77777777" w:rsidR="00135249" w:rsidRPr="00FB50C1" w:rsidRDefault="00135249" w:rsidP="00135249">
      <w:pPr>
        <w:spacing w:after="0"/>
        <w:ind w:firstLine="360"/>
        <w:rPr>
          <w:rFonts w:ascii="Consolas" w:hAnsi="Consolas" w:cs="Times New Roman"/>
          <w:sz w:val="16"/>
          <w:szCs w:val="16"/>
        </w:rPr>
      </w:pPr>
      <w:r w:rsidRPr="00FB50C1">
        <w:rPr>
          <w:rFonts w:ascii="Consolas" w:hAnsi="Consolas" w:cs="Times New Roman"/>
          <w:sz w:val="16"/>
          <w:szCs w:val="16"/>
        </w:rPr>
        <w:t>|    |    |    |    |    |    |    |    |-- /</w:t>
      </w:r>
    </w:p>
    <w:p w14:paraId="1C25AC74" w14:textId="77777777" w:rsidR="00135249" w:rsidRPr="00FB50C1" w:rsidRDefault="00135249" w:rsidP="00135249">
      <w:pPr>
        <w:spacing w:after="0"/>
        <w:ind w:firstLine="360"/>
        <w:rPr>
          <w:rFonts w:ascii="Consolas" w:hAnsi="Consolas" w:cs="Times New Roman"/>
          <w:sz w:val="16"/>
          <w:szCs w:val="16"/>
        </w:rPr>
      </w:pPr>
      <w:r w:rsidRPr="00FB50C1">
        <w:rPr>
          <w:rFonts w:ascii="Consolas" w:hAnsi="Consolas" w:cs="Times New Roman"/>
          <w:sz w:val="16"/>
          <w:szCs w:val="16"/>
        </w:rPr>
        <w:t>|    |    |    |    |    |    |    |    |    |-- aaaaaa</w:t>
      </w:r>
    </w:p>
    <w:p w14:paraId="6C55ADF0" w14:textId="77777777" w:rsidR="00135249" w:rsidRPr="00FB50C1" w:rsidRDefault="00135249" w:rsidP="00135249">
      <w:pPr>
        <w:spacing w:after="0"/>
        <w:ind w:firstLine="360"/>
        <w:rPr>
          <w:rFonts w:ascii="Consolas" w:hAnsi="Consolas" w:cs="Times New Roman"/>
          <w:sz w:val="16"/>
          <w:szCs w:val="16"/>
        </w:rPr>
      </w:pPr>
      <w:r w:rsidRPr="00FB50C1">
        <w:rPr>
          <w:rFonts w:ascii="Consolas" w:hAnsi="Consolas" w:cs="Times New Roman"/>
          <w:sz w:val="16"/>
          <w:szCs w:val="16"/>
        </w:rPr>
        <w:t>|    |    |    |    |    |    |    |    |    |-- bbbbbb</w:t>
      </w:r>
    </w:p>
    <w:p w14:paraId="2DFEBB30" w14:textId="77777777" w:rsidR="00135249" w:rsidRPr="00FB50C1" w:rsidRDefault="00135249" w:rsidP="00135249">
      <w:pPr>
        <w:spacing w:after="0"/>
        <w:ind w:firstLine="360"/>
        <w:rPr>
          <w:rFonts w:ascii="Consolas" w:hAnsi="Consolas" w:cs="Times New Roman"/>
          <w:sz w:val="16"/>
          <w:szCs w:val="16"/>
        </w:rPr>
      </w:pPr>
      <w:r w:rsidRPr="00FB50C1">
        <w:rPr>
          <w:rFonts w:ascii="Consolas" w:hAnsi="Consolas" w:cs="Times New Roman"/>
          <w:sz w:val="16"/>
          <w:szCs w:val="16"/>
        </w:rPr>
        <w:t>|    |    |    |    |    |    |-- output</w:t>
      </w:r>
    </w:p>
    <w:p w14:paraId="205FE29A" w14:textId="77777777" w:rsidR="00135249" w:rsidRPr="00FB50C1" w:rsidRDefault="00135249" w:rsidP="00135249">
      <w:pPr>
        <w:spacing w:after="0"/>
        <w:ind w:firstLine="360"/>
        <w:rPr>
          <w:rFonts w:ascii="Consolas" w:hAnsi="Consolas" w:cs="Times New Roman"/>
          <w:sz w:val="16"/>
          <w:szCs w:val="16"/>
        </w:rPr>
      </w:pPr>
      <w:r w:rsidRPr="00FB50C1">
        <w:rPr>
          <w:rFonts w:ascii="Consolas" w:hAnsi="Consolas" w:cs="Times New Roman"/>
          <w:sz w:val="16"/>
          <w:szCs w:val="16"/>
        </w:rPr>
        <w:t>|    |    |    |    |    |    |    |-- %</w:t>
      </w:r>
    </w:p>
    <w:p w14:paraId="1984F056" w14:textId="77777777" w:rsidR="00135249" w:rsidRPr="00FB50C1" w:rsidRDefault="00135249" w:rsidP="00135249">
      <w:pPr>
        <w:spacing w:after="0"/>
        <w:ind w:firstLine="360"/>
        <w:rPr>
          <w:rFonts w:ascii="Consolas" w:hAnsi="Consolas" w:cs="Times New Roman"/>
          <w:sz w:val="16"/>
          <w:szCs w:val="16"/>
        </w:rPr>
      </w:pPr>
      <w:r w:rsidRPr="00FB50C1">
        <w:rPr>
          <w:rFonts w:ascii="Consolas" w:hAnsi="Consolas" w:cs="Times New Roman"/>
          <w:sz w:val="16"/>
          <w:szCs w:val="16"/>
        </w:rPr>
        <w:t>|    |    |    |    |    |    |    |    |-- aaaaaa</w:t>
      </w:r>
    </w:p>
    <w:p w14:paraId="1C04C42C" w14:textId="77777777" w:rsidR="00135249" w:rsidRPr="00FB50C1" w:rsidRDefault="00135249" w:rsidP="00135249">
      <w:pPr>
        <w:spacing w:after="0"/>
        <w:ind w:firstLine="360"/>
        <w:rPr>
          <w:rFonts w:ascii="Consolas" w:hAnsi="Consolas" w:cs="Times New Roman"/>
          <w:sz w:val="16"/>
          <w:szCs w:val="16"/>
        </w:rPr>
      </w:pPr>
      <w:r w:rsidRPr="00FB50C1">
        <w:rPr>
          <w:rFonts w:ascii="Consolas" w:hAnsi="Consolas" w:cs="Times New Roman"/>
          <w:sz w:val="16"/>
          <w:szCs w:val="16"/>
        </w:rPr>
        <w:lastRenderedPageBreak/>
        <w:t>|    |    |    |    |    |    |    |    |-- bbbbbb</w:t>
      </w:r>
    </w:p>
    <w:p w14:paraId="7DE696E9" w14:textId="77777777" w:rsidR="00135249" w:rsidRPr="00FB50C1" w:rsidRDefault="00135249" w:rsidP="00135249">
      <w:pPr>
        <w:spacing w:after="0"/>
        <w:ind w:firstLine="360"/>
        <w:rPr>
          <w:rFonts w:ascii="Consolas" w:hAnsi="Consolas" w:cs="Times New Roman"/>
          <w:sz w:val="16"/>
          <w:szCs w:val="16"/>
        </w:rPr>
      </w:pPr>
      <w:r w:rsidRPr="00FB50C1">
        <w:rPr>
          <w:rFonts w:ascii="Consolas" w:hAnsi="Consolas" w:cs="Times New Roman"/>
          <w:sz w:val="16"/>
          <w:szCs w:val="16"/>
        </w:rPr>
        <w:t>|    |    |    |    |    |-- &lt;==</w:t>
      </w:r>
    </w:p>
    <w:p w14:paraId="12385B10" w14:textId="77777777" w:rsidR="00135249" w:rsidRPr="00FB50C1" w:rsidRDefault="00135249" w:rsidP="00135249">
      <w:pPr>
        <w:spacing w:after="0"/>
        <w:ind w:firstLine="360"/>
        <w:rPr>
          <w:rFonts w:ascii="Consolas" w:hAnsi="Consolas" w:cs="Times New Roman"/>
          <w:sz w:val="16"/>
          <w:szCs w:val="16"/>
        </w:rPr>
      </w:pPr>
      <w:r w:rsidRPr="00FB50C1">
        <w:rPr>
          <w:rFonts w:ascii="Consolas" w:hAnsi="Consolas" w:cs="Times New Roman"/>
          <w:sz w:val="16"/>
          <w:szCs w:val="16"/>
        </w:rPr>
        <w:t>|    |    |    |    |    |    |-- xxxxxx</w:t>
      </w:r>
    </w:p>
    <w:p w14:paraId="170A3661" w14:textId="77777777" w:rsidR="00135249" w:rsidRPr="00FB50C1" w:rsidRDefault="00135249" w:rsidP="00135249">
      <w:pPr>
        <w:spacing w:after="0"/>
        <w:ind w:firstLine="360"/>
        <w:rPr>
          <w:rFonts w:ascii="Consolas" w:hAnsi="Consolas" w:cs="Times New Roman"/>
          <w:sz w:val="16"/>
          <w:szCs w:val="16"/>
        </w:rPr>
      </w:pPr>
      <w:r w:rsidRPr="00FB50C1">
        <w:rPr>
          <w:rFonts w:ascii="Consolas" w:hAnsi="Consolas" w:cs="Times New Roman"/>
          <w:sz w:val="16"/>
          <w:szCs w:val="16"/>
        </w:rPr>
        <w:t>|    |    |    |    |    |    |-- +</w:t>
      </w:r>
    </w:p>
    <w:p w14:paraId="7DD4D83D" w14:textId="77777777" w:rsidR="00135249" w:rsidRPr="00FB50C1" w:rsidRDefault="00135249" w:rsidP="00135249">
      <w:pPr>
        <w:spacing w:after="0"/>
        <w:ind w:firstLine="360"/>
        <w:rPr>
          <w:rFonts w:ascii="Consolas" w:hAnsi="Consolas" w:cs="Times New Roman"/>
          <w:sz w:val="16"/>
          <w:szCs w:val="16"/>
        </w:rPr>
      </w:pPr>
      <w:r w:rsidRPr="00FB50C1">
        <w:rPr>
          <w:rFonts w:ascii="Consolas" w:hAnsi="Consolas" w:cs="Times New Roman"/>
          <w:sz w:val="16"/>
          <w:szCs w:val="16"/>
        </w:rPr>
        <w:t>|    |    |    |    |    |    |    |-- *</w:t>
      </w:r>
    </w:p>
    <w:p w14:paraId="6978946B" w14:textId="77777777" w:rsidR="00135249" w:rsidRPr="00FB50C1" w:rsidRDefault="00135249" w:rsidP="00135249">
      <w:pPr>
        <w:spacing w:after="0"/>
        <w:ind w:firstLine="360"/>
        <w:rPr>
          <w:rFonts w:ascii="Consolas" w:hAnsi="Consolas" w:cs="Times New Roman"/>
          <w:sz w:val="16"/>
          <w:szCs w:val="16"/>
        </w:rPr>
      </w:pPr>
      <w:r w:rsidRPr="00FB50C1">
        <w:rPr>
          <w:rFonts w:ascii="Consolas" w:hAnsi="Consolas" w:cs="Times New Roman"/>
          <w:sz w:val="16"/>
          <w:szCs w:val="16"/>
        </w:rPr>
        <w:t>|    |    |    |    |    |    |    |    |-- -</w:t>
      </w:r>
    </w:p>
    <w:p w14:paraId="51E2BB3D" w14:textId="77777777" w:rsidR="00135249" w:rsidRPr="00FB50C1" w:rsidRDefault="00135249" w:rsidP="00135249">
      <w:pPr>
        <w:spacing w:after="0"/>
        <w:ind w:firstLine="360"/>
        <w:rPr>
          <w:rFonts w:ascii="Consolas" w:hAnsi="Consolas" w:cs="Times New Roman"/>
          <w:sz w:val="16"/>
          <w:szCs w:val="16"/>
        </w:rPr>
      </w:pPr>
      <w:r w:rsidRPr="00FB50C1">
        <w:rPr>
          <w:rFonts w:ascii="Consolas" w:hAnsi="Consolas" w:cs="Times New Roman"/>
          <w:sz w:val="16"/>
          <w:szCs w:val="16"/>
        </w:rPr>
        <w:t>|    |    |    |    |    |    |    |    |    |-- aaaaaa</w:t>
      </w:r>
    </w:p>
    <w:p w14:paraId="0236025C" w14:textId="77777777" w:rsidR="00135249" w:rsidRPr="00FB50C1" w:rsidRDefault="00135249" w:rsidP="00135249">
      <w:pPr>
        <w:spacing w:after="0"/>
        <w:ind w:firstLine="360"/>
        <w:rPr>
          <w:rFonts w:ascii="Consolas" w:hAnsi="Consolas" w:cs="Times New Roman"/>
          <w:sz w:val="16"/>
          <w:szCs w:val="16"/>
        </w:rPr>
      </w:pPr>
      <w:r w:rsidRPr="00FB50C1">
        <w:rPr>
          <w:rFonts w:ascii="Consolas" w:hAnsi="Consolas" w:cs="Times New Roman"/>
          <w:sz w:val="16"/>
          <w:szCs w:val="16"/>
        </w:rPr>
        <w:t>|    |    |    |    |    |    |    |    |    |-- bbbbbb</w:t>
      </w:r>
    </w:p>
    <w:p w14:paraId="6D0525D0" w14:textId="77777777" w:rsidR="00135249" w:rsidRPr="00FB50C1" w:rsidRDefault="00135249" w:rsidP="00135249">
      <w:pPr>
        <w:spacing w:after="0"/>
        <w:ind w:firstLine="360"/>
        <w:rPr>
          <w:rFonts w:ascii="Consolas" w:hAnsi="Consolas" w:cs="Times New Roman"/>
          <w:sz w:val="16"/>
          <w:szCs w:val="16"/>
        </w:rPr>
      </w:pPr>
      <w:r w:rsidRPr="00FB50C1">
        <w:rPr>
          <w:rFonts w:ascii="Consolas" w:hAnsi="Consolas" w:cs="Times New Roman"/>
          <w:sz w:val="16"/>
          <w:szCs w:val="16"/>
        </w:rPr>
        <w:t>|    |    |    |    |    |    |    |    |-- 10</w:t>
      </w:r>
    </w:p>
    <w:p w14:paraId="798884B6" w14:textId="77777777" w:rsidR="00135249" w:rsidRPr="00FB50C1" w:rsidRDefault="00135249" w:rsidP="00135249">
      <w:pPr>
        <w:spacing w:after="0"/>
        <w:ind w:firstLine="360"/>
        <w:rPr>
          <w:rFonts w:ascii="Consolas" w:hAnsi="Consolas" w:cs="Times New Roman"/>
          <w:sz w:val="16"/>
          <w:szCs w:val="16"/>
        </w:rPr>
      </w:pPr>
      <w:r w:rsidRPr="00FB50C1">
        <w:rPr>
          <w:rFonts w:ascii="Consolas" w:hAnsi="Consolas" w:cs="Times New Roman"/>
          <w:sz w:val="16"/>
          <w:szCs w:val="16"/>
        </w:rPr>
        <w:t>|    |    |    |    |    |    |    |-- /</w:t>
      </w:r>
    </w:p>
    <w:p w14:paraId="05583D78" w14:textId="77777777" w:rsidR="00135249" w:rsidRPr="00FB50C1" w:rsidRDefault="00135249" w:rsidP="00135249">
      <w:pPr>
        <w:spacing w:after="0"/>
        <w:ind w:firstLine="360"/>
        <w:rPr>
          <w:rFonts w:ascii="Consolas" w:hAnsi="Consolas" w:cs="Times New Roman"/>
          <w:sz w:val="16"/>
          <w:szCs w:val="16"/>
        </w:rPr>
      </w:pPr>
      <w:r w:rsidRPr="00FB50C1">
        <w:rPr>
          <w:rFonts w:ascii="Consolas" w:hAnsi="Consolas" w:cs="Times New Roman"/>
          <w:sz w:val="16"/>
          <w:szCs w:val="16"/>
        </w:rPr>
        <w:t>|    |    |    |    |    |    |    |    |-- +</w:t>
      </w:r>
    </w:p>
    <w:p w14:paraId="253AE81B" w14:textId="77777777" w:rsidR="00135249" w:rsidRPr="00FB50C1" w:rsidRDefault="00135249" w:rsidP="00135249">
      <w:pPr>
        <w:spacing w:after="0"/>
        <w:ind w:firstLine="360"/>
        <w:rPr>
          <w:rFonts w:ascii="Consolas" w:hAnsi="Consolas" w:cs="Times New Roman"/>
          <w:sz w:val="16"/>
          <w:szCs w:val="16"/>
        </w:rPr>
      </w:pPr>
      <w:r w:rsidRPr="00FB50C1">
        <w:rPr>
          <w:rFonts w:ascii="Consolas" w:hAnsi="Consolas" w:cs="Times New Roman"/>
          <w:sz w:val="16"/>
          <w:szCs w:val="16"/>
        </w:rPr>
        <w:t>|    |    |    |    |    |    |    |    |    |-- aaaaaa</w:t>
      </w:r>
    </w:p>
    <w:p w14:paraId="5FE72089" w14:textId="77777777" w:rsidR="00135249" w:rsidRPr="00FB50C1" w:rsidRDefault="00135249" w:rsidP="00135249">
      <w:pPr>
        <w:spacing w:after="0"/>
        <w:ind w:firstLine="360"/>
        <w:rPr>
          <w:rFonts w:ascii="Consolas" w:hAnsi="Consolas" w:cs="Times New Roman"/>
          <w:sz w:val="16"/>
          <w:szCs w:val="16"/>
        </w:rPr>
      </w:pPr>
      <w:r w:rsidRPr="00FB50C1">
        <w:rPr>
          <w:rFonts w:ascii="Consolas" w:hAnsi="Consolas" w:cs="Times New Roman"/>
          <w:sz w:val="16"/>
          <w:szCs w:val="16"/>
        </w:rPr>
        <w:t>|    |    |    |    |    |    |    |    |    |-- bbbbbb</w:t>
      </w:r>
    </w:p>
    <w:p w14:paraId="40D8019C" w14:textId="77777777" w:rsidR="00135249" w:rsidRPr="00FB50C1" w:rsidRDefault="00135249" w:rsidP="00135249">
      <w:pPr>
        <w:spacing w:after="0"/>
        <w:ind w:firstLine="360"/>
        <w:rPr>
          <w:rFonts w:ascii="Consolas" w:hAnsi="Consolas" w:cs="Times New Roman"/>
          <w:sz w:val="16"/>
          <w:szCs w:val="16"/>
        </w:rPr>
      </w:pPr>
      <w:r w:rsidRPr="00FB50C1">
        <w:rPr>
          <w:rFonts w:ascii="Consolas" w:hAnsi="Consolas" w:cs="Times New Roman"/>
          <w:sz w:val="16"/>
          <w:szCs w:val="16"/>
        </w:rPr>
        <w:t>|    |    |    |    |    |    |    |    |-- 10</w:t>
      </w:r>
    </w:p>
    <w:p w14:paraId="39C28F58" w14:textId="77777777" w:rsidR="00135249" w:rsidRPr="00FB50C1" w:rsidRDefault="00135249" w:rsidP="00135249">
      <w:pPr>
        <w:spacing w:after="0"/>
        <w:ind w:firstLine="360"/>
        <w:rPr>
          <w:rFonts w:ascii="Consolas" w:hAnsi="Consolas" w:cs="Times New Roman"/>
          <w:sz w:val="16"/>
          <w:szCs w:val="16"/>
        </w:rPr>
      </w:pPr>
      <w:r w:rsidRPr="00FB50C1">
        <w:rPr>
          <w:rFonts w:ascii="Consolas" w:hAnsi="Consolas" w:cs="Times New Roman"/>
          <w:sz w:val="16"/>
          <w:szCs w:val="16"/>
        </w:rPr>
        <w:t>|    |    |    |    |-- &lt;==</w:t>
      </w:r>
    </w:p>
    <w:p w14:paraId="7801FC5B" w14:textId="77777777" w:rsidR="00135249" w:rsidRPr="00FB50C1" w:rsidRDefault="00135249" w:rsidP="00135249">
      <w:pPr>
        <w:spacing w:after="0"/>
        <w:ind w:firstLine="360"/>
        <w:rPr>
          <w:rFonts w:ascii="Consolas" w:hAnsi="Consolas" w:cs="Times New Roman"/>
          <w:sz w:val="16"/>
          <w:szCs w:val="16"/>
        </w:rPr>
      </w:pPr>
      <w:r w:rsidRPr="00FB50C1">
        <w:rPr>
          <w:rFonts w:ascii="Consolas" w:hAnsi="Consolas" w:cs="Times New Roman"/>
          <w:sz w:val="16"/>
          <w:szCs w:val="16"/>
        </w:rPr>
        <w:t>|    |    |    |    |    |-- yyyyyy</w:t>
      </w:r>
    </w:p>
    <w:p w14:paraId="7F3B23A5" w14:textId="77777777" w:rsidR="00135249" w:rsidRPr="00FB50C1" w:rsidRDefault="00135249" w:rsidP="00135249">
      <w:pPr>
        <w:spacing w:after="0"/>
        <w:ind w:firstLine="360"/>
        <w:rPr>
          <w:rFonts w:ascii="Consolas" w:hAnsi="Consolas" w:cs="Times New Roman"/>
          <w:sz w:val="16"/>
          <w:szCs w:val="16"/>
        </w:rPr>
      </w:pPr>
      <w:r w:rsidRPr="00FB50C1">
        <w:rPr>
          <w:rFonts w:ascii="Consolas" w:hAnsi="Consolas" w:cs="Times New Roman"/>
          <w:sz w:val="16"/>
          <w:szCs w:val="16"/>
        </w:rPr>
        <w:t>|    |    |    |    |    |-- +</w:t>
      </w:r>
    </w:p>
    <w:p w14:paraId="1AD3630F" w14:textId="77777777" w:rsidR="00135249" w:rsidRPr="00FB50C1" w:rsidRDefault="00135249" w:rsidP="00135249">
      <w:pPr>
        <w:spacing w:after="0"/>
        <w:ind w:firstLine="360"/>
        <w:rPr>
          <w:rFonts w:ascii="Consolas" w:hAnsi="Consolas" w:cs="Times New Roman"/>
          <w:sz w:val="16"/>
          <w:szCs w:val="16"/>
        </w:rPr>
      </w:pPr>
      <w:r w:rsidRPr="00FB50C1">
        <w:rPr>
          <w:rFonts w:ascii="Consolas" w:hAnsi="Consolas" w:cs="Times New Roman"/>
          <w:sz w:val="16"/>
          <w:szCs w:val="16"/>
        </w:rPr>
        <w:t>|    |    |    |    |    |    |-- xxxxxx</w:t>
      </w:r>
    </w:p>
    <w:p w14:paraId="3A8C0281" w14:textId="77777777" w:rsidR="00135249" w:rsidRPr="00FB50C1" w:rsidRDefault="00135249" w:rsidP="00135249">
      <w:pPr>
        <w:spacing w:after="0"/>
        <w:ind w:firstLine="360"/>
        <w:rPr>
          <w:rFonts w:ascii="Consolas" w:hAnsi="Consolas" w:cs="Times New Roman"/>
          <w:sz w:val="16"/>
          <w:szCs w:val="16"/>
        </w:rPr>
      </w:pPr>
      <w:r w:rsidRPr="00FB50C1">
        <w:rPr>
          <w:rFonts w:ascii="Consolas" w:hAnsi="Consolas" w:cs="Times New Roman"/>
          <w:sz w:val="16"/>
          <w:szCs w:val="16"/>
        </w:rPr>
        <w:t>|    |    |    |    |    |    |-- %</w:t>
      </w:r>
    </w:p>
    <w:p w14:paraId="2848D05A" w14:textId="77777777" w:rsidR="00135249" w:rsidRPr="00FB50C1" w:rsidRDefault="00135249" w:rsidP="00135249">
      <w:pPr>
        <w:spacing w:after="0"/>
        <w:ind w:firstLine="360"/>
        <w:rPr>
          <w:rFonts w:ascii="Consolas" w:hAnsi="Consolas" w:cs="Times New Roman"/>
          <w:sz w:val="16"/>
          <w:szCs w:val="16"/>
        </w:rPr>
      </w:pPr>
      <w:r w:rsidRPr="00FB50C1">
        <w:rPr>
          <w:rFonts w:ascii="Consolas" w:hAnsi="Consolas" w:cs="Times New Roman"/>
          <w:sz w:val="16"/>
          <w:szCs w:val="16"/>
        </w:rPr>
        <w:t>|    |    |    |    |    |    |    |-- xxxxxx</w:t>
      </w:r>
    </w:p>
    <w:p w14:paraId="0C6DDD19" w14:textId="77777777" w:rsidR="00135249" w:rsidRPr="00FB50C1" w:rsidRDefault="00135249" w:rsidP="00135249">
      <w:pPr>
        <w:spacing w:after="0"/>
        <w:ind w:firstLine="360"/>
        <w:rPr>
          <w:rFonts w:ascii="Consolas" w:hAnsi="Consolas" w:cs="Times New Roman"/>
          <w:sz w:val="16"/>
          <w:szCs w:val="16"/>
        </w:rPr>
      </w:pPr>
      <w:r w:rsidRPr="00FB50C1">
        <w:rPr>
          <w:rFonts w:ascii="Consolas" w:hAnsi="Consolas" w:cs="Times New Roman"/>
          <w:sz w:val="16"/>
          <w:szCs w:val="16"/>
        </w:rPr>
        <w:t>|    |    |    |    |    |    |    |-- 10</w:t>
      </w:r>
    </w:p>
    <w:p w14:paraId="6DC7B7BC" w14:textId="77777777" w:rsidR="00135249" w:rsidRPr="00FB50C1" w:rsidRDefault="00135249" w:rsidP="00135249">
      <w:pPr>
        <w:spacing w:after="0"/>
        <w:ind w:firstLine="360"/>
        <w:rPr>
          <w:rFonts w:ascii="Consolas" w:hAnsi="Consolas" w:cs="Times New Roman"/>
          <w:sz w:val="16"/>
          <w:szCs w:val="16"/>
        </w:rPr>
      </w:pPr>
      <w:r w:rsidRPr="00FB50C1">
        <w:rPr>
          <w:rFonts w:ascii="Consolas" w:hAnsi="Consolas" w:cs="Times New Roman"/>
          <w:sz w:val="16"/>
          <w:szCs w:val="16"/>
        </w:rPr>
        <w:t>|    |    |    |-- output</w:t>
      </w:r>
    </w:p>
    <w:p w14:paraId="21E09538" w14:textId="77777777" w:rsidR="00135249" w:rsidRPr="00FB50C1" w:rsidRDefault="00135249" w:rsidP="00135249">
      <w:pPr>
        <w:spacing w:after="0"/>
        <w:ind w:firstLine="360"/>
        <w:rPr>
          <w:rFonts w:ascii="Consolas" w:hAnsi="Consolas" w:cs="Times New Roman"/>
          <w:sz w:val="16"/>
          <w:szCs w:val="16"/>
        </w:rPr>
      </w:pPr>
      <w:r w:rsidRPr="00FB50C1">
        <w:rPr>
          <w:rFonts w:ascii="Consolas" w:hAnsi="Consolas" w:cs="Times New Roman"/>
          <w:sz w:val="16"/>
          <w:szCs w:val="16"/>
        </w:rPr>
        <w:t>|    |    |    |    |-- xxxxxx</w:t>
      </w:r>
    </w:p>
    <w:p w14:paraId="3FC94ACD" w14:textId="77777777" w:rsidR="00135249" w:rsidRPr="00FB50C1" w:rsidRDefault="00135249" w:rsidP="00135249">
      <w:pPr>
        <w:spacing w:after="0"/>
        <w:ind w:firstLine="360"/>
        <w:rPr>
          <w:rFonts w:ascii="Consolas" w:hAnsi="Consolas" w:cs="Times New Roman"/>
          <w:sz w:val="16"/>
          <w:szCs w:val="16"/>
        </w:rPr>
      </w:pPr>
      <w:r w:rsidRPr="00FB50C1">
        <w:rPr>
          <w:rFonts w:ascii="Consolas" w:hAnsi="Consolas" w:cs="Times New Roman"/>
          <w:sz w:val="16"/>
          <w:szCs w:val="16"/>
        </w:rPr>
        <w:t>|    |    |-- output</w:t>
      </w:r>
    </w:p>
    <w:p w14:paraId="35EE2E42" w14:textId="284782ED" w:rsidR="00FA03C3" w:rsidRPr="00FB50C1" w:rsidRDefault="00135249" w:rsidP="00135249">
      <w:pPr>
        <w:spacing w:after="0"/>
        <w:ind w:firstLine="360"/>
        <w:rPr>
          <w:rFonts w:ascii="Consolas" w:hAnsi="Consolas" w:cs="Times New Roman"/>
          <w:sz w:val="16"/>
          <w:szCs w:val="16"/>
        </w:rPr>
      </w:pPr>
      <w:r w:rsidRPr="00FB50C1">
        <w:rPr>
          <w:rFonts w:ascii="Consolas" w:hAnsi="Consolas" w:cs="Times New Roman"/>
          <w:sz w:val="16"/>
          <w:szCs w:val="16"/>
        </w:rPr>
        <w:t>|    |    |    |-- yyyyyy</w:t>
      </w:r>
    </w:p>
    <w:p w14:paraId="0D717624" w14:textId="77777777" w:rsidR="00FA03C3" w:rsidRPr="002D399E" w:rsidRDefault="00FA03C3" w:rsidP="00FA03C3">
      <w:pPr>
        <w:spacing w:after="0"/>
        <w:ind w:firstLine="360"/>
        <w:rPr>
          <w:rFonts w:ascii="Times New Roman" w:hAnsi="Times New Roman" w:cs="Times New Roman"/>
          <w:sz w:val="28"/>
          <w:szCs w:val="28"/>
        </w:rPr>
      </w:pPr>
      <w:r>
        <w:rPr>
          <w:rFonts w:ascii="Times New Roman" w:hAnsi="Times New Roman" w:cs="Times New Roman"/>
          <w:sz w:val="28"/>
          <w:szCs w:val="28"/>
        </w:rPr>
        <w:t>Тестова програма «Алгоритм з розгалуженням»</w:t>
      </w:r>
    </w:p>
    <w:p w14:paraId="674D7336" w14:textId="77777777" w:rsidR="00135249" w:rsidRPr="00FB50C1" w:rsidRDefault="00135249" w:rsidP="00135249">
      <w:pPr>
        <w:spacing w:after="0"/>
        <w:ind w:firstLine="360"/>
        <w:rPr>
          <w:rFonts w:ascii="Consolas" w:hAnsi="Consolas" w:cs="Times New Roman"/>
          <w:sz w:val="16"/>
          <w:szCs w:val="16"/>
        </w:rPr>
      </w:pPr>
      <w:r w:rsidRPr="00FB50C1">
        <w:rPr>
          <w:rFonts w:ascii="Consolas" w:hAnsi="Consolas" w:cs="Times New Roman"/>
          <w:sz w:val="16"/>
          <w:szCs w:val="16"/>
        </w:rPr>
        <w:t>|-- program</w:t>
      </w:r>
    </w:p>
    <w:p w14:paraId="2149DDD9" w14:textId="77777777" w:rsidR="00135249" w:rsidRPr="00FB50C1" w:rsidRDefault="00135249" w:rsidP="00135249">
      <w:pPr>
        <w:spacing w:after="0"/>
        <w:ind w:firstLine="360"/>
        <w:rPr>
          <w:rFonts w:ascii="Consolas" w:hAnsi="Consolas" w:cs="Times New Roman"/>
          <w:sz w:val="16"/>
          <w:szCs w:val="16"/>
        </w:rPr>
      </w:pPr>
      <w:r w:rsidRPr="00FB50C1">
        <w:rPr>
          <w:rFonts w:ascii="Consolas" w:hAnsi="Consolas" w:cs="Times New Roman"/>
          <w:sz w:val="16"/>
          <w:szCs w:val="16"/>
        </w:rPr>
        <w:t>|    |-- var</w:t>
      </w:r>
    </w:p>
    <w:p w14:paraId="29D091A5" w14:textId="77777777" w:rsidR="00135249" w:rsidRPr="00FB50C1" w:rsidRDefault="00135249" w:rsidP="00135249">
      <w:pPr>
        <w:spacing w:after="0"/>
        <w:ind w:firstLine="360"/>
        <w:rPr>
          <w:rFonts w:ascii="Consolas" w:hAnsi="Consolas" w:cs="Times New Roman"/>
          <w:sz w:val="16"/>
          <w:szCs w:val="16"/>
        </w:rPr>
      </w:pPr>
      <w:r w:rsidRPr="00FB50C1">
        <w:rPr>
          <w:rFonts w:ascii="Consolas" w:hAnsi="Consolas" w:cs="Times New Roman"/>
          <w:sz w:val="16"/>
          <w:szCs w:val="16"/>
        </w:rPr>
        <w:t>|    |    |-- cccccc</w:t>
      </w:r>
    </w:p>
    <w:p w14:paraId="4170292E" w14:textId="77777777" w:rsidR="00135249" w:rsidRPr="00FB50C1" w:rsidRDefault="00135249" w:rsidP="00135249">
      <w:pPr>
        <w:spacing w:after="0"/>
        <w:ind w:firstLine="360"/>
        <w:rPr>
          <w:rFonts w:ascii="Consolas" w:hAnsi="Consolas" w:cs="Times New Roman"/>
          <w:sz w:val="16"/>
          <w:szCs w:val="16"/>
        </w:rPr>
      </w:pPr>
      <w:r w:rsidRPr="00FB50C1">
        <w:rPr>
          <w:rFonts w:ascii="Consolas" w:hAnsi="Consolas" w:cs="Times New Roman"/>
          <w:sz w:val="16"/>
          <w:szCs w:val="16"/>
        </w:rPr>
        <w:t>|    |    |-- var</w:t>
      </w:r>
    </w:p>
    <w:p w14:paraId="06E89312" w14:textId="77777777" w:rsidR="00135249" w:rsidRPr="00FB50C1" w:rsidRDefault="00135249" w:rsidP="00135249">
      <w:pPr>
        <w:spacing w:after="0"/>
        <w:ind w:firstLine="360"/>
        <w:rPr>
          <w:rFonts w:ascii="Consolas" w:hAnsi="Consolas" w:cs="Times New Roman"/>
          <w:sz w:val="16"/>
          <w:szCs w:val="16"/>
        </w:rPr>
      </w:pPr>
      <w:r w:rsidRPr="00FB50C1">
        <w:rPr>
          <w:rFonts w:ascii="Consolas" w:hAnsi="Consolas" w:cs="Times New Roman"/>
          <w:sz w:val="16"/>
          <w:szCs w:val="16"/>
        </w:rPr>
        <w:t>|    |    |    |-- bbbbbb</w:t>
      </w:r>
    </w:p>
    <w:p w14:paraId="235EC659" w14:textId="77777777" w:rsidR="00135249" w:rsidRPr="00FB50C1" w:rsidRDefault="00135249" w:rsidP="00135249">
      <w:pPr>
        <w:spacing w:after="0"/>
        <w:ind w:firstLine="360"/>
        <w:rPr>
          <w:rFonts w:ascii="Consolas" w:hAnsi="Consolas" w:cs="Times New Roman"/>
          <w:sz w:val="16"/>
          <w:szCs w:val="16"/>
        </w:rPr>
      </w:pPr>
      <w:r w:rsidRPr="00FB50C1">
        <w:rPr>
          <w:rFonts w:ascii="Consolas" w:hAnsi="Consolas" w:cs="Times New Roman"/>
          <w:sz w:val="16"/>
          <w:szCs w:val="16"/>
        </w:rPr>
        <w:t>|    |    |    |-- var</w:t>
      </w:r>
    </w:p>
    <w:p w14:paraId="05EC0FA4" w14:textId="77777777" w:rsidR="00135249" w:rsidRPr="00FB50C1" w:rsidRDefault="00135249" w:rsidP="00135249">
      <w:pPr>
        <w:spacing w:after="0"/>
        <w:ind w:firstLine="360"/>
        <w:rPr>
          <w:rFonts w:ascii="Consolas" w:hAnsi="Consolas" w:cs="Times New Roman"/>
          <w:sz w:val="16"/>
          <w:szCs w:val="16"/>
        </w:rPr>
      </w:pPr>
      <w:r w:rsidRPr="00FB50C1">
        <w:rPr>
          <w:rFonts w:ascii="Consolas" w:hAnsi="Consolas" w:cs="Times New Roman"/>
          <w:sz w:val="16"/>
          <w:szCs w:val="16"/>
        </w:rPr>
        <w:t>|    |    |    |    |-- aaaaaa</w:t>
      </w:r>
    </w:p>
    <w:p w14:paraId="4C20A8BF" w14:textId="77777777" w:rsidR="00135249" w:rsidRPr="00FB50C1" w:rsidRDefault="00135249" w:rsidP="00135249">
      <w:pPr>
        <w:spacing w:after="0"/>
        <w:ind w:firstLine="360"/>
        <w:rPr>
          <w:rFonts w:ascii="Consolas" w:hAnsi="Consolas" w:cs="Times New Roman"/>
          <w:sz w:val="16"/>
          <w:szCs w:val="16"/>
        </w:rPr>
      </w:pPr>
      <w:r w:rsidRPr="00FB50C1">
        <w:rPr>
          <w:rFonts w:ascii="Consolas" w:hAnsi="Consolas" w:cs="Times New Roman"/>
          <w:sz w:val="16"/>
          <w:szCs w:val="16"/>
        </w:rPr>
        <w:t>|    |-- statement</w:t>
      </w:r>
    </w:p>
    <w:p w14:paraId="1BF67AA2" w14:textId="77777777" w:rsidR="00135249" w:rsidRPr="00FB50C1" w:rsidRDefault="00135249" w:rsidP="00135249">
      <w:pPr>
        <w:spacing w:after="0"/>
        <w:ind w:firstLine="360"/>
        <w:rPr>
          <w:rFonts w:ascii="Consolas" w:hAnsi="Consolas" w:cs="Times New Roman"/>
          <w:sz w:val="16"/>
          <w:szCs w:val="16"/>
        </w:rPr>
      </w:pPr>
      <w:r w:rsidRPr="00FB50C1">
        <w:rPr>
          <w:rFonts w:ascii="Consolas" w:hAnsi="Consolas" w:cs="Times New Roman"/>
          <w:sz w:val="16"/>
          <w:szCs w:val="16"/>
        </w:rPr>
        <w:t>|    |    |-- statement</w:t>
      </w:r>
    </w:p>
    <w:p w14:paraId="59CB6B1F" w14:textId="77777777" w:rsidR="00135249" w:rsidRPr="00FB50C1" w:rsidRDefault="00135249" w:rsidP="00135249">
      <w:pPr>
        <w:spacing w:after="0"/>
        <w:ind w:firstLine="360"/>
        <w:rPr>
          <w:rFonts w:ascii="Consolas" w:hAnsi="Consolas" w:cs="Times New Roman"/>
          <w:sz w:val="16"/>
          <w:szCs w:val="16"/>
        </w:rPr>
      </w:pPr>
      <w:r w:rsidRPr="00FB50C1">
        <w:rPr>
          <w:rFonts w:ascii="Consolas" w:hAnsi="Consolas" w:cs="Times New Roman"/>
          <w:sz w:val="16"/>
          <w:szCs w:val="16"/>
        </w:rPr>
        <w:t>|    |    |    |-- statement</w:t>
      </w:r>
    </w:p>
    <w:p w14:paraId="6BD96F08" w14:textId="77777777" w:rsidR="00135249" w:rsidRPr="00FB50C1" w:rsidRDefault="00135249" w:rsidP="00135249">
      <w:pPr>
        <w:spacing w:after="0"/>
        <w:ind w:firstLine="360"/>
        <w:rPr>
          <w:rFonts w:ascii="Consolas" w:hAnsi="Consolas" w:cs="Times New Roman"/>
          <w:sz w:val="16"/>
          <w:szCs w:val="16"/>
        </w:rPr>
      </w:pPr>
      <w:r w:rsidRPr="00FB50C1">
        <w:rPr>
          <w:rFonts w:ascii="Consolas" w:hAnsi="Consolas" w:cs="Times New Roman"/>
          <w:sz w:val="16"/>
          <w:szCs w:val="16"/>
        </w:rPr>
        <w:t>|    |    |    |    |-- statement</w:t>
      </w:r>
    </w:p>
    <w:p w14:paraId="0F857FE5" w14:textId="77777777" w:rsidR="00135249" w:rsidRPr="00FB50C1" w:rsidRDefault="00135249" w:rsidP="00135249">
      <w:pPr>
        <w:spacing w:after="0"/>
        <w:ind w:firstLine="360"/>
        <w:rPr>
          <w:rFonts w:ascii="Consolas" w:hAnsi="Consolas" w:cs="Times New Roman"/>
          <w:sz w:val="16"/>
          <w:szCs w:val="16"/>
        </w:rPr>
      </w:pPr>
      <w:r w:rsidRPr="00FB50C1">
        <w:rPr>
          <w:rFonts w:ascii="Consolas" w:hAnsi="Consolas" w:cs="Times New Roman"/>
          <w:sz w:val="16"/>
          <w:szCs w:val="16"/>
        </w:rPr>
        <w:t>|    |    |    |    |    |-- statement</w:t>
      </w:r>
    </w:p>
    <w:p w14:paraId="0F881C95" w14:textId="77777777" w:rsidR="00135249" w:rsidRPr="00FB50C1" w:rsidRDefault="00135249" w:rsidP="00135249">
      <w:pPr>
        <w:spacing w:after="0"/>
        <w:ind w:firstLine="360"/>
        <w:rPr>
          <w:rFonts w:ascii="Consolas" w:hAnsi="Consolas" w:cs="Times New Roman"/>
          <w:sz w:val="16"/>
          <w:szCs w:val="16"/>
        </w:rPr>
      </w:pPr>
      <w:r w:rsidRPr="00FB50C1">
        <w:rPr>
          <w:rFonts w:ascii="Consolas" w:hAnsi="Consolas" w:cs="Times New Roman"/>
          <w:sz w:val="16"/>
          <w:szCs w:val="16"/>
        </w:rPr>
        <w:t>|    |    |    |    |    |    |-- statement</w:t>
      </w:r>
    </w:p>
    <w:p w14:paraId="73BD2FEE" w14:textId="77777777" w:rsidR="00135249" w:rsidRPr="00FB50C1" w:rsidRDefault="00135249" w:rsidP="00135249">
      <w:pPr>
        <w:spacing w:after="0"/>
        <w:ind w:firstLine="360"/>
        <w:rPr>
          <w:rFonts w:ascii="Consolas" w:hAnsi="Consolas" w:cs="Times New Roman"/>
          <w:sz w:val="16"/>
          <w:szCs w:val="16"/>
        </w:rPr>
      </w:pPr>
      <w:r w:rsidRPr="00FB50C1">
        <w:rPr>
          <w:rFonts w:ascii="Consolas" w:hAnsi="Consolas" w:cs="Times New Roman"/>
          <w:sz w:val="16"/>
          <w:szCs w:val="16"/>
        </w:rPr>
        <w:t>|    |    |    |    |    |    |    |-- statement</w:t>
      </w:r>
    </w:p>
    <w:p w14:paraId="3BE4B951" w14:textId="77777777" w:rsidR="00135249" w:rsidRPr="00FB50C1" w:rsidRDefault="00135249" w:rsidP="00135249">
      <w:pPr>
        <w:spacing w:after="0"/>
        <w:ind w:firstLine="360"/>
        <w:rPr>
          <w:rFonts w:ascii="Consolas" w:hAnsi="Consolas" w:cs="Times New Roman"/>
          <w:sz w:val="16"/>
          <w:szCs w:val="16"/>
        </w:rPr>
      </w:pPr>
      <w:r w:rsidRPr="00FB50C1">
        <w:rPr>
          <w:rFonts w:ascii="Consolas" w:hAnsi="Consolas" w:cs="Times New Roman"/>
          <w:sz w:val="16"/>
          <w:szCs w:val="16"/>
        </w:rPr>
        <w:t>|    |    |    |    |    |    |    |    |-- statement</w:t>
      </w:r>
    </w:p>
    <w:p w14:paraId="50A63C01" w14:textId="77777777" w:rsidR="00135249" w:rsidRPr="00FB50C1" w:rsidRDefault="00135249" w:rsidP="00135249">
      <w:pPr>
        <w:spacing w:after="0"/>
        <w:ind w:firstLine="360"/>
        <w:rPr>
          <w:rFonts w:ascii="Consolas" w:hAnsi="Consolas" w:cs="Times New Roman"/>
          <w:sz w:val="16"/>
          <w:szCs w:val="16"/>
        </w:rPr>
      </w:pPr>
      <w:r w:rsidRPr="00FB50C1">
        <w:rPr>
          <w:rFonts w:ascii="Consolas" w:hAnsi="Consolas" w:cs="Times New Roman"/>
          <w:sz w:val="16"/>
          <w:szCs w:val="16"/>
        </w:rPr>
        <w:t>|    |    |    |    |    |    |    |    |    |-- input</w:t>
      </w:r>
    </w:p>
    <w:p w14:paraId="1458DB91" w14:textId="77777777" w:rsidR="00135249" w:rsidRPr="00FB50C1" w:rsidRDefault="00135249" w:rsidP="00135249">
      <w:pPr>
        <w:spacing w:after="0"/>
        <w:ind w:firstLine="360"/>
        <w:rPr>
          <w:rFonts w:ascii="Consolas" w:hAnsi="Consolas" w:cs="Times New Roman"/>
          <w:sz w:val="16"/>
          <w:szCs w:val="16"/>
        </w:rPr>
      </w:pPr>
      <w:r w:rsidRPr="00FB50C1">
        <w:rPr>
          <w:rFonts w:ascii="Consolas" w:hAnsi="Consolas" w:cs="Times New Roman"/>
          <w:sz w:val="16"/>
          <w:szCs w:val="16"/>
        </w:rPr>
        <w:t>|    |    |    |    |    |    |    |    |    |    |-- aaaaaa</w:t>
      </w:r>
    </w:p>
    <w:p w14:paraId="2FEBFE0D" w14:textId="77777777" w:rsidR="00135249" w:rsidRPr="00FB50C1" w:rsidRDefault="00135249" w:rsidP="00135249">
      <w:pPr>
        <w:spacing w:after="0"/>
        <w:ind w:firstLine="360"/>
        <w:rPr>
          <w:rFonts w:ascii="Consolas" w:hAnsi="Consolas" w:cs="Times New Roman"/>
          <w:sz w:val="16"/>
          <w:szCs w:val="16"/>
        </w:rPr>
      </w:pPr>
      <w:r w:rsidRPr="00FB50C1">
        <w:rPr>
          <w:rFonts w:ascii="Consolas" w:hAnsi="Consolas" w:cs="Times New Roman"/>
          <w:sz w:val="16"/>
          <w:szCs w:val="16"/>
        </w:rPr>
        <w:t>|    |    |    |    |    |    |    |    |    |-- input</w:t>
      </w:r>
    </w:p>
    <w:p w14:paraId="0B7E114B" w14:textId="77777777" w:rsidR="00135249" w:rsidRPr="00FB50C1" w:rsidRDefault="00135249" w:rsidP="00135249">
      <w:pPr>
        <w:spacing w:after="0"/>
        <w:ind w:firstLine="360"/>
        <w:rPr>
          <w:rFonts w:ascii="Consolas" w:hAnsi="Consolas" w:cs="Times New Roman"/>
          <w:sz w:val="16"/>
          <w:szCs w:val="16"/>
        </w:rPr>
      </w:pPr>
      <w:r w:rsidRPr="00FB50C1">
        <w:rPr>
          <w:rFonts w:ascii="Consolas" w:hAnsi="Consolas" w:cs="Times New Roman"/>
          <w:sz w:val="16"/>
          <w:szCs w:val="16"/>
        </w:rPr>
        <w:t>|    |    |    |    |    |    |    |    |    |    |-- bbbbbb</w:t>
      </w:r>
    </w:p>
    <w:p w14:paraId="7E6A122E" w14:textId="77777777" w:rsidR="00135249" w:rsidRPr="00FB50C1" w:rsidRDefault="00135249" w:rsidP="00135249">
      <w:pPr>
        <w:spacing w:after="0"/>
        <w:ind w:firstLine="360"/>
        <w:rPr>
          <w:rFonts w:ascii="Consolas" w:hAnsi="Consolas" w:cs="Times New Roman"/>
          <w:sz w:val="16"/>
          <w:szCs w:val="16"/>
        </w:rPr>
      </w:pPr>
      <w:r w:rsidRPr="00FB50C1">
        <w:rPr>
          <w:rFonts w:ascii="Consolas" w:hAnsi="Consolas" w:cs="Times New Roman"/>
          <w:sz w:val="16"/>
          <w:szCs w:val="16"/>
        </w:rPr>
        <w:t>|    |    |    |    |    |    |    |    |-- input</w:t>
      </w:r>
    </w:p>
    <w:p w14:paraId="464867CC" w14:textId="77777777" w:rsidR="00135249" w:rsidRPr="00FB50C1" w:rsidRDefault="00135249" w:rsidP="00135249">
      <w:pPr>
        <w:spacing w:after="0"/>
        <w:ind w:firstLine="360"/>
        <w:rPr>
          <w:rFonts w:ascii="Consolas" w:hAnsi="Consolas" w:cs="Times New Roman"/>
          <w:sz w:val="16"/>
          <w:szCs w:val="16"/>
        </w:rPr>
      </w:pPr>
      <w:r w:rsidRPr="00FB50C1">
        <w:rPr>
          <w:rFonts w:ascii="Consolas" w:hAnsi="Consolas" w:cs="Times New Roman"/>
          <w:sz w:val="16"/>
          <w:szCs w:val="16"/>
        </w:rPr>
        <w:t>|    |    |    |    |    |    |    |    |    |-- cccccc</w:t>
      </w:r>
    </w:p>
    <w:p w14:paraId="62C2C4F7" w14:textId="77777777" w:rsidR="00135249" w:rsidRPr="00FB50C1" w:rsidRDefault="00135249" w:rsidP="00135249">
      <w:pPr>
        <w:spacing w:after="0"/>
        <w:ind w:firstLine="360"/>
        <w:rPr>
          <w:rFonts w:ascii="Consolas" w:hAnsi="Consolas" w:cs="Times New Roman"/>
          <w:sz w:val="16"/>
          <w:szCs w:val="16"/>
        </w:rPr>
      </w:pPr>
      <w:r w:rsidRPr="00FB50C1">
        <w:rPr>
          <w:rFonts w:ascii="Consolas" w:hAnsi="Consolas" w:cs="Times New Roman"/>
          <w:sz w:val="16"/>
          <w:szCs w:val="16"/>
        </w:rPr>
        <w:t>|    |    |    |    |    |    |    |-- if</w:t>
      </w:r>
    </w:p>
    <w:p w14:paraId="650B18FC" w14:textId="77777777" w:rsidR="00135249" w:rsidRPr="00FB50C1" w:rsidRDefault="00135249" w:rsidP="00135249">
      <w:pPr>
        <w:spacing w:after="0"/>
        <w:ind w:firstLine="360"/>
        <w:rPr>
          <w:rFonts w:ascii="Consolas" w:hAnsi="Consolas" w:cs="Times New Roman"/>
          <w:sz w:val="16"/>
          <w:szCs w:val="16"/>
        </w:rPr>
      </w:pPr>
      <w:r w:rsidRPr="00FB50C1">
        <w:rPr>
          <w:rFonts w:ascii="Consolas" w:hAnsi="Consolas" w:cs="Times New Roman"/>
          <w:sz w:val="16"/>
          <w:szCs w:val="16"/>
        </w:rPr>
        <w:t>|    |    |    |    |    |    |    |    |-- &gt;</w:t>
      </w:r>
    </w:p>
    <w:p w14:paraId="75CA72E8" w14:textId="77777777" w:rsidR="00135249" w:rsidRPr="00FB50C1" w:rsidRDefault="00135249" w:rsidP="00135249">
      <w:pPr>
        <w:spacing w:after="0"/>
        <w:ind w:firstLine="360"/>
        <w:rPr>
          <w:rFonts w:ascii="Consolas" w:hAnsi="Consolas" w:cs="Times New Roman"/>
          <w:sz w:val="16"/>
          <w:szCs w:val="16"/>
        </w:rPr>
      </w:pPr>
      <w:r w:rsidRPr="00FB50C1">
        <w:rPr>
          <w:rFonts w:ascii="Consolas" w:hAnsi="Consolas" w:cs="Times New Roman"/>
          <w:sz w:val="16"/>
          <w:szCs w:val="16"/>
        </w:rPr>
        <w:t>|    |    |    |    |    |    |    |    |    |-- aaaaaa</w:t>
      </w:r>
    </w:p>
    <w:p w14:paraId="72A715AE" w14:textId="77777777" w:rsidR="00135249" w:rsidRPr="00FB50C1" w:rsidRDefault="00135249" w:rsidP="00135249">
      <w:pPr>
        <w:spacing w:after="0"/>
        <w:ind w:firstLine="360"/>
        <w:rPr>
          <w:rFonts w:ascii="Consolas" w:hAnsi="Consolas" w:cs="Times New Roman"/>
          <w:sz w:val="16"/>
          <w:szCs w:val="16"/>
        </w:rPr>
      </w:pPr>
      <w:r w:rsidRPr="00FB50C1">
        <w:rPr>
          <w:rFonts w:ascii="Consolas" w:hAnsi="Consolas" w:cs="Times New Roman"/>
          <w:sz w:val="16"/>
          <w:szCs w:val="16"/>
        </w:rPr>
        <w:t>|    |    |    |    |    |    |    |    |    |-- bbbbbb</w:t>
      </w:r>
    </w:p>
    <w:p w14:paraId="0EF7A787" w14:textId="77777777" w:rsidR="00135249" w:rsidRPr="00FB50C1" w:rsidRDefault="00135249" w:rsidP="00135249">
      <w:pPr>
        <w:spacing w:after="0"/>
        <w:ind w:firstLine="360"/>
        <w:rPr>
          <w:rFonts w:ascii="Consolas" w:hAnsi="Consolas" w:cs="Times New Roman"/>
          <w:sz w:val="16"/>
          <w:szCs w:val="16"/>
        </w:rPr>
      </w:pPr>
      <w:r w:rsidRPr="00FB50C1">
        <w:rPr>
          <w:rFonts w:ascii="Consolas" w:hAnsi="Consolas" w:cs="Times New Roman"/>
          <w:sz w:val="16"/>
          <w:szCs w:val="16"/>
        </w:rPr>
        <w:t>|    |    |    |    |    |    |    |    |-- branches</w:t>
      </w:r>
    </w:p>
    <w:p w14:paraId="4DE2AE80" w14:textId="77777777" w:rsidR="00135249" w:rsidRPr="00FB50C1" w:rsidRDefault="00135249" w:rsidP="00135249">
      <w:pPr>
        <w:spacing w:after="0"/>
        <w:ind w:firstLine="360"/>
        <w:rPr>
          <w:rFonts w:ascii="Consolas" w:hAnsi="Consolas" w:cs="Times New Roman"/>
          <w:sz w:val="16"/>
          <w:szCs w:val="16"/>
        </w:rPr>
      </w:pPr>
      <w:r w:rsidRPr="00FB50C1">
        <w:rPr>
          <w:rFonts w:ascii="Consolas" w:hAnsi="Consolas" w:cs="Times New Roman"/>
          <w:sz w:val="16"/>
          <w:szCs w:val="16"/>
        </w:rPr>
        <w:t>|    |    |    |    |    |    |    |    |    |-- compound</w:t>
      </w:r>
    </w:p>
    <w:p w14:paraId="0C4D30C8" w14:textId="77777777" w:rsidR="00135249" w:rsidRPr="00FB50C1" w:rsidRDefault="00135249" w:rsidP="00135249">
      <w:pPr>
        <w:spacing w:after="0"/>
        <w:ind w:firstLine="360"/>
        <w:rPr>
          <w:rFonts w:ascii="Consolas" w:hAnsi="Consolas" w:cs="Times New Roman"/>
          <w:sz w:val="16"/>
          <w:szCs w:val="16"/>
        </w:rPr>
      </w:pPr>
      <w:r w:rsidRPr="00FB50C1">
        <w:rPr>
          <w:rFonts w:ascii="Consolas" w:hAnsi="Consolas" w:cs="Times New Roman"/>
          <w:sz w:val="16"/>
          <w:szCs w:val="16"/>
        </w:rPr>
        <w:t>|    |    |    |    |    |    |    |    |    |    |-- if</w:t>
      </w:r>
    </w:p>
    <w:p w14:paraId="085518B0" w14:textId="77777777" w:rsidR="00135249" w:rsidRPr="00FB50C1" w:rsidRDefault="00135249" w:rsidP="00135249">
      <w:pPr>
        <w:spacing w:after="0"/>
        <w:ind w:firstLine="360"/>
        <w:rPr>
          <w:rFonts w:ascii="Consolas" w:hAnsi="Consolas" w:cs="Times New Roman"/>
          <w:sz w:val="16"/>
          <w:szCs w:val="16"/>
        </w:rPr>
      </w:pPr>
      <w:r w:rsidRPr="00FB50C1">
        <w:rPr>
          <w:rFonts w:ascii="Consolas" w:hAnsi="Consolas" w:cs="Times New Roman"/>
          <w:sz w:val="16"/>
          <w:szCs w:val="16"/>
        </w:rPr>
        <w:t>|    |    |    |    |    |    |    |    |    |    |    |-- &gt;</w:t>
      </w:r>
    </w:p>
    <w:p w14:paraId="43A0DBF9" w14:textId="77777777" w:rsidR="00135249" w:rsidRPr="00FB50C1" w:rsidRDefault="00135249" w:rsidP="00135249">
      <w:pPr>
        <w:spacing w:after="0"/>
        <w:ind w:firstLine="360"/>
        <w:rPr>
          <w:rFonts w:ascii="Consolas" w:hAnsi="Consolas" w:cs="Times New Roman"/>
          <w:sz w:val="16"/>
          <w:szCs w:val="16"/>
        </w:rPr>
      </w:pPr>
      <w:r w:rsidRPr="00FB50C1">
        <w:rPr>
          <w:rFonts w:ascii="Consolas" w:hAnsi="Consolas" w:cs="Times New Roman"/>
          <w:sz w:val="16"/>
          <w:szCs w:val="16"/>
        </w:rPr>
        <w:t>|    |    |    |    |    |    |    |    |    |    |    |    |-- aaaaaa</w:t>
      </w:r>
    </w:p>
    <w:p w14:paraId="0D23B69A" w14:textId="77777777" w:rsidR="00135249" w:rsidRPr="00FB50C1" w:rsidRDefault="00135249" w:rsidP="00135249">
      <w:pPr>
        <w:spacing w:after="0"/>
        <w:ind w:firstLine="360"/>
        <w:rPr>
          <w:rFonts w:ascii="Consolas" w:hAnsi="Consolas" w:cs="Times New Roman"/>
          <w:sz w:val="16"/>
          <w:szCs w:val="16"/>
        </w:rPr>
      </w:pPr>
      <w:r w:rsidRPr="00FB50C1">
        <w:rPr>
          <w:rFonts w:ascii="Consolas" w:hAnsi="Consolas" w:cs="Times New Roman"/>
          <w:sz w:val="16"/>
          <w:szCs w:val="16"/>
        </w:rPr>
        <w:t>|    |    |    |    |    |    |    |    |    |    |    |    |-- cccccc</w:t>
      </w:r>
    </w:p>
    <w:p w14:paraId="2E20EEF0" w14:textId="77777777" w:rsidR="00135249" w:rsidRPr="00FB50C1" w:rsidRDefault="00135249" w:rsidP="00135249">
      <w:pPr>
        <w:spacing w:after="0"/>
        <w:ind w:firstLine="360"/>
        <w:rPr>
          <w:rFonts w:ascii="Consolas" w:hAnsi="Consolas" w:cs="Times New Roman"/>
          <w:sz w:val="16"/>
          <w:szCs w:val="16"/>
        </w:rPr>
      </w:pPr>
      <w:r w:rsidRPr="00FB50C1">
        <w:rPr>
          <w:rFonts w:ascii="Consolas" w:hAnsi="Consolas" w:cs="Times New Roman"/>
          <w:sz w:val="16"/>
          <w:szCs w:val="16"/>
        </w:rPr>
        <w:t>|    |    |    |    |    |    |    |    |    |    |    |-- branches</w:t>
      </w:r>
    </w:p>
    <w:p w14:paraId="407B417B" w14:textId="77777777" w:rsidR="00135249" w:rsidRPr="00FB50C1" w:rsidRDefault="00135249" w:rsidP="00135249">
      <w:pPr>
        <w:spacing w:after="0"/>
        <w:ind w:firstLine="360"/>
        <w:rPr>
          <w:rFonts w:ascii="Consolas" w:hAnsi="Consolas" w:cs="Times New Roman"/>
          <w:sz w:val="16"/>
          <w:szCs w:val="16"/>
        </w:rPr>
      </w:pPr>
      <w:r w:rsidRPr="00FB50C1">
        <w:rPr>
          <w:rFonts w:ascii="Consolas" w:hAnsi="Consolas" w:cs="Times New Roman"/>
          <w:sz w:val="16"/>
          <w:szCs w:val="16"/>
        </w:rPr>
        <w:t>|    |    |    |    |    |    |    |    |    |    |    |    |-- compound</w:t>
      </w:r>
    </w:p>
    <w:p w14:paraId="538BF2C9" w14:textId="77777777" w:rsidR="00135249" w:rsidRPr="00FB50C1" w:rsidRDefault="00135249" w:rsidP="00135249">
      <w:pPr>
        <w:spacing w:after="0"/>
        <w:ind w:firstLine="360"/>
        <w:rPr>
          <w:rFonts w:ascii="Consolas" w:hAnsi="Consolas" w:cs="Times New Roman"/>
          <w:sz w:val="16"/>
          <w:szCs w:val="16"/>
        </w:rPr>
      </w:pPr>
      <w:r w:rsidRPr="00FB50C1">
        <w:rPr>
          <w:rFonts w:ascii="Consolas" w:hAnsi="Consolas" w:cs="Times New Roman"/>
          <w:sz w:val="16"/>
          <w:szCs w:val="16"/>
        </w:rPr>
        <w:t>|    |    |    |    |    |    |    |    |    |    |    |    |    |-- goto</w:t>
      </w:r>
    </w:p>
    <w:p w14:paraId="3AEDE076" w14:textId="77777777" w:rsidR="00135249" w:rsidRPr="00FB50C1" w:rsidRDefault="00135249" w:rsidP="00135249">
      <w:pPr>
        <w:spacing w:after="0"/>
        <w:ind w:firstLine="360"/>
        <w:rPr>
          <w:rFonts w:ascii="Consolas" w:hAnsi="Consolas" w:cs="Times New Roman"/>
          <w:sz w:val="16"/>
          <w:szCs w:val="16"/>
        </w:rPr>
      </w:pPr>
      <w:r w:rsidRPr="00FB50C1">
        <w:rPr>
          <w:rFonts w:ascii="Consolas" w:hAnsi="Consolas" w:cs="Times New Roman"/>
          <w:sz w:val="16"/>
          <w:szCs w:val="16"/>
        </w:rPr>
        <w:t>|    |    |    |    |    |    |    |    |    |    |    |    |    |    |-- Abigger</w:t>
      </w:r>
    </w:p>
    <w:p w14:paraId="52C8E7BB" w14:textId="77777777" w:rsidR="00135249" w:rsidRPr="00FB50C1" w:rsidRDefault="00135249" w:rsidP="00135249">
      <w:pPr>
        <w:spacing w:after="0"/>
        <w:ind w:firstLine="360"/>
        <w:rPr>
          <w:rFonts w:ascii="Consolas" w:hAnsi="Consolas" w:cs="Times New Roman"/>
          <w:sz w:val="16"/>
          <w:szCs w:val="16"/>
        </w:rPr>
      </w:pPr>
      <w:r w:rsidRPr="00FB50C1">
        <w:rPr>
          <w:rFonts w:ascii="Consolas" w:hAnsi="Consolas" w:cs="Times New Roman"/>
          <w:sz w:val="16"/>
          <w:szCs w:val="16"/>
        </w:rPr>
        <w:t>|    |    |    |    |    |    |    |    |    |    |    |    |-- compound</w:t>
      </w:r>
    </w:p>
    <w:p w14:paraId="006EDB1C" w14:textId="77777777" w:rsidR="00135249" w:rsidRPr="00FB50C1" w:rsidRDefault="00135249" w:rsidP="00135249">
      <w:pPr>
        <w:spacing w:after="0"/>
        <w:ind w:firstLine="360"/>
        <w:rPr>
          <w:rFonts w:ascii="Consolas" w:hAnsi="Consolas" w:cs="Times New Roman"/>
          <w:sz w:val="16"/>
          <w:szCs w:val="16"/>
        </w:rPr>
      </w:pPr>
      <w:r w:rsidRPr="00FB50C1">
        <w:rPr>
          <w:rFonts w:ascii="Consolas" w:hAnsi="Consolas" w:cs="Times New Roman"/>
          <w:sz w:val="16"/>
          <w:szCs w:val="16"/>
        </w:rPr>
        <w:t>|    |    |    |    |    |    |    |    |    |    |    |    |    |-- statement</w:t>
      </w:r>
    </w:p>
    <w:p w14:paraId="37D88369" w14:textId="77777777" w:rsidR="00135249" w:rsidRPr="00FB50C1" w:rsidRDefault="00135249" w:rsidP="00135249">
      <w:pPr>
        <w:spacing w:after="0"/>
        <w:ind w:firstLine="360"/>
        <w:rPr>
          <w:rFonts w:ascii="Consolas" w:hAnsi="Consolas" w:cs="Times New Roman"/>
          <w:sz w:val="16"/>
          <w:szCs w:val="16"/>
        </w:rPr>
      </w:pPr>
      <w:r w:rsidRPr="00FB50C1">
        <w:rPr>
          <w:rFonts w:ascii="Consolas" w:hAnsi="Consolas" w:cs="Times New Roman"/>
          <w:sz w:val="16"/>
          <w:szCs w:val="16"/>
        </w:rPr>
        <w:t>|    |    |    |    |    |    |    |    |    |    |    |    |    |    |-- statement</w:t>
      </w:r>
    </w:p>
    <w:p w14:paraId="08361C81" w14:textId="77777777" w:rsidR="00135249" w:rsidRPr="00FB50C1" w:rsidRDefault="00135249" w:rsidP="00135249">
      <w:pPr>
        <w:spacing w:after="0"/>
        <w:ind w:firstLine="360"/>
        <w:rPr>
          <w:rFonts w:ascii="Consolas" w:hAnsi="Consolas" w:cs="Times New Roman"/>
          <w:sz w:val="16"/>
          <w:szCs w:val="16"/>
        </w:rPr>
      </w:pPr>
      <w:r w:rsidRPr="00FB50C1">
        <w:rPr>
          <w:rFonts w:ascii="Consolas" w:hAnsi="Consolas" w:cs="Times New Roman"/>
          <w:sz w:val="16"/>
          <w:szCs w:val="16"/>
        </w:rPr>
        <w:t>|    |    |    |    |    |    |    |    |    |    |    |    |    |    |    |-- statement</w:t>
      </w:r>
    </w:p>
    <w:p w14:paraId="1EF03923" w14:textId="77777777" w:rsidR="00135249" w:rsidRPr="00FB50C1" w:rsidRDefault="00135249" w:rsidP="00135249">
      <w:pPr>
        <w:spacing w:after="0"/>
        <w:ind w:firstLine="360"/>
        <w:rPr>
          <w:rFonts w:ascii="Consolas" w:hAnsi="Consolas" w:cs="Times New Roman"/>
          <w:sz w:val="16"/>
          <w:szCs w:val="16"/>
        </w:rPr>
      </w:pPr>
      <w:r w:rsidRPr="00FB50C1">
        <w:rPr>
          <w:rFonts w:ascii="Consolas" w:hAnsi="Consolas" w:cs="Times New Roman"/>
          <w:sz w:val="16"/>
          <w:szCs w:val="16"/>
        </w:rPr>
        <w:t>|    |    |    |    |    |    |    |    |    |    |    |    |    |    |    |    |-- statement</w:t>
      </w:r>
    </w:p>
    <w:p w14:paraId="00CCB701" w14:textId="77777777" w:rsidR="00135249" w:rsidRPr="00FB50C1" w:rsidRDefault="00135249" w:rsidP="00135249">
      <w:pPr>
        <w:spacing w:after="0"/>
        <w:ind w:firstLine="360"/>
        <w:rPr>
          <w:rFonts w:ascii="Consolas" w:hAnsi="Consolas" w:cs="Times New Roman"/>
          <w:sz w:val="16"/>
          <w:szCs w:val="16"/>
        </w:rPr>
      </w:pPr>
      <w:r w:rsidRPr="00FB50C1">
        <w:rPr>
          <w:rFonts w:ascii="Consolas" w:hAnsi="Consolas" w:cs="Times New Roman"/>
          <w:sz w:val="16"/>
          <w:szCs w:val="16"/>
        </w:rPr>
        <w:t>|    |    |    |    |    |    |    |    |    |    |    |    |    |    |    |    |    |-- output</w:t>
      </w:r>
    </w:p>
    <w:p w14:paraId="4895592F" w14:textId="77777777" w:rsidR="00135249" w:rsidRPr="00FB50C1" w:rsidRDefault="00135249" w:rsidP="00135249">
      <w:pPr>
        <w:spacing w:after="0"/>
        <w:ind w:firstLine="360"/>
        <w:rPr>
          <w:rFonts w:ascii="Consolas" w:hAnsi="Consolas" w:cs="Times New Roman"/>
          <w:sz w:val="16"/>
          <w:szCs w:val="16"/>
        </w:rPr>
      </w:pPr>
      <w:r w:rsidRPr="00FB50C1">
        <w:rPr>
          <w:rFonts w:ascii="Consolas" w:hAnsi="Consolas" w:cs="Times New Roman"/>
          <w:sz w:val="16"/>
          <w:szCs w:val="16"/>
        </w:rPr>
        <w:t>|    |    |    |    |    |    |    |    |    |    |    |    |    |    |    |    |    |    |-- cccccc</w:t>
      </w:r>
    </w:p>
    <w:p w14:paraId="248B4648" w14:textId="77777777" w:rsidR="00135249" w:rsidRPr="00FB50C1" w:rsidRDefault="00135249" w:rsidP="00135249">
      <w:pPr>
        <w:spacing w:after="0"/>
        <w:ind w:firstLine="360"/>
        <w:rPr>
          <w:rFonts w:ascii="Consolas" w:hAnsi="Consolas" w:cs="Times New Roman"/>
          <w:sz w:val="16"/>
          <w:szCs w:val="16"/>
        </w:rPr>
      </w:pPr>
      <w:r w:rsidRPr="00FB50C1">
        <w:rPr>
          <w:rFonts w:ascii="Consolas" w:hAnsi="Consolas" w:cs="Times New Roman"/>
          <w:sz w:val="16"/>
          <w:szCs w:val="16"/>
        </w:rPr>
        <w:t>|    |    |    |    |    |    |    |    |    |    |    |    |    |    |    |    |    |-- goto</w:t>
      </w:r>
    </w:p>
    <w:p w14:paraId="0E13EDCF" w14:textId="77777777" w:rsidR="00135249" w:rsidRPr="00FB50C1" w:rsidRDefault="00135249" w:rsidP="00135249">
      <w:pPr>
        <w:spacing w:after="0"/>
        <w:ind w:firstLine="360"/>
        <w:rPr>
          <w:rFonts w:ascii="Consolas" w:hAnsi="Consolas" w:cs="Times New Roman"/>
          <w:sz w:val="16"/>
          <w:szCs w:val="16"/>
        </w:rPr>
      </w:pPr>
      <w:r w:rsidRPr="00FB50C1">
        <w:rPr>
          <w:rFonts w:ascii="Consolas" w:hAnsi="Consolas" w:cs="Times New Roman"/>
          <w:sz w:val="16"/>
          <w:szCs w:val="16"/>
        </w:rPr>
        <w:t>|    |    |    |    |    |    |    |    |    |    |    |    |    |    |    |    |    |    |-- Outofif</w:t>
      </w:r>
    </w:p>
    <w:p w14:paraId="2D96D3C6" w14:textId="77777777" w:rsidR="00135249" w:rsidRPr="00FB50C1" w:rsidRDefault="00135249" w:rsidP="00135249">
      <w:pPr>
        <w:spacing w:after="0"/>
        <w:ind w:firstLine="360"/>
        <w:rPr>
          <w:rFonts w:ascii="Consolas" w:hAnsi="Consolas" w:cs="Times New Roman"/>
          <w:sz w:val="16"/>
          <w:szCs w:val="16"/>
        </w:rPr>
      </w:pPr>
      <w:r w:rsidRPr="00FB50C1">
        <w:rPr>
          <w:rFonts w:ascii="Consolas" w:hAnsi="Consolas" w:cs="Times New Roman"/>
          <w:sz w:val="16"/>
          <w:szCs w:val="16"/>
        </w:rPr>
        <w:t>|    |    |    |    |    |    |    |    |    |    |    |    |    |    |    |    |-- Abigger</w:t>
      </w:r>
    </w:p>
    <w:p w14:paraId="0E4727E7" w14:textId="77777777" w:rsidR="00135249" w:rsidRPr="00FB50C1" w:rsidRDefault="00135249" w:rsidP="00135249">
      <w:pPr>
        <w:spacing w:after="0"/>
        <w:ind w:firstLine="360"/>
        <w:rPr>
          <w:rFonts w:ascii="Consolas" w:hAnsi="Consolas" w:cs="Times New Roman"/>
          <w:sz w:val="16"/>
          <w:szCs w:val="16"/>
        </w:rPr>
      </w:pPr>
      <w:r w:rsidRPr="00FB50C1">
        <w:rPr>
          <w:rFonts w:ascii="Consolas" w:hAnsi="Consolas" w:cs="Times New Roman"/>
          <w:sz w:val="16"/>
          <w:szCs w:val="16"/>
        </w:rPr>
        <w:t>|    |    |    |    |    |    |    |    |    |    |    |    |    |    |    |-- output</w:t>
      </w:r>
    </w:p>
    <w:p w14:paraId="5AD27BA5" w14:textId="77777777" w:rsidR="00135249" w:rsidRPr="00FB50C1" w:rsidRDefault="00135249" w:rsidP="00135249">
      <w:pPr>
        <w:spacing w:after="0"/>
        <w:ind w:firstLine="360"/>
        <w:rPr>
          <w:rFonts w:ascii="Consolas" w:hAnsi="Consolas" w:cs="Times New Roman"/>
          <w:sz w:val="16"/>
          <w:szCs w:val="16"/>
        </w:rPr>
      </w:pPr>
      <w:r w:rsidRPr="00FB50C1">
        <w:rPr>
          <w:rFonts w:ascii="Consolas" w:hAnsi="Consolas" w:cs="Times New Roman"/>
          <w:sz w:val="16"/>
          <w:szCs w:val="16"/>
        </w:rPr>
        <w:t>|    |    |    |    |    |    |    |    |    |    |    |    |    |    |    |    |-- aaaaaa</w:t>
      </w:r>
    </w:p>
    <w:p w14:paraId="57DE41A8" w14:textId="77777777" w:rsidR="00135249" w:rsidRPr="00FB50C1" w:rsidRDefault="00135249" w:rsidP="00135249">
      <w:pPr>
        <w:spacing w:after="0"/>
        <w:ind w:firstLine="360"/>
        <w:rPr>
          <w:rFonts w:ascii="Consolas" w:hAnsi="Consolas" w:cs="Times New Roman"/>
          <w:sz w:val="16"/>
          <w:szCs w:val="16"/>
        </w:rPr>
      </w:pPr>
      <w:r w:rsidRPr="00FB50C1">
        <w:rPr>
          <w:rFonts w:ascii="Consolas" w:hAnsi="Consolas" w:cs="Times New Roman"/>
          <w:sz w:val="16"/>
          <w:szCs w:val="16"/>
        </w:rPr>
        <w:t>|    |    |    |    |    |    |    |    |    |    |    |    |    |    |-- goto</w:t>
      </w:r>
    </w:p>
    <w:p w14:paraId="0489A646" w14:textId="77777777" w:rsidR="00135249" w:rsidRPr="00FB50C1" w:rsidRDefault="00135249" w:rsidP="00135249">
      <w:pPr>
        <w:spacing w:after="0"/>
        <w:ind w:firstLine="360"/>
        <w:rPr>
          <w:rFonts w:ascii="Consolas" w:hAnsi="Consolas" w:cs="Times New Roman"/>
          <w:sz w:val="16"/>
          <w:szCs w:val="16"/>
        </w:rPr>
      </w:pPr>
      <w:r w:rsidRPr="00FB50C1">
        <w:rPr>
          <w:rFonts w:ascii="Consolas" w:hAnsi="Consolas" w:cs="Times New Roman"/>
          <w:sz w:val="16"/>
          <w:szCs w:val="16"/>
        </w:rPr>
        <w:lastRenderedPageBreak/>
        <w:t>|    |    |    |    |    |    |    |    |    |    |    |    |    |    |    |-- Outofif</w:t>
      </w:r>
    </w:p>
    <w:p w14:paraId="2FBC6F8C" w14:textId="77777777" w:rsidR="00135249" w:rsidRPr="00FB50C1" w:rsidRDefault="00135249" w:rsidP="00135249">
      <w:pPr>
        <w:spacing w:after="0"/>
        <w:ind w:firstLine="360"/>
        <w:rPr>
          <w:rFonts w:ascii="Consolas" w:hAnsi="Consolas" w:cs="Times New Roman"/>
          <w:sz w:val="16"/>
          <w:szCs w:val="16"/>
        </w:rPr>
      </w:pPr>
      <w:r w:rsidRPr="00FB50C1">
        <w:rPr>
          <w:rFonts w:ascii="Consolas" w:hAnsi="Consolas" w:cs="Times New Roman"/>
          <w:sz w:val="16"/>
          <w:szCs w:val="16"/>
        </w:rPr>
        <w:t>|    |    |    |    |    |    |-- if</w:t>
      </w:r>
    </w:p>
    <w:p w14:paraId="6B101676" w14:textId="77777777" w:rsidR="00135249" w:rsidRPr="00FB50C1" w:rsidRDefault="00135249" w:rsidP="00135249">
      <w:pPr>
        <w:spacing w:after="0"/>
        <w:ind w:firstLine="360"/>
        <w:rPr>
          <w:rFonts w:ascii="Consolas" w:hAnsi="Consolas" w:cs="Times New Roman"/>
          <w:sz w:val="16"/>
          <w:szCs w:val="16"/>
        </w:rPr>
      </w:pPr>
      <w:r w:rsidRPr="00FB50C1">
        <w:rPr>
          <w:rFonts w:ascii="Consolas" w:hAnsi="Consolas" w:cs="Times New Roman"/>
          <w:sz w:val="16"/>
          <w:szCs w:val="16"/>
        </w:rPr>
        <w:t>|    |    |    |    |    |    |    |-- &lt;</w:t>
      </w:r>
    </w:p>
    <w:p w14:paraId="633AAD71" w14:textId="77777777" w:rsidR="00135249" w:rsidRPr="00FB50C1" w:rsidRDefault="00135249" w:rsidP="00135249">
      <w:pPr>
        <w:spacing w:after="0"/>
        <w:ind w:firstLine="360"/>
        <w:rPr>
          <w:rFonts w:ascii="Consolas" w:hAnsi="Consolas" w:cs="Times New Roman"/>
          <w:sz w:val="16"/>
          <w:szCs w:val="16"/>
        </w:rPr>
      </w:pPr>
      <w:r w:rsidRPr="00FB50C1">
        <w:rPr>
          <w:rFonts w:ascii="Consolas" w:hAnsi="Consolas" w:cs="Times New Roman"/>
          <w:sz w:val="16"/>
          <w:szCs w:val="16"/>
        </w:rPr>
        <w:t>|    |    |    |    |    |    |    |    |-- bbbbbb</w:t>
      </w:r>
    </w:p>
    <w:p w14:paraId="5D1CBC90" w14:textId="77777777" w:rsidR="00135249" w:rsidRPr="00FB50C1" w:rsidRDefault="00135249" w:rsidP="00135249">
      <w:pPr>
        <w:spacing w:after="0"/>
        <w:ind w:firstLine="360"/>
        <w:rPr>
          <w:rFonts w:ascii="Consolas" w:hAnsi="Consolas" w:cs="Times New Roman"/>
          <w:sz w:val="16"/>
          <w:szCs w:val="16"/>
        </w:rPr>
      </w:pPr>
      <w:r w:rsidRPr="00FB50C1">
        <w:rPr>
          <w:rFonts w:ascii="Consolas" w:hAnsi="Consolas" w:cs="Times New Roman"/>
          <w:sz w:val="16"/>
          <w:szCs w:val="16"/>
        </w:rPr>
        <w:t>|    |    |    |    |    |    |    |    |-- cccccc</w:t>
      </w:r>
    </w:p>
    <w:p w14:paraId="327ACB76" w14:textId="77777777" w:rsidR="00135249" w:rsidRPr="00FB50C1" w:rsidRDefault="00135249" w:rsidP="00135249">
      <w:pPr>
        <w:spacing w:after="0"/>
        <w:ind w:firstLine="360"/>
        <w:rPr>
          <w:rFonts w:ascii="Consolas" w:hAnsi="Consolas" w:cs="Times New Roman"/>
          <w:sz w:val="16"/>
          <w:szCs w:val="16"/>
        </w:rPr>
      </w:pPr>
      <w:r w:rsidRPr="00FB50C1">
        <w:rPr>
          <w:rFonts w:ascii="Consolas" w:hAnsi="Consolas" w:cs="Times New Roman"/>
          <w:sz w:val="16"/>
          <w:szCs w:val="16"/>
        </w:rPr>
        <w:t>|    |    |    |    |    |    |    |-- branches</w:t>
      </w:r>
    </w:p>
    <w:p w14:paraId="2BDC3DF8" w14:textId="77777777" w:rsidR="00135249" w:rsidRPr="00FB50C1" w:rsidRDefault="00135249" w:rsidP="00135249">
      <w:pPr>
        <w:spacing w:after="0"/>
        <w:ind w:firstLine="360"/>
        <w:rPr>
          <w:rFonts w:ascii="Consolas" w:hAnsi="Consolas" w:cs="Times New Roman"/>
          <w:sz w:val="16"/>
          <w:szCs w:val="16"/>
        </w:rPr>
      </w:pPr>
      <w:r w:rsidRPr="00FB50C1">
        <w:rPr>
          <w:rFonts w:ascii="Consolas" w:hAnsi="Consolas" w:cs="Times New Roman"/>
          <w:sz w:val="16"/>
          <w:szCs w:val="16"/>
        </w:rPr>
        <w:t>|    |    |    |    |    |    |    |    |-- compound</w:t>
      </w:r>
    </w:p>
    <w:p w14:paraId="3B420D3D" w14:textId="77777777" w:rsidR="00135249" w:rsidRPr="00FB50C1" w:rsidRDefault="00135249" w:rsidP="00135249">
      <w:pPr>
        <w:spacing w:after="0"/>
        <w:ind w:firstLine="360"/>
        <w:rPr>
          <w:rFonts w:ascii="Consolas" w:hAnsi="Consolas" w:cs="Times New Roman"/>
          <w:sz w:val="16"/>
          <w:szCs w:val="16"/>
        </w:rPr>
      </w:pPr>
      <w:r w:rsidRPr="00FB50C1">
        <w:rPr>
          <w:rFonts w:ascii="Consolas" w:hAnsi="Consolas" w:cs="Times New Roman"/>
          <w:sz w:val="16"/>
          <w:szCs w:val="16"/>
        </w:rPr>
        <w:t>|    |    |    |    |    |    |    |    |    |-- output</w:t>
      </w:r>
    </w:p>
    <w:p w14:paraId="7002B533" w14:textId="77777777" w:rsidR="00135249" w:rsidRPr="00FB50C1" w:rsidRDefault="00135249" w:rsidP="00135249">
      <w:pPr>
        <w:spacing w:after="0"/>
        <w:ind w:firstLine="360"/>
        <w:rPr>
          <w:rFonts w:ascii="Consolas" w:hAnsi="Consolas" w:cs="Times New Roman"/>
          <w:sz w:val="16"/>
          <w:szCs w:val="16"/>
        </w:rPr>
      </w:pPr>
      <w:r w:rsidRPr="00FB50C1">
        <w:rPr>
          <w:rFonts w:ascii="Consolas" w:hAnsi="Consolas" w:cs="Times New Roman"/>
          <w:sz w:val="16"/>
          <w:szCs w:val="16"/>
        </w:rPr>
        <w:t>|    |    |    |    |    |    |    |    |    |    |-- cccccc</w:t>
      </w:r>
    </w:p>
    <w:p w14:paraId="32EE4FC7" w14:textId="77777777" w:rsidR="00135249" w:rsidRPr="00FB50C1" w:rsidRDefault="00135249" w:rsidP="00135249">
      <w:pPr>
        <w:spacing w:after="0"/>
        <w:ind w:firstLine="360"/>
        <w:rPr>
          <w:rFonts w:ascii="Consolas" w:hAnsi="Consolas" w:cs="Times New Roman"/>
          <w:sz w:val="16"/>
          <w:szCs w:val="16"/>
        </w:rPr>
      </w:pPr>
      <w:r w:rsidRPr="00FB50C1">
        <w:rPr>
          <w:rFonts w:ascii="Consolas" w:hAnsi="Consolas" w:cs="Times New Roman"/>
          <w:sz w:val="16"/>
          <w:szCs w:val="16"/>
        </w:rPr>
        <w:t>|    |    |    |    |    |    |    |    |-- compound</w:t>
      </w:r>
    </w:p>
    <w:p w14:paraId="7B774EA5" w14:textId="77777777" w:rsidR="00135249" w:rsidRPr="00FB50C1" w:rsidRDefault="00135249" w:rsidP="00135249">
      <w:pPr>
        <w:spacing w:after="0"/>
        <w:ind w:firstLine="360"/>
        <w:rPr>
          <w:rFonts w:ascii="Consolas" w:hAnsi="Consolas" w:cs="Times New Roman"/>
          <w:sz w:val="16"/>
          <w:szCs w:val="16"/>
        </w:rPr>
      </w:pPr>
      <w:r w:rsidRPr="00FB50C1">
        <w:rPr>
          <w:rFonts w:ascii="Consolas" w:hAnsi="Consolas" w:cs="Times New Roman"/>
          <w:sz w:val="16"/>
          <w:szCs w:val="16"/>
        </w:rPr>
        <w:t>|    |    |    |    |    |    |    |    |    |-- output</w:t>
      </w:r>
    </w:p>
    <w:p w14:paraId="2B11097A" w14:textId="77777777" w:rsidR="00135249" w:rsidRPr="00FB50C1" w:rsidRDefault="00135249" w:rsidP="00135249">
      <w:pPr>
        <w:spacing w:after="0"/>
        <w:ind w:firstLine="360"/>
        <w:rPr>
          <w:rFonts w:ascii="Consolas" w:hAnsi="Consolas" w:cs="Times New Roman"/>
          <w:sz w:val="16"/>
          <w:szCs w:val="16"/>
        </w:rPr>
      </w:pPr>
      <w:r w:rsidRPr="00FB50C1">
        <w:rPr>
          <w:rFonts w:ascii="Consolas" w:hAnsi="Consolas" w:cs="Times New Roman"/>
          <w:sz w:val="16"/>
          <w:szCs w:val="16"/>
        </w:rPr>
        <w:t>|    |    |    |    |    |    |    |    |    |    |-- bbbbbb</w:t>
      </w:r>
    </w:p>
    <w:p w14:paraId="47A558C6" w14:textId="77777777" w:rsidR="00135249" w:rsidRPr="00FB50C1" w:rsidRDefault="00135249" w:rsidP="00135249">
      <w:pPr>
        <w:spacing w:after="0"/>
        <w:ind w:firstLine="360"/>
        <w:rPr>
          <w:rFonts w:ascii="Consolas" w:hAnsi="Consolas" w:cs="Times New Roman"/>
          <w:sz w:val="16"/>
          <w:szCs w:val="16"/>
        </w:rPr>
      </w:pPr>
      <w:r w:rsidRPr="00FB50C1">
        <w:rPr>
          <w:rFonts w:ascii="Consolas" w:hAnsi="Consolas" w:cs="Times New Roman"/>
          <w:sz w:val="16"/>
          <w:szCs w:val="16"/>
        </w:rPr>
        <w:t>|    |    |    |    |    |-- Outofif</w:t>
      </w:r>
    </w:p>
    <w:p w14:paraId="2D4B7A66" w14:textId="77777777" w:rsidR="00135249" w:rsidRPr="00FB50C1" w:rsidRDefault="00135249" w:rsidP="00135249">
      <w:pPr>
        <w:spacing w:after="0"/>
        <w:ind w:firstLine="360"/>
        <w:rPr>
          <w:rFonts w:ascii="Consolas" w:hAnsi="Consolas" w:cs="Times New Roman"/>
          <w:sz w:val="16"/>
          <w:szCs w:val="16"/>
        </w:rPr>
      </w:pPr>
      <w:r w:rsidRPr="00FB50C1">
        <w:rPr>
          <w:rFonts w:ascii="Consolas" w:hAnsi="Consolas" w:cs="Times New Roman"/>
          <w:sz w:val="16"/>
          <w:szCs w:val="16"/>
        </w:rPr>
        <w:t>|    |    |    |    |-- if</w:t>
      </w:r>
    </w:p>
    <w:p w14:paraId="43A3660F" w14:textId="77777777" w:rsidR="00135249" w:rsidRPr="00FB50C1" w:rsidRDefault="00135249" w:rsidP="00135249">
      <w:pPr>
        <w:spacing w:after="0"/>
        <w:ind w:firstLine="360"/>
        <w:rPr>
          <w:rFonts w:ascii="Consolas" w:hAnsi="Consolas" w:cs="Times New Roman"/>
          <w:sz w:val="16"/>
          <w:szCs w:val="16"/>
        </w:rPr>
      </w:pPr>
      <w:r w:rsidRPr="00FB50C1">
        <w:rPr>
          <w:rFonts w:ascii="Consolas" w:hAnsi="Consolas" w:cs="Times New Roman"/>
          <w:sz w:val="16"/>
          <w:szCs w:val="16"/>
        </w:rPr>
        <w:t>|    |    |    |    |    |-- &amp;</w:t>
      </w:r>
    </w:p>
    <w:p w14:paraId="6E8F2078" w14:textId="77777777" w:rsidR="00135249" w:rsidRPr="00FB50C1" w:rsidRDefault="00135249" w:rsidP="00135249">
      <w:pPr>
        <w:spacing w:after="0"/>
        <w:ind w:firstLine="360"/>
        <w:rPr>
          <w:rFonts w:ascii="Consolas" w:hAnsi="Consolas" w:cs="Times New Roman"/>
          <w:sz w:val="16"/>
          <w:szCs w:val="16"/>
        </w:rPr>
      </w:pPr>
      <w:r w:rsidRPr="00FB50C1">
        <w:rPr>
          <w:rFonts w:ascii="Consolas" w:hAnsi="Consolas" w:cs="Times New Roman"/>
          <w:sz w:val="16"/>
          <w:szCs w:val="16"/>
        </w:rPr>
        <w:t>|    |    |    |    |    |    |-- &amp;</w:t>
      </w:r>
    </w:p>
    <w:p w14:paraId="03DD7F54" w14:textId="77777777" w:rsidR="00135249" w:rsidRPr="00FB50C1" w:rsidRDefault="00135249" w:rsidP="00135249">
      <w:pPr>
        <w:spacing w:after="0"/>
        <w:ind w:firstLine="360"/>
        <w:rPr>
          <w:rFonts w:ascii="Consolas" w:hAnsi="Consolas" w:cs="Times New Roman"/>
          <w:sz w:val="16"/>
          <w:szCs w:val="16"/>
        </w:rPr>
      </w:pPr>
      <w:r w:rsidRPr="00FB50C1">
        <w:rPr>
          <w:rFonts w:ascii="Consolas" w:hAnsi="Consolas" w:cs="Times New Roman"/>
          <w:sz w:val="16"/>
          <w:szCs w:val="16"/>
        </w:rPr>
        <w:t>|    |    |    |    |    |    |    |-- ==</w:t>
      </w:r>
    </w:p>
    <w:p w14:paraId="636A6400" w14:textId="77777777" w:rsidR="00135249" w:rsidRPr="00FB50C1" w:rsidRDefault="00135249" w:rsidP="00135249">
      <w:pPr>
        <w:spacing w:after="0"/>
        <w:ind w:firstLine="360"/>
        <w:rPr>
          <w:rFonts w:ascii="Consolas" w:hAnsi="Consolas" w:cs="Times New Roman"/>
          <w:sz w:val="16"/>
          <w:szCs w:val="16"/>
        </w:rPr>
      </w:pPr>
      <w:r w:rsidRPr="00FB50C1">
        <w:rPr>
          <w:rFonts w:ascii="Consolas" w:hAnsi="Consolas" w:cs="Times New Roman"/>
          <w:sz w:val="16"/>
          <w:szCs w:val="16"/>
        </w:rPr>
        <w:t>|    |    |    |    |    |    |    |    |-- aaaaaa</w:t>
      </w:r>
    </w:p>
    <w:p w14:paraId="038B2D78" w14:textId="77777777" w:rsidR="00135249" w:rsidRPr="00FB50C1" w:rsidRDefault="00135249" w:rsidP="00135249">
      <w:pPr>
        <w:spacing w:after="0"/>
        <w:ind w:firstLine="360"/>
        <w:rPr>
          <w:rFonts w:ascii="Consolas" w:hAnsi="Consolas" w:cs="Times New Roman"/>
          <w:sz w:val="16"/>
          <w:szCs w:val="16"/>
        </w:rPr>
      </w:pPr>
      <w:r w:rsidRPr="00FB50C1">
        <w:rPr>
          <w:rFonts w:ascii="Consolas" w:hAnsi="Consolas" w:cs="Times New Roman"/>
          <w:sz w:val="16"/>
          <w:szCs w:val="16"/>
        </w:rPr>
        <w:t>|    |    |    |    |    |    |    |    |-- bbbbbb</w:t>
      </w:r>
    </w:p>
    <w:p w14:paraId="0D5C036D" w14:textId="77777777" w:rsidR="00135249" w:rsidRPr="00FB50C1" w:rsidRDefault="00135249" w:rsidP="00135249">
      <w:pPr>
        <w:spacing w:after="0"/>
        <w:ind w:firstLine="360"/>
        <w:rPr>
          <w:rFonts w:ascii="Consolas" w:hAnsi="Consolas" w:cs="Times New Roman"/>
          <w:sz w:val="16"/>
          <w:szCs w:val="16"/>
        </w:rPr>
      </w:pPr>
      <w:r w:rsidRPr="00FB50C1">
        <w:rPr>
          <w:rFonts w:ascii="Consolas" w:hAnsi="Consolas" w:cs="Times New Roman"/>
          <w:sz w:val="16"/>
          <w:szCs w:val="16"/>
        </w:rPr>
        <w:t>|    |    |    |    |    |    |    |-- ==</w:t>
      </w:r>
    </w:p>
    <w:p w14:paraId="1DFC343B" w14:textId="77777777" w:rsidR="00135249" w:rsidRPr="00FB50C1" w:rsidRDefault="00135249" w:rsidP="00135249">
      <w:pPr>
        <w:spacing w:after="0"/>
        <w:ind w:firstLine="360"/>
        <w:rPr>
          <w:rFonts w:ascii="Consolas" w:hAnsi="Consolas" w:cs="Times New Roman"/>
          <w:sz w:val="16"/>
          <w:szCs w:val="16"/>
        </w:rPr>
      </w:pPr>
      <w:r w:rsidRPr="00FB50C1">
        <w:rPr>
          <w:rFonts w:ascii="Consolas" w:hAnsi="Consolas" w:cs="Times New Roman"/>
          <w:sz w:val="16"/>
          <w:szCs w:val="16"/>
        </w:rPr>
        <w:t>|    |    |    |    |    |    |    |    |-- aaaaaa</w:t>
      </w:r>
    </w:p>
    <w:p w14:paraId="6F6C87C8" w14:textId="77777777" w:rsidR="00135249" w:rsidRPr="00FB50C1" w:rsidRDefault="00135249" w:rsidP="00135249">
      <w:pPr>
        <w:spacing w:after="0"/>
        <w:ind w:firstLine="360"/>
        <w:rPr>
          <w:rFonts w:ascii="Consolas" w:hAnsi="Consolas" w:cs="Times New Roman"/>
          <w:sz w:val="16"/>
          <w:szCs w:val="16"/>
        </w:rPr>
      </w:pPr>
      <w:r w:rsidRPr="00FB50C1">
        <w:rPr>
          <w:rFonts w:ascii="Consolas" w:hAnsi="Consolas" w:cs="Times New Roman"/>
          <w:sz w:val="16"/>
          <w:szCs w:val="16"/>
        </w:rPr>
        <w:t>|    |    |    |    |    |    |    |    |-- cccccc</w:t>
      </w:r>
    </w:p>
    <w:p w14:paraId="31A20762" w14:textId="77777777" w:rsidR="00135249" w:rsidRPr="00FB50C1" w:rsidRDefault="00135249" w:rsidP="00135249">
      <w:pPr>
        <w:spacing w:after="0"/>
        <w:ind w:firstLine="360"/>
        <w:rPr>
          <w:rFonts w:ascii="Consolas" w:hAnsi="Consolas" w:cs="Times New Roman"/>
          <w:sz w:val="16"/>
          <w:szCs w:val="16"/>
        </w:rPr>
      </w:pPr>
      <w:r w:rsidRPr="00FB50C1">
        <w:rPr>
          <w:rFonts w:ascii="Consolas" w:hAnsi="Consolas" w:cs="Times New Roman"/>
          <w:sz w:val="16"/>
          <w:szCs w:val="16"/>
        </w:rPr>
        <w:t>|    |    |    |    |    |    |-- ==</w:t>
      </w:r>
    </w:p>
    <w:p w14:paraId="3001FAAB" w14:textId="77777777" w:rsidR="00135249" w:rsidRPr="00FB50C1" w:rsidRDefault="00135249" w:rsidP="00135249">
      <w:pPr>
        <w:spacing w:after="0"/>
        <w:ind w:firstLine="360"/>
        <w:rPr>
          <w:rFonts w:ascii="Consolas" w:hAnsi="Consolas" w:cs="Times New Roman"/>
          <w:sz w:val="16"/>
          <w:szCs w:val="16"/>
        </w:rPr>
      </w:pPr>
      <w:r w:rsidRPr="00FB50C1">
        <w:rPr>
          <w:rFonts w:ascii="Consolas" w:hAnsi="Consolas" w:cs="Times New Roman"/>
          <w:sz w:val="16"/>
          <w:szCs w:val="16"/>
        </w:rPr>
        <w:t>|    |    |    |    |    |    |    |-- bbbbbb</w:t>
      </w:r>
    </w:p>
    <w:p w14:paraId="56FA3136" w14:textId="77777777" w:rsidR="00135249" w:rsidRPr="00FB50C1" w:rsidRDefault="00135249" w:rsidP="00135249">
      <w:pPr>
        <w:spacing w:after="0"/>
        <w:ind w:firstLine="360"/>
        <w:rPr>
          <w:rFonts w:ascii="Consolas" w:hAnsi="Consolas" w:cs="Times New Roman"/>
          <w:sz w:val="16"/>
          <w:szCs w:val="16"/>
        </w:rPr>
      </w:pPr>
      <w:r w:rsidRPr="00FB50C1">
        <w:rPr>
          <w:rFonts w:ascii="Consolas" w:hAnsi="Consolas" w:cs="Times New Roman"/>
          <w:sz w:val="16"/>
          <w:szCs w:val="16"/>
        </w:rPr>
        <w:t>|    |    |    |    |    |    |    |-- cccccc</w:t>
      </w:r>
    </w:p>
    <w:p w14:paraId="573EBC35" w14:textId="77777777" w:rsidR="00135249" w:rsidRPr="00FB50C1" w:rsidRDefault="00135249" w:rsidP="00135249">
      <w:pPr>
        <w:spacing w:after="0"/>
        <w:ind w:firstLine="360"/>
        <w:rPr>
          <w:rFonts w:ascii="Consolas" w:hAnsi="Consolas" w:cs="Times New Roman"/>
          <w:sz w:val="16"/>
          <w:szCs w:val="16"/>
        </w:rPr>
      </w:pPr>
      <w:r w:rsidRPr="00FB50C1">
        <w:rPr>
          <w:rFonts w:ascii="Consolas" w:hAnsi="Consolas" w:cs="Times New Roman"/>
          <w:sz w:val="16"/>
          <w:szCs w:val="16"/>
        </w:rPr>
        <w:t>|    |    |    |    |    |-- branches</w:t>
      </w:r>
    </w:p>
    <w:p w14:paraId="1CC7240F" w14:textId="77777777" w:rsidR="00135249" w:rsidRPr="00FB50C1" w:rsidRDefault="00135249" w:rsidP="00135249">
      <w:pPr>
        <w:spacing w:after="0"/>
        <w:ind w:firstLine="360"/>
        <w:rPr>
          <w:rFonts w:ascii="Consolas" w:hAnsi="Consolas" w:cs="Times New Roman"/>
          <w:sz w:val="16"/>
          <w:szCs w:val="16"/>
        </w:rPr>
      </w:pPr>
      <w:r w:rsidRPr="00FB50C1">
        <w:rPr>
          <w:rFonts w:ascii="Consolas" w:hAnsi="Consolas" w:cs="Times New Roman"/>
          <w:sz w:val="16"/>
          <w:szCs w:val="16"/>
        </w:rPr>
        <w:t>|    |    |    |    |    |    |-- compound</w:t>
      </w:r>
    </w:p>
    <w:p w14:paraId="1EBF0F05" w14:textId="77777777" w:rsidR="00135249" w:rsidRPr="00FB50C1" w:rsidRDefault="00135249" w:rsidP="00135249">
      <w:pPr>
        <w:spacing w:after="0"/>
        <w:ind w:firstLine="360"/>
        <w:rPr>
          <w:rFonts w:ascii="Consolas" w:hAnsi="Consolas" w:cs="Times New Roman"/>
          <w:sz w:val="16"/>
          <w:szCs w:val="16"/>
        </w:rPr>
      </w:pPr>
      <w:r w:rsidRPr="00FB50C1">
        <w:rPr>
          <w:rFonts w:ascii="Consolas" w:hAnsi="Consolas" w:cs="Times New Roman"/>
          <w:sz w:val="16"/>
          <w:szCs w:val="16"/>
        </w:rPr>
        <w:t>|    |    |    |    |    |    |    |-- output</w:t>
      </w:r>
    </w:p>
    <w:p w14:paraId="22AFF5CE" w14:textId="77777777" w:rsidR="00135249" w:rsidRPr="00FB50C1" w:rsidRDefault="00135249" w:rsidP="00135249">
      <w:pPr>
        <w:spacing w:after="0"/>
        <w:ind w:firstLine="360"/>
        <w:rPr>
          <w:rFonts w:ascii="Consolas" w:hAnsi="Consolas" w:cs="Times New Roman"/>
          <w:sz w:val="16"/>
          <w:szCs w:val="16"/>
        </w:rPr>
      </w:pPr>
      <w:r w:rsidRPr="00FB50C1">
        <w:rPr>
          <w:rFonts w:ascii="Consolas" w:hAnsi="Consolas" w:cs="Times New Roman"/>
          <w:sz w:val="16"/>
          <w:szCs w:val="16"/>
        </w:rPr>
        <w:t>|    |    |    |    |    |    |    |    |-- 1</w:t>
      </w:r>
    </w:p>
    <w:p w14:paraId="5375A226" w14:textId="77777777" w:rsidR="00135249" w:rsidRPr="00FB50C1" w:rsidRDefault="00135249" w:rsidP="00135249">
      <w:pPr>
        <w:spacing w:after="0"/>
        <w:ind w:firstLine="360"/>
        <w:rPr>
          <w:rFonts w:ascii="Consolas" w:hAnsi="Consolas" w:cs="Times New Roman"/>
          <w:sz w:val="16"/>
          <w:szCs w:val="16"/>
        </w:rPr>
      </w:pPr>
      <w:r w:rsidRPr="00FB50C1">
        <w:rPr>
          <w:rFonts w:ascii="Consolas" w:hAnsi="Consolas" w:cs="Times New Roman"/>
          <w:sz w:val="16"/>
          <w:szCs w:val="16"/>
        </w:rPr>
        <w:t>|    |    |    |    |    |    |-- compound</w:t>
      </w:r>
    </w:p>
    <w:p w14:paraId="62DA5C20" w14:textId="77777777" w:rsidR="00135249" w:rsidRPr="00FB50C1" w:rsidRDefault="00135249" w:rsidP="00135249">
      <w:pPr>
        <w:spacing w:after="0"/>
        <w:ind w:firstLine="360"/>
        <w:rPr>
          <w:rFonts w:ascii="Consolas" w:hAnsi="Consolas" w:cs="Times New Roman"/>
          <w:sz w:val="16"/>
          <w:szCs w:val="16"/>
        </w:rPr>
      </w:pPr>
      <w:r w:rsidRPr="00FB50C1">
        <w:rPr>
          <w:rFonts w:ascii="Consolas" w:hAnsi="Consolas" w:cs="Times New Roman"/>
          <w:sz w:val="16"/>
          <w:szCs w:val="16"/>
        </w:rPr>
        <w:t>|    |    |    |    |    |    |    |-- output</w:t>
      </w:r>
    </w:p>
    <w:p w14:paraId="6E0D2D09" w14:textId="77777777" w:rsidR="00135249" w:rsidRPr="00FB50C1" w:rsidRDefault="00135249" w:rsidP="00135249">
      <w:pPr>
        <w:spacing w:after="0"/>
        <w:ind w:firstLine="360"/>
        <w:rPr>
          <w:rFonts w:ascii="Consolas" w:hAnsi="Consolas" w:cs="Times New Roman"/>
          <w:sz w:val="16"/>
          <w:szCs w:val="16"/>
        </w:rPr>
      </w:pPr>
      <w:r w:rsidRPr="00FB50C1">
        <w:rPr>
          <w:rFonts w:ascii="Consolas" w:hAnsi="Consolas" w:cs="Times New Roman"/>
          <w:sz w:val="16"/>
          <w:szCs w:val="16"/>
        </w:rPr>
        <w:t>|    |    |    |    |    |    |    |    |-- 0</w:t>
      </w:r>
    </w:p>
    <w:p w14:paraId="0A85A450" w14:textId="77777777" w:rsidR="00135249" w:rsidRPr="00FB50C1" w:rsidRDefault="00135249" w:rsidP="00135249">
      <w:pPr>
        <w:spacing w:after="0"/>
        <w:ind w:firstLine="360"/>
        <w:rPr>
          <w:rFonts w:ascii="Consolas" w:hAnsi="Consolas" w:cs="Times New Roman"/>
          <w:sz w:val="16"/>
          <w:szCs w:val="16"/>
        </w:rPr>
      </w:pPr>
      <w:r w:rsidRPr="00FB50C1">
        <w:rPr>
          <w:rFonts w:ascii="Consolas" w:hAnsi="Consolas" w:cs="Times New Roman"/>
          <w:sz w:val="16"/>
          <w:szCs w:val="16"/>
        </w:rPr>
        <w:t>|    |    |    |-- if</w:t>
      </w:r>
    </w:p>
    <w:p w14:paraId="43FD5639" w14:textId="77777777" w:rsidR="00135249" w:rsidRPr="00FB50C1" w:rsidRDefault="00135249" w:rsidP="00135249">
      <w:pPr>
        <w:spacing w:after="0"/>
        <w:ind w:firstLine="360"/>
        <w:rPr>
          <w:rFonts w:ascii="Consolas" w:hAnsi="Consolas" w:cs="Times New Roman"/>
          <w:sz w:val="16"/>
          <w:szCs w:val="16"/>
        </w:rPr>
      </w:pPr>
      <w:r w:rsidRPr="00FB50C1">
        <w:rPr>
          <w:rFonts w:ascii="Consolas" w:hAnsi="Consolas" w:cs="Times New Roman"/>
          <w:sz w:val="16"/>
          <w:szCs w:val="16"/>
        </w:rPr>
        <w:t>|    |    |    |    |-- |</w:t>
      </w:r>
    </w:p>
    <w:p w14:paraId="68E19548" w14:textId="77777777" w:rsidR="00135249" w:rsidRPr="00FB50C1" w:rsidRDefault="00135249" w:rsidP="00135249">
      <w:pPr>
        <w:spacing w:after="0"/>
        <w:ind w:firstLine="360"/>
        <w:rPr>
          <w:rFonts w:ascii="Consolas" w:hAnsi="Consolas" w:cs="Times New Roman"/>
          <w:sz w:val="16"/>
          <w:szCs w:val="16"/>
        </w:rPr>
      </w:pPr>
      <w:r w:rsidRPr="00FB50C1">
        <w:rPr>
          <w:rFonts w:ascii="Consolas" w:hAnsi="Consolas" w:cs="Times New Roman"/>
          <w:sz w:val="16"/>
          <w:szCs w:val="16"/>
        </w:rPr>
        <w:t>|    |    |    |    |    |-- |</w:t>
      </w:r>
    </w:p>
    <w:p w14:paraId="3128DD6C" w14:textId="77777777" w:rsidR="00135249" w:rsidRPr="00FB50C1" w:rsidRDefault="00135249" w:rsidP="00135249">
      <w:pPr>
        <w:spacing w:after="0"/>
        <w:ind w:firstLine="360"/>
        <w:rPr>
          <w:rFonts w:ascii="Consolas" w:hAnsi="Consolas" w:cs="Times New Roman"/>
          <w:sz w:val="16"/>
          <w:szCs w:val="16"/>
        </w:rPr>
      </w:pPr>
      <w:r w:rsidRPr="00FB50C1">
        <w:rPr>
          <w:rFonts w:ascii="Consolas" w:hAnsi="Consolas" w:cs="Times New Roman"/>
          <w:sz w:val="16"/>
          <w:szCs w:val="16"/>
        </w:rPr>
        <w:t>|    |    |    |    |    |    |-- &lt;</w:t>
      </w:r>
    </w:p>
    <w:p w14:paraId="07C35227" w14:textId="77777777" w:rsidR="00135249" w:rsidRPr="00FB50C1" w:rsidRDefault="00135249" w:rsidP="00135249">
      <w:pPr>
        <w:spacing w:after="0"/>
        <w:ind w:firstLine="360"/>
        <w:rPr>
          <w:rFonts w:ascii="Consolas" w:hAnsi="Consolas" w:cs="Times New Roman"/>
          <w:sz w:val="16"/>
          <w:szCs w:val="16"/>
        </w:rPr>
      </w:pPr>
      <w:r w:rsidRPr="00FB50C1">
        <w:rPr>
          <w:rFonts w:ascii="Consolas" w:hAnsi="Consolas" w:cs="Times New Roman"/>
          <w:sz w:val="16"/>
          <w:szCs w:val="16"/>
        </w:rPr>
        <w:t>|    |    |    |    |    |    |    |-- aaaaaa</w:t>
      </w:r>
    </w:p>
    <w:p w14:paraId="6B335471" w14:textId="77777777" w:rsidR="00135249" w:rsidRPr="00FB50C1" w:rsidRDefault="00135249" w:rsidP="00135249">
      <w:pPr>
        <w:spacing w:after="0"/>
        <w:ind w:firstLine="360"/>
        <w:rPr>
          <w:rFonts w:ascii="Consolas" w:hAnsi="Consolas" w:cs="Times New Roman"/>
          <w:sz w:val="16"/>
          <w:szCs w:val="16"/>
        </w:rPr>
      </w:pPr>
      <w:r w:rsidRPr="00FB50C1">
        <w:rPr>
          <w:rFonts w:ascii="Consolas" w:hAnsi="Consolas" w:cs="Times New Roman"/>
          <w:sz w:val="16"/>
          <w:szCs w:val="16"/>
        </w:rPr>
        <w:t>|    |    |    |    |    |    |    |-- 0</w:t>
      </w:r>
    </w:p>
    <w:p w14:paraId="2B3B6EAF" w14:textId="77777777" w:rsidR="00135249" w:rsidRPr="00FB50C1" w:rsidRDefault="00135249" w:rsidP="00135249">
      <w:pPr>
        <w:spacing w:after="0"/>
        <w:ind w:firstLine="360"/>
        <w:rPr>
          <w:rFonts w:ascii="Consolas" w:hAnsi="Consolas" w:cs="Times New Roman"/>
          <w:sz w:val="16"/>
          <w:szCs w:val="16"/>
        </w:rPr>
      </w:pPr>
      <w:r w:rsidRPr="00FB50C1">
        <w:rPr>
          <w:rFonts w:ascii="Consolas" w:hAnsi="Consolas" w:cs="Times New Roman"/>
          <w:sz w:val="16"/>
          <w:szCs w:val="16"/>
        </w:rPr>
        <w:t>|    |    |    |    |    |    |-- &lt;</w:t>
      </w:r>
    </w:p>
    <w:p w14:paraId="2211FE53" w14:textId="77777777" w:rsidR="00135249" w:rsidRPr="00FB50C1" w:rsidRDefault="00135249" w:rsidP="00135249">
      <w:pPr>
        <w:spacing w:after="0"/>
        <w:ind w:firstLine="360"/>
        <w:rPr>
          <w:rFonts w:ascii="Consolas" w:hAnsi="Consolas" w:cs="Times New Roman"/>
          <w:sz w:val="16"/>
          <w:szCs w:val="16"/>
        </w:rPr>
      </w:pPr>
      <w:r w:rsidRPr="00FB50C1">
        <w:rPr>
          <w:rFonts w:ascii="Consolas" w:hAnsi="Consolas" w:cs="Times New Roman"/>
          <w:sz w:val="16"/>
          <w:szCs w:val="16"/>
        </w:rPr>
        <w:t>|    |    |    |    |    |    |    |-- bbbbbb</w:t>
      </w:r>
    </w:p>
    <w:p w14:paraId="27568C52" w14:textId="77777777" w:rsidR="00135249" w:rsidRPr="00FB50C1" w:rsidRDefault="00135249" w:rsidP="00135249">
      <w:pPr>
        <w:spacing w:after="0"/>
        <w:ind w:firstLine="360"/>
        <w:rPr>
          <w:rFonts w:ascii="Consolas" w:hAnsi="Consolas" w:cs="Times New Roman"/>
          <w:sz w:val="16"/>
          <w:szCs w:val="16"/>
        </w:rPr>
      </w:pPr>
      <w:r w:rsidRPr="00FB50C1">
        <w:rPr>
          <w:rFonts w:ascii="Consolas" w:hAnsi="Consolas" w:cs="Times New Roman"/>
          <w:sz w:val="16"/>
          <w:szCs w:val="16"/>
        </w:rPr>
        <w:t>|    |    |    |    |    |    |    |-- 0</w:t>
      </w:r>
    </w:p>
    <w:p w14:paraId="3E51FB48" w14:textId="77777777" w:rsidR="00135249" w:rsidRPr="00FB50C1" w:rsidRDefault="00135249" w:rsidP="00135249">
      <w:pPr>
        <w:spacing w:after="0"/>
        <w:ind w:firstLine="360"/>
        <w:rPr>
          <w:rFonts w:ascii="Consolas" w:hAnsi="Consolas" w:cs="Times New Roman"/>
          <w:sz w:val="16"/>
          <w:szCs w:val="16"/>
        </w:rPr>
      </w:pPr>
      <w:r w:rsidRPr="00FB50C1">
        <w:rPr>
          <w:rFonts w:ascii="Consolas" w:hAnsi="Consolas" w:cs="Times New Roman"/>
          <w:sz w:val="16"/>
          <w:szCs w:val="16"/>
        </w:rPr>
        <w:t>|    |    |    |    |    |-- &lt;</w:t>
      </w:r>
    </w:p>
    <w:p w14:paraId="6A21DCA9" w14:textId="77777777" w:rsidR="00135249" w:rsidRPr="00FB50C1" w:rsidRDefault="00135249" w:rsidP="00135249">
      <w:pPr>
        <w:spacing w:after="0"/>
        <w:ind w:firstLine="360"/>
        <w:rPr>
          <w:rFonts w:ascii="Consolas" w:hAnsi="Consolas" w:cs="Times New Roman"/>
          <w:sz w:val="16"/>
          <w:szCs w:val="16"/>
        </w:rPr>
      </w:pPr>
      <w:r w:rsidRPr="00FB50C1">
        <w:rPr>
          <w:rFonts w:ascii="Consolas" w:hAnsi="Consolas" w:cs="Times New Roman"/>
          <w:sz w:val="16"/>
          <w:szCs w:val="16"/>
        </w:rPr>
        <w:t>|    |    |    |    |    |    |-- cccccc</w:t>
      </w:r>
    </w:p>
    <w:p w14:paraId="301B21A0" w14:textId="77777777" w:rsidR="00135249" w:rsidRPr="00FB50C1" w:rsidRDefault="00135249" w:rsidP="00135249">
      <w:pPr>
        <w:spacing w:after="0"/>
        <w:ind w:firstLine="360"/>
        <w:rPr>
          <w:rFonts w:ascii="Consolas" w:hAnsi="Consolas" w:cs="Times New Roman"/>
          <w:sz w:val="16"/>
          <w:szCs w:val="16"/>
        </w:rPr>
      </w:pPr>
      <w:r w:rsidRPr="00FB50C1">
        <w:rPr>
          <w:rFonts w:ascii="Consolas" w:hAnsi="Consolas" w:cs="Times New Roman"/>
          <w:sz w:val="16"/>
          <w:szCs w:val="16"/>
        </w:rPr>
        <w:t>|    |    |    |    |    |    |-- 0</w:t>
      </w:r>
    </w:p>
    <w:p w14:paraId="1BE5D5FD" w14:textId="77777777" w:rsidR="00135249" w:rsidRPr="00FB50C1" w:rsidRDefault="00135249" w:rsidP="00135249">
      <w:pPr>
        <w:spacing w:after="0"/>
        <w:ind w:firstLine="360"/>
        <w:rPr>
          <w:rFonts w:ascii="Consolas" w:hAnsi="Consolas" w:cs="Times New Roman"/>
          <w:sz w:val="16"/>
          <w:szCs w:val="16"/>
        </w:rPr>
      </w:pPr>
      <w:r w:rsidRPr="00FB50C1">
        <w:rPr>
          <w:rFonts w:ascii="Consolas" w:hAnsi="Consolas" w:cs="Times New Roman"/>
          <w:sz w:val="16"/>
          <w:szCs w:val="16"/>
        </w:rPr>
        <w:t>|    |    |    |    |-- branches</w:t>
      </w:r>
    </w:p>
    <w:p w14:paraId="5B4EFCBC" w14:textId="77777777" w:rsidR="00135249" w:rsidRPr="00FB50C1" w:rsidRDefault="00135249" w:rsidP="00135249">
      <w:pPr>
        <w:spacing w:after="0"/>
        <w:ind w:firstLine="360"/>
        <w:rPr>
          <w:rFonts w:ascii="Consolas" w:hAnsi="Consolas" w:cs="Times New Roman"/>
          <w:sz w:val="16"/>
          <w:szCs w:val="16"/>
        </w:rPr>
      </w:pPr>
      <w:r w:rsidRPr="00FB50C1">
        <w:rPr>
          <w:rFonts w:ascii="Consolas" w:hAnsi="Consolas" w:cs="Times New Roman"/>
          <w:sz w:val="16"/>
          <w:szCs w:val="16"/>
        </w:rPr>
        <w:t>|    |    |    |    |    |-- compound</w:t>
      </w:r>
    </w:p>
    <w:p w14:paraId="0042B07C" w14:textId="77777777" w:rsidR="00135249" w:rsidRPr="00FB50C1" w:rsidRDefault="00135249" w:rsidP="00135249">
      <w:pPr>
        <w:spacing w:after="0"/>
        <w:ind w:firstLine="360"/>
        <w:rPr>
          <w:rFonts w:ascii="Consolas" w:hAnsi="Consolas" w:cs="Times New Roman"/>
          <w:sz w:val="16"/>
          <w:szCs w:val="16"/>
        </w:rPr>
      </w:pPr>
      <w:r w:rsidRPr="00FB50C1">
        <w:rPr>
          <w:rFonts w:ascii="Consolas" w:hAnsi="Consolas" w:cs="Times New Roman"/>
          <w:sz w:val="16"/>
          <w:szCs w:val="16"/>
        </w:rPr>
        <w:t>|    |    |    |    |    |    |-- output</w:t>
      </w:r>
    </w:p>
    <w:p w14:paraId="19794603" w14:textId="77777777" w:rsidR="00135249" w:rsidRPr="00FB50C1" w:rsidRDefault="00135249" w:rsidP="00135249">
      <w:pPr>
        <w:spacing w:after="0"/>
        <w:ind w:firstLine="360"/>
        <w:rPr>
          <w:rFonts w:ascii="Consolas" w:hAnsi="Consolas" w:cs="Times New Roman"/>
          <w:sz w:val="16"/>
          <w:szCs w:val="16"/>
        </w:rPr>
      </w:pPr>
      <w:r w:rsidRPr="00FB50C1">
        <w:rPr>
          <w:rFonts w:ascii="Consolas" w:hAnsi="Consolas" w:cs="Times New Roman"/>
          <w:sz w:val="16"/>
          <w:szCs w:val="16"/>
        </w:rPr>
        <w:t>|    |    |    |    |    |    |    |-- -</w:t>
      </w:r>
    </w:p>
    <w:p w14:paraId="5C7FA713" w14:textId="77777777" w:rsidR="00135249" w:rsidRPr="00FB50C1" w:rsidRDefault="00135249" w:rsidP="00135249">
      <w:pPr>
        <w:spacing w:after="0"/>
        <w:ind w:firstLine="360"/>
        <w:rPr>
          <w:rFonts w:ascii="Consolas" w:hAnsi="Consolas" w:cs="Times New Roman"/>
          <w:sz w:val="16"/>
          <w:szCs w:val="16"/>
        </w:rPr>
      </w:pPr>
      <w:r w:rsidRPr="00FB50C1">
        <w:rPr>
          <w:rFonts w:ascii="Consolas" w:hAnsi="Consolas" w:cs="Times New Roman"/>
          <w:sz w:val="16"/>
          <w:szCs w:val="16"/>
        </w:rPr>
        <w:t>|    |    |    |    |    |    |    |    |-- 0</w:t>
      </w:r>
    </w:p>
    <w:p w14:paraId="28395EC6" w14:textId="77777777" w:rsidR="00135249" w:rsidRPr="00FB50C1" w:rsidRDefault="00135249" w:rsidP="00135249">
      <w:pPr>
        <w:spacing w:after="0"/>
        <w:ind w:firstLine="360"/>
        <w:rPr>
          <w:rFonts w:ascii="Consolas" w:hAnsi="Consolas" w:cs="Times New Roman"/>
          <w:sz w:val="16"/>
          <w:szCs w:val="16"/>
        </w:rPr>
      </w:pPr>
      <w:r w:rsidRPr="00FB50C1">
        <w:rPr>
          <w:rFonts w:ascii="Consolas" w:hAnsi="Consolas" w:cs="Times New Roman"/>
          <w:sz w:val="16"/>
          <w:szCs w:val="16"/>
        </w:rPr>
        <w:t>|    |    |    |    |    |    |    |    |-- 1</w:t>
      </w:r>
    </w:p>
    <w:p w14:paraId="3BF599F0" w14:textId="77777777" w:rsidR="00135249" w:rsidRPr="00FB50C1" w:rsidRDefault="00135249" w:rsidP="00135249">
      <w:pPr>
        <w:spacing w:after="0"/>
        <w:ind w:firstLine="360"/>
        <w:rPr>
          <w:rFonts w:ascii="Consolas" w:hAnsi="Consolas" w:cs="Times New Roman"/>
          <w:sz w:val="16"/>
          <w:szCs w:val="16"/>
        </w:rPr>
      </w:pPr>
      <w:r w:rsidRPr="00FB50C1">
        <w:rPr>
          <w:rFonts w:ascii="Consolas" w:hAnsi="Consolas" w:cs="Times New Roman"/>
          <w:sz w:val="16"/>
          <w:szCs w:val="16"/>
        </w:rPr>
        <w:t>|    |    |    |    |    |-- compound</w:t>
      </w:r>
    </w:p>
    <w:p w14:paraId="581F5504" w14:textId="77777777" w:rsidR="00135249" w:rsidRPr="00FB50C1" w:rsidRDefault="00135249" w:rsidP="00135249">
      <w:pPr>
        <w:spacing w:after="0"/>
        <w:ind w:firstLine="360"/>
        <w:rPr>
          <w:rFonts w:ascii="Consolas" w:hAnsi="Consolas" w:cs="Times New Roman"/>
          <w:sz w:val="16"/>
          <w:szCs w:val="16"/>
        </w:rPr>
      </w:pPr>
      <w:r w:rsidRPr="00FB50C1">
        <w:rPr>
          <w:rFonts w:ascii="Consolas" w:hAnsi="Consolas" w:cs="Times New Roman"/>
          <w:sz w:val="16"/>
          <w:szCs w:val="16"/>
        </w:rPr>
        <w:t>|    |    |    |    |    |    |-- output</w:t>
      </w:r>
    </w:p>
    <w:p w14:paraId="450D6992" w14:textId="77777777" w:rsidR="00135249" w:rsidRPr="00FB50C1" w:rsidRDefault="00135249" w:rsidP="00135249">
      <w:pPr>
        <w:spacing w:after="0"/>
        <w:ind w:firstLine="360"/>
        <w:rPr>
          <w:rFonts w:ascii="Consolas" w:hAnsi="Consolas" w:cs="Times New Roman"/>
          <w:sz w:val="16"/>
          <w:szCs w:val="16"/>
        </w:rPr>
      </w:pPr>
      <w:r w:rsidRPr="00FB50C1">
        <w:rPr>
          <w:rFonts w:ascii="Consolas" w:hAnsi="Consolas" w:cs="Times New Roman"/>
          <w:sz w:val="16"/>
          <w:szCs w:val="16"/>
        </w:rPr>
        <w:t>|    |    |    |    |    |    |    |-- 0</w:t>
      </w:r>
    </w:p>
    <w:p w14:paraId="2E97EE31" w14:textId="77777777" w:rsidR="00135249" w:rsidRPr="00FB50C1" w:rsidRDefault="00135249" w:rsidP="00135249">
      <w:pPr>
        <w:spacing w:after="0"/>
        <w:ind w:firstLine="360"/>
        <w:rPr>
          <w:rFonts w:ascii="Consolas" w:hAnsi="Consolas" w:cs="Times New Roman"/>
          <w:sz w:val="16"/>
          <w:szCs w:val="16"/>
        </w:rPr>
      </w:pPr>
      <w:r w:rsidRPr="00FB50C1">
        <w:rPr>
          <w:rFonts w:ascii="Consolas" w:hAnsi="Consolas" w:cs="Times New Roman"/>
          <w:sz w:val="16"/>
          <w:szCs w:val="16"/>
        </w:rPr>
        <w:t>|    |    |-- if</w:t>
      </w:r>
    </w:p>
    <w:p w14:paraId="159993B6" w14:textId="77777777" w:rsidR="00135249" w:rsidRPr="00FB50C1" w:rsidRDefault="00135249" w:rsidP="00135249">
      <w:pPr>
        <w:spacing w:after="0"/>
        <w:ind w:firstLine="360"/>
        <w:rPr>
          <w:rFonts w:ascii="Consolas" w:hAnsi="Consolas" w:cs="Times New Roman"/>
          <w:sz w:val="16"/>
          <w:szCs w:val="16"/>
        </w:rPr>
      </w:pPr>
      <w:r w:rsidRPr="00FB50C1">
        <w:rPr>
          <w:rFonts w:ascii="Consolas" w:hAnsi="Consolas" w:cs="Times New Roman"/>
          <w:sz w:val="16"/>
          <w:szCs w:val="16"/>
        </w:rPr>
        <w:t>|    |    |    |-- !</w:t>
      </w:r>
    </w:p>
    <w:p w14:paraId="3FC472A7" w14:textId="77777777" w:rsidR="00135249" w:rsidRPr="00FB50C1" w:rsidRDefault="00135249" w:rsidP="00135249">
      <w:pPr>
        <w:spacing w:after="0"/>
        <w:ind w:firstLine="360"/>
        <w:rPr>
          <w:rFonts w:ascii="Consolas" w:hAnsi="Consolas" w:cs="Times New Roman"/>
          <w:sz w:val="16"/>
          <w:szCs w:val="16"/>
        </w:rPr>
      </w:pPr>
      <w:r w:rsidRPr="00FB50C1">
        <w:rPr>
          <w:rFonts w:ascii="Consolas" w:hAnsi="Consolas" w:cs="Times New Roman"/>
          <w:sz w:val="16"/>
          <w:szCs w:val="16"/>
        </w:rPr>
        <w:t>|    |    |    |    |-- &lt;</w:t>
      </w:r>
    </w:p>
    <w:p w14:paraId="6E6F39B8" w14:textId="77777777" w:rsidR="00135249" w:rsidRPr="00FB50C1" w:rsidRDefault="00135249" w:rsidP="00135249">
      <w:pPr>
        <w:spacing w:after="0"/>
        <w:ind w:firstLine="360"/>
        <w:rPr>
          <w:rFonts w:ascii="Consolas" w:hAnsi="Consolas" w:cs="Times New Roman"/>
          <w:sz w:val="16"/>
          <w:szCs w:val="16"/>
        </w:rPr>
      </w:pPr>
      <w:r w:rsidRPr="00FB50C1">
        <w:rPr>
          <w:rFonts w:ascii="Consolas" w:hAnsi="Consolas" w:cs="Times New Roman"/>
          <w:sz w:val="16"/>
          <w:szCs w:val="16"/>
        </w:rPr>
        <w:t>|    |    |    |    |    |-- aaaaaa</w:t>
      </w:r>
    </w:p>
    <w:p w14:paraId="3C064BDE" w14:textId="77777777" w:rsidR="00135249" w:rsidRPr="00FB50C1" w:rsidRDefault="00135249" w:rsidP="00135249">
      <w:pPr>
        <w:spacing w:after="0"/>
        <w:ind w:firstLine="360"/>
        <w:rPr>
          <w:rFonts w:ascii="Consolas" w:hAnsi="Consolas" w:cs="Times New Roman"/>
          <w:sz w:val="16"/>
          <w:szCs w:val="16"/>
        </w:rPr>
      </w:pPr>
      <w:r w:rsidRPr="00FB50C1">
        <w:rPr>
          <w:rFonts w:ascii="Consolas" w:hAnsi="Consolas" w:cs="Times New Roman"/>
          <w:sz w:val="16"/>
          <w:szCs w:val="16"/>
        </w:rPr>
        <w:t>|    |    |    |    |    |-- +</w:t>
      </w:r>
    </w:p>
    <w:p w14:paraId="58995F96" w14:textId="77777777" w:rsidR="00135249" w:rsidRPr="00FB50C1" w:rsidRDefault="00135249" w:rsidP="00135249">
      <w:pPr>
        <w:spacing w:after="0"/>
        <w:ind w:firstLine="360"/>
        <w:rPr>
          <w:rFonts w:ascii="Consolas" w:hAnsi="Consolas" w:cs="Times New Roman"/>
          <w:sz w:val="16"/>
          <w:szCs w:val="16"/>
        </w:rPr>
      </w:pPr>
      <w:r w:rsidRPr="00FB50C1">
        <w:rPr>
          <w:rFonts w:ascii="Consolas" w:hAnsi="Consolas" w:cs="Times New Roman"/>
          <w:sz w:val="16"/>
          <w:szCs w:val="16"/>
        </w:rPr>
        <w:t>|    |    |    |    |    |    |-- bbbbbb</w:t>
      </w:r>
    </w:p>
    <w:p w14:paraId="0EF4D277" w14:textId="77777777" w:rsidR="00135249" w:rsidRPr="00FB50C1" w:rsidRDefault="00135249" w:rsidP="00135249">
      <w:pPr>
        <w:spacing w:after="0"/>
        <w:ind w:firstLine="360"/>
        <w:rPr>
          <w:rFonts w:ascii="Consolas" w:hAnsi="Consolas" w:cs="Times New Roman"/>
          <w:sz w:val="16"/>
          <w:szCs w:val="16"/>
        </w:rPr>
      </w:pPr>
      <w:r w:rsidRPr="00FB50C1">
        <w:rPr>
          <w:rFonts w:ascii="Consolas" w:hAnsi="Consolas" w:cs="Times New Roman"/>
          <w:sz w:val="16"/>
          <w:szCs w:val="16"/>
        </w:rPr>
        <w:t>|    |    |    |    |    |    |-- cccccc</w:t>
      </w:r>
    </w:p>
    <w:p w14:paraId="613AD1F5" w14:textId="77777777" w:rsidR="00135249" w:rsidRPr="00FB50C1" w:rsidRDefault="00135249" w:rsidP="00135249">
      <w:pPr>
        <w:spacing w:after="0"/>
        <w:ind w:firstLine="360"/>
        <w:rPr>
          <w:rFonts w:ascii="Consolas" w:hAnsi="Consolas" w:cs="Times New Roman"/>
          <w:sz w:val="16"/>
          <w:szCs w:val="16"/>
        </w:rPr>
      </w:pPr>
      <w:r w:rsidRPr="00FB50C1">
        <w:rPr>
          <w:rFonts w:ascii="Consolas" w:hAnsi="Consolas" w:cs="Times New Roman"/>
          <w:sz w:val="16"/>
          <w:szCs w:val="16"/>
        </w:rPr>
        <w:t>|    |    |    |-- branches</w:t>
      </w:r>
    </w:p>
    <w:p w14:paraId="28957CB9" w14:textId="77777777" w:rsidR="00135249" w:rsidRPr="00FB50C1" w:rsidRDefault="00135249" w:rsidP="00135249">
      <w:pPr>
        <w:spacing w:after="0"/>
        <w:ind w:firstLine="360"/>
        <w:rPr>
          <w:rFonts w:ascii="Consolas" w:hAnsi="Consolas" w:cs="Times New Roman"/>
          <w:sz w:val="16"/>
          <w:szCs w:val="16"/>
        </w:rPr>
      </w:pPr>
      <w:r w:rsidRPr="00FB50C1">
        <w:rPr>
          <w:rFonts w:ascii="Consolas" w:hAnsi="Consolas" w:cs="Times New Roman"/>
          <w:sz w:val="16"/>
          <w:szCs w:val="16"/>
        </w:rPr>
        <w:t>|    |    |    |    |-- compound</w:t>
      </w:r>
    </w:p>
    <w:p w14:paraId="09DE7B16" w14:textId="77777777" w:rsidR="00135249" w:rsidRPr="00FB50C1" w:rsidRDefault="00135249" w:rsidP="00135249">
      <w:pPr>
        <w:spacing w:after="0"/>
        <w:ind w:firstLine="360"/>
        <w:rPr>
          <w:rFonts w:ascii="Consolas" w:hAnsi="Consolas" w:cs="Times New Roman"/>
          <w:sz w:val="16"/>
          <w:szCs w:val="16"/>
        </w:rPr>
      </w:pPr>
      <w:r w:rsidRPr="00FB50C1">
        <w:rPr>
          <w:rFonts w:ascii="Consolas" w:hAnsi="Consolas" w:cs="Times New Roman"/>
          <w:sz w:val="16"/>
          <w:szCs w:val="16"/>
        </w:rPr>
        <w:t>|    |    |    |    |    |-- output</w:t>
      </w:r>
    </w:p>
    <w:p w14:paraId="37249F1C" w14:textId="77777777" w:rsidR="00135249" w:rsidRPr="00FB50C1" w:rsidRDefault="00135249" w:rsidP="00135249">
      <w:pPr>
        <w:spacing w:after="0"/>
        <w:ind w:firstLine="360"/>
        <w:rPr>
          <w:rFonts w:ascii="Consolas" w:hAnsi="Consolas" w:cs="Times New Roman"/>
          <w:sz w:val="16"/>
          <w:szCs w:val="16"/>
        </w:rPr>
      </w:pPr>
      <w:r w:rsidRPr="00FB50C1">
        <w:rPr>
          <w:rFonts w:ascii="Consolas" w:hAnsi="Consolas" w:cs="Times New Roman"/>
          <w:sz w:val="16"/>
          <w:szCs w:val="16"/>
        </w:rPr>
        <w:t>|    |    |    |    |    |    |-- 10</w:t>
      </w:r>
    </w:p>
    <w:p w14:paraId="12F8BDC8" w14:textId="77777777" w:rsidR="00135249" w:rsidRPr="00FB50C1" w:rsidRDefault="00135249" w:rsidP="00135249">
      <w:pPr>
        <w:spacing w:after="0"/>
        <w:ind w:firstLine="360"/>
        <w:rPr>
          <w:rFonts w:ascii="Consolas" w:hAnsi="Consolas" w:cs="Times New Roman"/>
          <w:sz w:val="16"/>
          <w:szCs w:val="16"/>
        </w:rPr>
      </w:pPr>
      <w:r w:rsidRPr="00FB50C1">
        <w:rPr>
          <w:rFonts w:ascii="Consolas" w:hAnsi="Consolas" w:cs="Times New Roman"/>
          <w:sz w:val="16"/>
          <w:szCs w:val="16"/>
        </w:rPr>
        <w:t>|    |    |    |    |-- compound</w:t>
      </w:r>
    </w:p>
    <w:p w14:paraId="6B955581" w14:textId="77777777" w:rsidR="00135249" w:rsidRPr="00FB50C1" w:rsidRDefault="00135249" w:rsidP="00135249">
      <w:pPr>
        <w:spacing w:after="0"/>
        <w:ind w:firstLine="360"/>
        <w:rPr>
          <w:rFonts w:ascii="Consolas" w:hAnsi="Consolas" w:cs="Times New Roman"/>
          <w:sz w:val="16"/>
          <w:szCs w:val="16"/>
        </w:rPr>
      </w:pPr>
      <w:r w:rsidRPr="00FB50C1">
        <w:rPr>
          <w:rFonts w:ascii="Consolas" w:hAnsi="Consolas" w:cs="Times New Roman"/>
          <w:sz w:val="16"/>
          <w:szCs w:val="16"/>
        </w:rPr>
        <w:t>|    |    |    |    |    |-- output</w:t>
      </w:r>
    </w:p>
    <w:p w14:paraId="54CE0696" w14:textId="5AFE2A60" w:rsidR="00FA03C3" w:rsidRPr="00FB50C1" w:rsidRDefault="00135249" w:rsidP="00135249">
      <w:pPr>
        <w:spacing w:after="0"/>
        <w:ind w:firstLine="360"/>
        <w:rPr>
          <w:rFonts w:ascii="Consolas" w:hAnsi="Consolas" w:cs="Times New Roman"/>
          <w:sz w:val="16"/>
          <w:szCs w:val="16"/>
        </w:rPr>
      </w:pPr>
      <w:r w:rsidRPr="00FB50C1">
        <w:rPr>
          <w:rFonts w:ascii="Consolas" w:hAnsi="Consolas" w:cs="Times New Roman"/>
          <w:sz w:val="16"/>
          <w:szCs w:val="16"/>
        </w:rPr>
        <w:t>|    |    |    |    |    |    |-- 0</w:t>
      </w:r>
    </w:p>
    <w:p w14:paraId="7EDF9B94" w14:textId="77777777" w:rsidR="00FA03C3" w:rsidRPr="002D399E" w:rsidRDefault="00FA03C3" w:rsidP="00FA03C3">
      <w:pPr>
        <w:spacing w:after="0"/>
        <w:ind w:firstLine="360"/>
        <w:rPr>
          <w:rFonts w:ascii="Times New Roman" w:hAnsi="Times New Roman" w:cs="Times New Roman"/>
          <w:sz w:val="28"/>
          <w:szCs w:val="28"/>
        </w:rPr>
      </w:pPr>
      <w:r>
        <w:rPr>
          <w:rFonts w:ascii="Times New Roman" w:hAnsi="Times New Roman" w:cs="Times New Roman"/>
          <w:sz w:val="28"/>
          <w:szCs w:val="28"/>
        </w:rPr>
        <w:t>Тестова програма «Циклічний алгоритм»</w:t>
      </w:r>
    </w:p>
    <w:p w14:paraId="447BEE39" w14:textId="77777777" w:rsidR="00135249" w:rsidRPr="00FB50C1" w:rsidRDefault="00135249" w:rsidP="00135249">
      <w:pPr>
        <w:spacing w:after="0"/>
        <w:ind w:firstLine="360"/>
        <w:rPr>
          <w:rFonts w:ascii="Consolas" w:hAnsi="Consolas" w:cs="Times New Roman"/>
          <w:b/>
          <w:bCs/>
          <w:sz w:val="16"/>
          <w:szCs w:val="16"/>
        </w:rPr>
      </w:pPr>
      <w:r w:rsidRPr="00FB50C1">
        <w:rPr>
          <w:rFonts w:ascii="Consolas" w:hAnsi="Consolas" w:cs="Times New Roman"/>
          <w:b/>
          <w:bCs/>
          <w:sz w:val="16"/>
          <w:szCs w:val="16"/>
        </w:rPr>
        <w:t>|-- program</w:t>
      </w:r>
    </w:p>
    <w:p w14:paraId="616ECFC1" w14:textId="77777777" w:rsidR="00135249" w:rsidRPr="00FB50C1" w:rsidRDefault="00135249" w:rsidP="00135249">
      <w:pPr>
        <w:spacing w:after="0"/>
        <w:ind w:firstLine="360"/>
        <w:rPr>
          <w:rFonts w:ascii="Consolas" w:hAnsi="Consolas" w:cs="Times New Roman"/>
          <w:b/>
          <w:bCs/>
          <w:sz w:val="16"/>
          <w:szCs w:val="16"/>
        </w:rPr>
      </w:pPr>
      <w:r w:rsidRPr="00FB50C1">
        <w:rPr>
          <w:rFonts w:ascii="Consolas" w:hAnsi="Consolas" w:cs="Times New Roman"/>
          <w:b/>
          <w:bCs/>
          <w:sz w:val="16"/>
          <w:szCs w:val="16"/>
        </w:rPr>
        <w:t>|    |-- var</w:t>
      </w:r>
    </w:p>
    <w:p w14:paraId="73251127" w14:textId="77777777" w:rsidR="00135249" w:rsidRPr="00FB50C1" w:rsidRDefault="00135249" w:rsidP="00135249">
      <w:pPr>
        <w:spacing w:after="0"/>
        <w:ind w:firstLine="360"/>
        <w:rPr>
          <w:rFonts w:ascii="Consolas" w:hAnsi="Consolas" w:cs="Times New Roman"/>
          <w:b/>
          <w:bCs/>
          <w:sz w:val="16"/>
          <w:szCs w:val="16"/>
        </w:rPr>
      </w:pPr>
      <w:r w:rsidRPr="00FB50C1">
        <w:rPr>
          <w:rFonts w:ascii="Consolas" w:hAnsi="Consolas" w:cs="Times New Roman"/>
          <w:b/>
          <w:bCs/>
          <w:sz w:val="16"/>
          <w:szCs w:val="16"/>
        </w:rPr>
        <w:t>|    |    |-- ccccc2</w:t>
      </w:r>
    </w:p>
    <w:p w14:paraId="700FF08A" w14:textId="77777777" w:rsidR="00135249" w:rsidRPr="00FB50C1" w:rsidRDefault="00135249" w:rsidP="00135249">
      <w:pPr>
        <w:spacing w:after="0"/>
        <w:ind w:firstLine="360"/>
        <w:rPr>
          <w:rFonts w:ascii="Consolas" w:hAnsi="Consolas" w:cs="Times New Roman"/>
          <w:b/>
          <w:bCs/>
          <w:sz w:val="16"/>
          <w:szCs w:val="16"/>
        </w:rPr>
      </w:pPr>
      <w:r w:rsidRPr="00FB50C1">
        <w:rPr>
          <w:rFonts w:ascii="Consolas" w:hAnsi="Consolas" w:cs="Times New Roman"/>
          <w:b/>
          <w:bCs/>
          <w:sz w:val="16"/>
          <w:szCs w:val="16"/>
        </w:rPr>
        <w:t>|    |    |-- var</w:t>
      </w:r>
    </w:p>
    <w:p w14:paraId="2E8BC336" w14:textId="77777777" w:rsidR="00135249" w:rsidRPr="00FB50C1" w:rsidRDefault="00135249" w:rsidP="00135249">
      <w:pPr>
        <w:spacing w:after="0"/>
        <w:ind w:firstLine="360"/>
        <w:rPr>
          <w:rFonts w:ascii="Consolas" w:hAnsi="Consolas" w:cs="Times New Roman"/>
          <w:b/>
          <w:bCs/>
          <w:sz w:val="16"/>
          <w:szCs w:val="16"/>
        </w:rPr>
      </w:pPr>
      <w:r w:rsidRPr="00FB50C1">
        <w:rPr>
          <w:rFonts w:ascii="Consolas" w:hAnsi="Consolas" w:cs="Times New Roman"/>
          <w:b/>
          <w:bCs/>
          <w:sz w:val="16"/>
          <w:szCs w:val="16"/>
        </w:rPr>
        <w:t>|    |    |    |-- ccccc1</w:t>
      </w:r>
    </w:p>
    <w:p w14:paraId="42CCC9CE" w14:textId="77777777" w:rsidR="00135249" w:rsidRPr="00FB50C1" w:rsidRDefault="00135249" w:rsidP="00135249">
      <w:pPr>
        <w:spacing w:after="0"/>
        <w:ind w:firstLine="360"/>
        <w:rPr>
          <w:rFonts w:ascii="Consolas" w:hAnsi="Consolas" w:cs="Times New Roman"/>
          <w:b/>
          <w:bCs/>
          <w:sz w:val="16"/>
          <w:szCs w:val="16"/>
        </w:rPr>
      </w:pPr>
      <w:r w:rsidRPr="00FB50C1">
        <w:rPr>
          <w:rFonts w:ascii="Consolas" w:hAnsi="Consolas" w:cs="Times New Roman"/>
          <w:b/>
          <w:bCs/>
          <w:sz w:val="16"/>
          <w:szCs w:val="16"/>
        </w:rPr>
        <w:t>|    |    |    |-- var</w:t>
      </w:r>
    </w:p>
    <w:p w14:paraId="4566BFD9" w14:textId="77777777" w:rsidR="00135249" w:rsidRPr="00FB50C1" w:rsidRDefault="00135249" w:rsidP="00135249">
      <w:pPr>
        <w:spacing w:after="0"/>
        <w:ind w:firstLine="360"/>
        <w:rPr>
          <w:rFonts w:ascii="Consolas" w:hAnsi="Consolas" w:cs="Times New Roman"/>
          <w:b/>
          <w:bCs/>
          <w:sz w:val="16"/>
          <w:szCs w:val="16"/>
        </w:rPr>
      </w:pPr>
      <w:r w:rsidRPr="00FB50C1">
        <w:rPr>
          <w:rFonts w:ascii="Consolas" w:hAnsi="Consolas" w:cs="Times New Roman"/>
          <w:b/>
          <w:bCs/>
          <w:sz w:val="16"/>
          <w:szCs w:val="16"/>
        </w:rPr>
        <w:lastRenderedPageBreak/>
        <w:t>|    |    |    |    |-- xxxxxx</w:t>
      </w:r>
    </w:p>
    <w:p w14:paraId="11DAC3C6" w14:textId="77777777" w:rsidR="00135249" w:rsidRPr="00FB50C1" w:rsidRDefault="00135249" w:rsidP="00135249">
      <w:pPr>
        <w:spacing w:after="0"/>
        <w:ind w:firstLine="360"/>
        <w:rPr>
          <w:rFonts w:ascii="Consolas" w:hAnsi="Consolas" w:cs="Times New Roman"/>
          <w:b/>
          <w:bCs/>
          <w:sz w:val="16"/>
          <w:szCs w:val="16"/>
        </w:rPr>
      </w:pPr>
      <w:r w:rsidRPr="00FB50C1">
        <w:rPr>
          <w:rFonts w:ascii="Consolas" w:hAnsi="Consolas" w:cs="Times New Roman"/>
          <w:b/>
          <w:bCs/>
          <w:sz w:val="16"/>
          <w:szCs w:val="16"/>
        </w:rPr>
        <w:t>|    |    |    |    |-- var</w:t>
      </w:r>
    </w:p>
    <w:p w14:paraId="1095318A" w14:textId="77777777" w:rsidR="00135249" w:rsidRPr="00FB50C1" w:rsidRDefault="00135249" w:rsidP="00135249">
      <w:pPr>
        <w:spacing w:after="0"/>
        <w:ind w:firstLine="360"/>
        <w:rPr>
          <w:rFonts w:ascii="Consolas" w:hAnsi="Consolas" w:cs="Times New Roman"/>
          <w:b/>
          <w:bCs/>
          <w:sz w:val="16"/>
          <w:szCs w:val="16"/>
        </w:rPr>
      </w:pPr>
      <w:r w:rsidRPr="00FB50C1">
        <w:rPr>
          <w:rFonts w:ascii="Consolas" w:hAnsi="Consolas" w:cs="Times New Roman"/>
          <w:b/>
          <w:bCs/>
          <w:sz w:val="16"/>
          <w:szCs w:val="16"/>
        </w:rPr>
        <w:t>|    |    |    |    |    |-- bbbbbb</w:t>
      </w:r>
    </w:p>
    <w:p w14:paraId="469A2DDC" w14:textId="77777777" w:rsidR="00135249" w:rsidRPr="00FB50C1" w:rsidRDefault="00135249" w:rsidP="00135249">
      <w:pPr>
        <w:spacing w:after="0"/>
        <w:ind w:firstLine="360"/>
        <w:rPr>
          <w:rFonts w:ascii="Consolas" w:hAnsi="Consolas" w:cs="Times New Roman"/>
          <w:b/>
          <w:bCs/>
          <w:sz w:val="16"/>
          <w:szCs w:val="16"/>
        </w:rPr>
      </w:pPr>
      <w:r w:rsidRPr="00FB50C1">
        <w:rPr>
          <w:rFonts w:ascii="Consolas" w:hAnsi="Consolas" w:cs="Times New Roman"/>
          <w:b/>
          <w:bCs/>
          <w:sz w:val="16"/>
          <w:szCs w:val="16"/>
        </w:rPr>
        <w:t>|    |    |    |    |    |-- var</w:t>
      </w:r>
    </w:p>
    <w:p w14:paraId="23DE29A4" w14:textId="77777777" w:rsidR="00135249" w:rsidRPr="00FB50C1" w:rsidRDefault="00135249" w:rsidP="00135249">
      <w:pPr>
        <w:spacing w:after="0"/>
        <w:ind w:firstLine="360"/>
        <w:rPr>
          <w:rFonts w:ascii="Consolas" w:hAnsi="Consolas" w:cs="Times New Roman"/>
          <w:b/>
          <w:bCs/>
          <w:sz w:val="16"/>
          <w:szCs w:val="16"/>
        </w:rPr>
      </w:pPr>
      <w:r w:rsidRPr="00FB50C1">
        <w:rPr>
          <w:rFonts w:ascii="Consolas" w:hAnsi="Consolas" w:cs="Times New Roman"/>
          <w:b/>
          <w:bCs/>
          <w:sz w:val="16"/>
          <w:szCs w:val="16"/>
        </w:rPr>
        <w:t>|    |    |    |    |    |    |-- aaaaa2</w:t>
      </w:r>
    </w:p>
    <w:p w14:paraId="1CF02E74" w14:textId="77777777" w:rsidR="00135249" w:rsidRPr="00FB50C1" w:rsidRDefault="00135249" w:rsidP="00135249">
      <w:pPr>
        <w:spacing w:after="0"/>
        <w:ind w:firstLine="360"/>
        <w:rPr>
          <w:rFonts w:ascii="Consolas" w:hAnsi="Consolas" w:cs="Times New Roman"/>
          <w:b/>
          <w:bCs/>
          <w:sz w:val="16"/>
          <w:szCs w:val="16"/>
        </w:rPr>
      </w:pPr>
      <w:r w:rsidRPr="00FB50C1">
        <w:rPr>
          <w:rFonts w:ascii="Consolas" w:hAnsi="Consolas" w:cs="Times New Roman"/>
          <w:b/>
          <w:bCs/>
          <w:sz w:val="16"/>
          <w:szCs w:val="16"/>
        </w:rPr>
        <w:t>|    |    |    |    |    |    |-- var</w:t>
      </w:r>
    </w:p>
    <w:p w14:paraId="4532E29F" w14:textId="77777777" w:rsidR="00135249" w:rsidRPr="00FB50C1" w:rsidRDefault="00135249" w:rsidP="00135249">
      <w:pPr>
        <w:spacing w:after="0"/>
        <w:ind w:firstLine="360"/>
        <w:rPr>
          <w:rFonts w:ascii="Consolas" w:hAnsi="Consolas" w:cs="Times New Roman"/>
          <w:b/>
          <w:bCs/>
          <w:sz w:val="16"/>
          <w:szCs w:val="16"/>
        </w:rPr>
      </w:pPr>
      <w:r w:rsidRPr="00FB50C1">
        <w:rPr>
          <w:rFonts w:ascii="Consolas" w:hAnsi="Consolas" w:cs="Times New Roman"/>
          <w:b/>
          <w:bCs/>
          <w:sz w:val="16"/>
          <w:szCs w:val="16"/>
        </w:rPr>
        <w:t>|    |    |    |    |    |    |    |-- aaaaaa</w:t>
      </w:r>
    </w:p>
    <w:p w14:paraId="4C2CB65E" w14:textId="77777777" w:rsidR="00135249" w:rsidRPr="00FB50C1" w:rsidRDefault="00135249" w:rsidP="00135249">
      <w:pPr>
        <w:spacing w:after="0"/>
        <w:ind w:firstLine="360"/>
        <w:rPr>
          <w:rFonts w:ascii="Consolas" w:hAnsi="Consolas" w:cs="Times New Roman"/>
          <w:b/>
          <w:bCs/>
          <w:sz w:val="16"/>
          <w:szCs w:val="16"/>
        </w:rPr>
      </w:pPr>
      <w:r w:rsidRPr="00FB50C1">
        <w:rPr>
          <w:rFonts w:ascii="Consolas" w:hAnsi="Consolas" w:cs="Times New Roman"/>
          <w:b/>
          <w:bCs/>
          <w:sz w:val="16"/>
          <w:szCs w:val="16"/>
        </w:rPr>
        <w:t>|    |-- statement</w:t>
      </w:r>
    </w:p>
    <w:p w14:paraId="6A5D0E5C" w14:textId="77777777" w:rsidR="00135249" w:rsidRPr="00FB50C1" w:rsidRDefault="00135249" w:rsidP="00135249">
      <w:pPr>
        <w:spacing w:after="0"/>
        <w:ind w:firstLine="360"/>
        <w:rPr>
          <w:rFonts w:ascii="Consolas" w:hAnsi="Consolas" w:cs="Times New Roman"/>
          <w:b/>
          <w:bCs/>
          <w:sz w:val="16"/>
          <w:szCs w:val="16"/>
        </w:rPr>
      </w:pPr>
      <w:r w:rsidRPr="00FB50C1">
        <w:rPr>
          <w:rFonts w:ascii="Consolas" w:hAnsi="Consolas" w:cs="Times New Roman"/>
          <w:b/>
          <w:bCs/>
          <w:sz w:val="16"/>
          <w:szCs w:val="16"/>
        </w:rPr>
        <w:t>|    |    |-- statement</w:t>
      </w:r>
    </w:p>
    <w:p w14:paraId="0EFCD3F0" w14:textId="77777777" w:rsidR="00135249" w:rsidRPr="00FB50C1" w:rsidRDefault="00135249" w:rsidP="00135249">
      <w:pPr>
        <w:spacing w:after="0"/>
        <w:ind w:firstLine="360"/>
        <w:rPr>
          <w:rFonts w:ascii="Consolas" w:hAnsi="Consolas" w:cs="Times New Roman"/>
          <w:b/>
          <w:bCs/>
          <w:sz w:val="16"/>
          <w:szCs w:val="16"/>
        </w:rPr>
      </w:pPr>
      <w:r w:rsidRPr="00FB50C1">
        <w:rPr>
          <w:rFonts w:ascii="Consolas" w:hAnsi="Consolas" w:cs="Times New Roman"/>
          <w:b/>
          <w:bCs/>
          <w:sz w:val="16"/>
          <w:szCs w:val="16"/>
        </w:rPr>
        <w:t>|    |    |    |-- statement</w:t>
      </w:r>
    </w:p>
    <w:p w14:paraId="145B62FA" w14:textId="77777777" w:rsidR="00135249" w:rsidRPr="00FB50C1" w:rsidRDefault="00135249" w:rsidP="00135249">
      <w:pPr>
        <w:spacing w:after="0"/>
        <w:ind w:firstLine="360"/>
        <w:rPr>
          <w:rFonts w:ascii="Consolas" w:hAnsi="Consolas" w:cs="Times New Roman"/>
          <w:b/>
          <w:bCs/>
          <w:sz w:val="16"/>
          <w:szCs w:val="16"/>
        </w:rPr>
      </w:pPr>
      <w:r w:rsidRPr="00FB50C1">
        <w:rPr>
          <w:rFonts w:ascii="Consolas" w:hAnsi="Consolas" w:cs="Times New Roman"/>
          <w:b/>
          <w:bCs/>
          <w:sz w:val="16"/>
          <w:szCs w:val="16"/>
        </w:rPr>
        <w:t>|    |    |    |    |-- statement</w:t>
      </w:r>
    </w:p>
    <w:p w14:paraId="10F0BA8F" w14:textId="77777777" w:rsidR="00135249" w:rsidRPr="00FB50C1" w:rsidRDefault="00135249" w:rsidP="00135249">
      <w:pPr>
        <w:spacing w:after="0"/>
        <w:ind w:firstLine="360"/>
        <w:rPr>
          <w:rFonts w:ascii="Consolas" w:hAnsi="Consolas" w:cs="Times New Roman"/>
          <w:b/>
          <w:bCs/>
          <w:sz w:val="16"/>
          <w:szCs w:val="16"/>
        </w:rPr>
      </w:pPr>
      <w:r w:rsidRPr="00FB50C1">
        <w:rPr>
          <w:rFonts w:ascii="Consolas" w:hAnsi="Consolas" w:cs="Times New Roman"/>
          <w:b/>
          <w:bCs/>
          <w:sz w:val="16"/>
          <w:szCs w:val="16"/>
        </w:rPr>
        <w:t>|    |    |    |    |    |-- statement</w:t>
      </w:r>
    </w:p>
    <w:p w14:paraId="7E31BA17" w14:textId="77777777" w:rsidR="00135249" w:rsidRPr="00FB50C1" w:rsidRDefault="00135249" w:rsidP="00135249">
      <w:pPr>
        <w:spacing w:after="0"/>
        <w:ind w:firstLine="360"/>
        <w:rPr>
          <w:rFonts w:ascii="Consolas" w:hAnsi="Consolas" w:cs="Times New Roman"/>
          <w:b/>
          <w:bCs/>
          <w:sz w:val="16"/>
          <w:szCs w:val="16"/>
        </w:rPr>
      </w:pPr>
      <w:r w:rsidRPr="00FB50C1">
        <w:rPr>
          <w:rFonts w:ascii="Consolas" w:hAnsi="Consolas" w:cs="Times New Roman"/>
          <w:b/>
          <w:bCs/>
          <w:sz w:val="16"/>
          <w:szCs w:val="16"/>
        </w:rPr>
        <w:t>|    |    |    |    |    |    |-- statement</w:t>
      </w:r>
    </w:p>
    <w:p w14:paraId="54BD02C2" w14:textId="77777777" w:rsidR="00135249" w:rsidRPr="00FB50C1" w:rsidRDefault="00135249" w:rsidP="00135249">
      <w:pPr>
        <w:spacing w:after="0"/>
        <w:ind w:firstLine="360"/>
        <w:rPr>
          <w:rFonts w:ascii="Consolas" w:hAnsi="Consolas" w:cs="Times New Roman"/>
          <w:b/>
          <w:bCs/>
          <w:sz w:val="16"/>
          <w:szCs w:val="16"/>
        </w:rPr>
      </w:pPr>
      <w:r w:rsidRPr="00FB50C1">
        <w:rPr>
          <w:rFonts w:ascii="Consolas" w:hAnsi="Consolas" w:cs="Times New Roman"/>
          <w:b/>
          <w:bCs/>
          <w:sz w:val="16"/>
          <w:szCs w:val="16"/>
        </w:rPr>
        <w:t>|    |    |    |    |    |    |    |-- statement</w:t>
      </w:r>
    </w:p>
    <w:p w14:paraId="721FB6CC" w14:textId="77777777" w:rsidR="00135249" w:rsidRPr="00FB50C1" w:rsidRDefault="00135249" w:rsidP="00135249">
      <w:pPr>
        <w:spacing w:after="0"/>
        <w:ind w:firstLine="360"/>
        <w:rPr>
          <w:rFonts w:ascii="Consolas" w:hAnsi="Consolas" w:cs="Times New Roman"/>
          <w:b/>
          <w:bCs/>
          <w:sz w:val="16"/>
          <w:szCs w:val="16"/>
        </w:rPr>
      </w:pPr>
      <w:r w:rsidRPr="00FB50C1">
        <w:rPr>
          <w:rFonts w:ascii="Consolas" w:hAnsi="Consolas" w:cs="Times New Roman"/>
          <w:b/>
          <w:bCs/>
          <w:sz w:val="16"/>
          <w:szCs w:val="16"/>
        </w:rPr>
        <w:t>|    |    |    |    |    |    |    |    |-- statement</w:t>
      </w:r>
    </w:p>
    <w:p w14:paraId="45B4A6A5" w14:textId="77777777" w:rsidR="00135249" w:rsidRPr="00FB50C1" w:rsidRDefault="00135249" w:rsidP="00135249">
      <w:pPr>
        <w:spacing w:after="0"/>
        <w:ind w:firstLine="360"/>
        <w:rPr>
          <w:rFonts w:ascii="Consolas" w:hAnsi="Consolas" w:cs="Times New Roman"/>
          <w:b/>
          <w:bCs/>
          <w:sz w:val="16"/>
          <w:szCs w:val="16"/>
        </w:rPr>
      </w:pPr>
      <w:r w:rsidRPr="00FB50C1">
        <w:rPr>
          <w:rFonts w:ascii="Consolas" w:hAnsi="Consolas" w:cs="Times New Roman"/>
          <w:b/>
          <w:bCs/>
          <w:sz w:val="16"/>
          <w:szCs w:val="16"/>
        </w:rPr>
        <w:t>|    |    |    |    |    |    |    |    |    |-- statement</w:t>
      </w:r>
    </w:p>
    <w:p w14:paraId="3E69EF91" w14:textId="77777777" w:rsidR="00135249" w:rsidRPr="00FB50C1" w:rsidRDefault="00135249" w:rsidP="00135249">
      <w:pPr>
        <w:spacing w:after="0"/>
        <w:ind w:firstLine="360"/>
        <w:rPr>
          <w:rFonts w:ascii="Consolas" w:hAnsi="Consolas" w:cs="Times New Roman"/>
          <w:b/>
          <w:bCs/>
          <w:sz w:val="16"/>
          <w:szCs w:val="16"/>
        </w:rPr>
      </w:pPr>
      <w:r w:rsidRPr="00FB50C1">
        <w:rPr>
          <w:rFonts w:ascii="Consolas" w:hAnsi="Consolas" w:cs="Times New Roman"/>
          <w:b/>
          <w:bCs/>
          <w:sz w:val="16"/>
          <w:szCs w:val="16"/>
        </w:rPr>
        <w:t>|    |    |    |    |    |    |    |    |    |    |-- statement</w:t>
      </w:r>
    </w:p>
    <w:p w14:paraId="01186F89" w14:textId="77777777" w:rsidR="00135249" w:rsidRPr="00FB50C1" w:rsidRDefault="00135249" w:rsidP="00135249">
      <w:pPr>
        <w:spacing w:after="0"/>
        <w:ind w:firstLine="360"/>
        <w:rPr>
          <w:rFonts w:ascii="Consolas" w:hAnsi="Consolas" w:cs="Times New Roman"/>
          <w:b/>
          <w:bCs/>
          <w:sz w:val="16"/>
          <w:szCs w:val="16"/>
        </w:rPr>
      </w:pPr>
      <w:r w:rsidRPr="00FB50C1">
        <w:rPr>
          <w:rFonts w:ascii="Consolas" w:hAnsi="Consolas" w:cs="Times New Roman"/>
          <w:b/>
          <w:bCs/>
          <w:sz w:val="16"/>
          <w:szCs w:val="16"/>
        </w:rPr>
        <w:t>|    |    |    |    |    |    |    |    |    |    |    |-- statement</w:t>
      </w:r>
    </w:p>
    <w:p w14:paraId="217B96CA" w14:textId="77777777" w:rsidR="00135249" w:rsidRPr="00FB50C1" w:rsidRDefault="00135249" w:rsidP="00135249">
      <w:pPr>
        <w:spacing w:after="0"/>
        <w:ind w:firstLine="360"/>
        <w:rPr>
          <w:rFonts w:ascii="Consolas" w:hAnsi="Consolas" w:cs="Times New Roman"/>
          <w:b/>
          <w:bCs/>
          <w:sz w:val="16"/>
          <w:szCs w:val="16"/>
        </w:rPr>
      </w:pPr>
      <w:r w:rsidRPr="00FB50C1">
        <w:rPr>
          <w:rFonts w:ascii="Consolas" w:hAnsi="Consolas" w:cs="Times New Roman"/>
          <w:b/>
          <w:bCs/>
          <w:sz w:val="16"/>
          <w:szCs w:val="16"/>
        </w:rPr>
        <w:t>|    |    |    |    |    |    |    |    |    |    |    |    |-- input</w:t>
      </w:r>
    </w:p>
    <w:p w14:paraId="1D5489D2" w14:textId="77777777" w:rsidR="00135249" w:rsidRPr="00FB50C1" w:rsidRDefault="00135249" w:rsidP="00135249">
      <w:pPr>
        <w:spacing w:after="0"/>
        <w:ind w:firstLine="360"/>
        <w:rPr>
          <w:rFonts w:ascii="Consolas" w:hAnsi="Consolas" w:cs="Times New Roman"/>
          <w:b/>
          <w:bCs/>
          <w:sz w:val="16"/>
          <w:szCs w:val="16"/>
        </w:rPr>
      </w:pPr>
      <w:r w:rsidRPr="00FB50C1">
        <w:rPr>
          <w:rFonts w:ascii="Consolas" w:hAnsi="Consolas" w:cs="Times New Roman"/>
          <w:b/>
          <w:bCs/>
          <w:sz w:val="16"/>
          <w:szCs w:val="16"/>
        </w:rPr>
        <w:t>|    |    |    |    |    |    |    |    |    |    |    |    |    |-- aaaaaa</w:t>
      </w:r>
    </w:p>
    <w:p w14:paraId="4F37F260" w14:textId="77777777" w:rsidR="00135249" w:rsidRPr="00FB50C1" w:rsidRDefault="00135249" w:rsidP="00135249">
      <w:pPr>
        <w:spacing w:after="0"/>
        <w:ind w:firstLine="360"/>
        <w:rPr>
          <w:rFonts w:ascii="Consolas" w:hAnsi="Consolas" w:cs="Times New Roman"/>
          <w:b/>
          <w:bCs/>
          <w:sz w:val="16"/>
          <w:szCs w:val="16"/>
        </w:rPr>
      </w:pPr>
      <w:r w:rsidRPr="00FB50C1">
        <w:rPr>
          <w:rFonts w:ascii="Consolas" w:hAnsi="Consolas" w:cs="Times New Roman"/>
          <w:b/>
          <w:bCs/>
          <w:sz w:val="16"/>
          <w:szCs w:val="16"/>
        </w:rPr>
        <w:t>|    |    |    |    |    |    |    |    |    |    |    |    |-- input</w:t>
      </w:r>
    </w:p>
    <w:p w14:paraId="305A2E19" w14:textId="77777777" w:rsidR="00135249" w:rsidRPr="00FB50C1" w:rsidRDefault="00135249" w:rsidP="00135249">
      <w:pPr>
        <w:spacing w:after="0"/>
        <w:ind w:firstLine="360"/>
        <w:rPr>
          <w:rFonts w:ascii="Consolas" w:hAnsi="Consolas" w:cs="Times New Roman"/>
          <w:b/>
          <w:bCs/>
          <w:sz w:val="16"/>
          <w:szCs w:val="16"/>
        </w:rPr>
      </w:pPr>
      <w:r w:rsidRPr="00FB50C1">
        <w:rPr>
          <w:rFonts w:ascii="Consolas" w:hAnsi="Consolas" w:cs="Times New Roman"/>
          <w:b/>
          <w:bCs/>
          <w:sz w:val="16"/>
          <w:szCs w:val="16"/>
        </w:rPr>
        <w:t>|    |    |    |    |    |    |    |    |    |    |    |    |    |-- bbbbbb</w:t>
      </w:r>
    </w:p>
    <w:p w14:paraId="0EA72F61" w14:textId="77777777" w:rsidR="00135249" w:rsidRPr="00FB50C1" w:rsidRDefault="00135249" w:rsidP="00135249">
      <w:pPr>
        <w:spacing w:after="0"/>
        <w:ind w:firstLine="360"/>
        <w:rPr>
          <w:rFonts w:ascii="Consolas" w:hAnsi="Consolas" w:cs="Times New Roman"/>
          <w:b/>
          <w:bCs/>
          <w:sz w:val="16"/>
          <w:szCs w:val="16"/>
        </w:rPr>
      </w:pPr>
      <w:r w:rsidRPr="00FB50C1">
        <w:rPr>
          <w:rFonts w:ascii="Consolas" w:hAnsi="Consolas" w:cs="Times New Roman"/>
          <w:b/>
          <w:bCs/>
          <w:sz w:val="16"/>
          <w:szCs w:val="16"/>
        </w:rPr>
        <w:t>|    |    |    |    |    |    |    |    |    |    |    |-- for-to</w:t>
      </w:r>
    </w:p>
    <w:p w14:paraId="3ED15BDA" w14:textId="77777777" w:rsidR="00135249" w:rsidRPr="00FB50C1" w:rsidRDefault="00135249" w:rsidP="00135249">
      <w:pPr>
        <w:spacing w:after="0"/>
        <w:ind w:firstLine="360"/>
        <w:rPr>
          <w:rFonts w:ascii="Consolas" w:hAnsi="Consolas" w:cs="Times New Roman"/>
          <w:b/>
          <w:bCs/>
          <w:sz w:val="16"/>
          <w:szCs w:val="16"/>
        </w:rPr>
      </w:pPr>
      <w:r w:rsidRPr="00FB50C1">
        <w:rPr>
          <w:rFonts w:ascii="Consolas" w:hAnsi="Consolas" w:cs="Times New Roman"/>
          <w:b/>
          <w:bCs/>
          <w:sz w:val="16"/>
          <w:szCs w:val="16"/>
        </w:rPr>
        <w:t>|    |    |    |    |    |    |    |    |    |    |    |    |-- &lt;==</w:t>
      </w:r>
    </w:p>
    <w:p w14:paraId="00BD9C35" w14:textId="77777777" w:rsidR="00135249" w:rsidRPr="00FB50C1" w:rsidRDefault="00135249" w:rsidP="00135249">
      <w:pPr>
        <w:spacing w:after="0"/>
        <w:ind w:firstLine="360"/>
        <w:rPr>
          <w:rFonts w:ascii="Consolas" w:hAnsi="Consolas" w:cs="Times New Roman"/>
          <w:b/>
          <w:bCs/>
          <w:sz w:val="16"/>
          <w:szCs w:val="16"/>
        </w:rPr>
      </w:pPr>
      <w:r w:rsidRPr="00FB50C1">
        <w:rPr>
          <w:rFonts w:ascii="Consolas" w:hAnsi="Consolas" w:cs="Times New Roman"/>
          <w:b/>
          <w:bCs/>
          <w:sz w:val="16"/>
          <w:szCs w:val="16"/>
        </w:rPr>
        <w:t>|    |    |    |    |    |    |    |    |    |    |    |    |    |-- aaaaa2</w:t>
      </w:r>
    </w:p>
    <w:p w14:paraId="051E40D9" w14:textId="77777777" w:rsidR="00135249" w:rsidRPr="00FB50C1" w:rsidRDefault="00135249" w:rsidP="00135249">
      <w:pPr>
        <w:spacing w:after="0"/>
        <w:ind w:firstLine="360"/>
        <w:rPr>
          <w:rFonts w:ascii="Consolas" w:hAnsi="Consolas" w:cs="Times New Roman"/>
          <w:b/>
          <w:bCs/>
          <w:sz w:val="16"/>
          <w:szCs w:val="16"/>
        </w:rPr>
      </w:pPr>
      <w:r w:rsidRPr="00FB50C1">
        <w:rPr>
          <w:rFonts w:ascii="Consolas" w:hAnsi="Consolas" w:cs="Times New Roman"/>
          <w:b/>
          <w:bCs/>
          <w:sz w:val="16"/>
          <w:szCs w:val="16"/>
        </w:rPr>
        <w:t>|    |    |    |    |    |    |    |    |    |    |    |    |    |-- aaaaaa</w:t>
      </w:r>
    </w:p>
    <w:p w14:paraId="74AA8305" w14:textId="77777777" w:rsidR="00135249" w:rsidRPr="00FB50C1" w:rsidRDefault="00135249" w:rsidP="00135249">
      <w:pPr>
        <w:spacing w:after="0"/>
        <w:ind w:firstLine="360"/>
        <w:rPr>
          <w:rFonts w:ascii="Consolas" w:hAnsi="Consolas" w:cs="Times New Roman"/>
          <w:b/>
          <w:bCs/>
          <w:sz w:val="16"/>
          <w:szCs w:val="16"/>
        </w:rPr>
      </w:pPr>
      <w:r w:rsidRPr="00FB50C1">
        <w:rPr>
          <w:rFonts w:ascii="Consolas" w:hAnsi="Consolas" w:cs="Times New Roman"/>
          <w:b/>
          <w:bCs/>
          <w:sz w:val="16"/>
          <w:szCs w:val="16"/>
        </w:rPr>
        <w:t>|    |    |    |    |    |    |    |    |    |    |    |    |-- body</w:t>
      </w:r>
    </w:p>
    <w:p w14:paraId="4C715960" w14:textId="77777777" w:rsidR="00135249" w:rsidRPr="00FB50C1" w:rsidRDefault="00135249" w:rsidP="00135249">
      <w:pPr>
        <w:spacing w:after="0"/>
        <w:ind w:firstLine="360"/>
        <w:rPr>
          <w:rFonts w:ascii="Consolas" w:hAnsi="Consolas" w:cs="Times New Roman"/>
          <w:b/>
          <w:bCs/>
          <w:sz w:val="16"/>
          <w:szCs w:val="16"/>
        </w:rPr>
      </w:pPr>
      <w:r w:rsidRPr="00FB50C1">
        <w:rPr>
          <w:rFonts w:ascii="Consolas" w:hAnsi="Consolas" w:cs="Times New Roman"/>
          <w:b/>
          <w:bCs/>
          <w:sz w:val="16"/>
          <w:szCs w:val="16"/>
        </w:rPr>
        <w:t>|    |    |    |    |    |    |    |    |    |    |    |    |    |-- bbbbbb</w:t>
      </w:r>
    </w:p>
    <w:p w14:paraId="337E8A86" w14:textId="77777777" w:rsidR="00135249" w:rsidRPr="00FB50C1" w:rsidRDefault="00135249" w:rsidP="00135249">
      <w:pPr>
        <w:spacing w:after="0"/>
        <w:ind w:firstLine="360"/>
        <w:rPr>
          <w:rFonts w:ascii="Consolas" w:hAnsi="Consolas" w:cs="Times New Roman"/>
          <w:b/>
          <w:bCs/>
          <w:sz w:val="16"/>
          <w:szCs w:val="16"/>
        </w:rPr>
      </w:pPr>
      <w:r w:rsidRPr="00FB50C1">
        <w:rPr>
          <w:rFonts w:ascii="Consolas" w:hAnsi="Consolas" w:cs="Times New Roman"/>
          <w:b/>
          <w:bCs/>
          <w:sz w:val="16"/>
          <w:szCs w:val="16"/>
        </w:rPr>
        <w:t>|    |    |    |    |    |    |    |    |    |    |    |    |    |-- output</w:t>
      </w:r>
    </w:p>
    <w:p w14:paraId="1894F792" w14:textId="77777777" w:rsidR="00135249" w:rsidRPr="00FB50C1" w:rsidRDefault="00135249" w:rsidP="00135249">
      <w:pPr>
        <w:spacing w:after="0"/>
        <w:ind w:firstLine="360"/>
        <w:rPr>
          <w:rFonts w:ascii="Consolas" w:hAnsi="Consolas" w:cs="Times New Roman"/>
          <w:b/>
          <w:bCs/>
          <w:sz w:val="16"/>
          <w:szCs w:val="16"/>
        </w:rPr>
      </w:pPr>
      <w:r w:rsidRPr="00FB50C1">
        <w:rPr>
          <w:rFonts w:ascii="Consolas" w:hAnsi="Consolas" w:cs="Times New Roman"/>
          <w:b/>
          <w:bCs/>
          <w:sz w:val="16"/>
          <w:szCs w:val="16"/>
        </w:rPr>
        <w:t>|    |    |    |    |    |    |    |    |    |    |    |    |    |    |-- *</w:t>
      </w:r>
    </w:p>
    <w:p w14:paraId="25EA5B0E" w14:textId="77777777" w:rsidR="00135249" w:rsidRPr="00FB50C1" w:rsidRDefault="00135249" w:rsidP="00135249">
      <w:pPr>
        <w:spacing w:after="0"/>
        <w:ind w:firstLine="360"/>
        <w:rPr>
          <w:rFonts w:ascii="Consolas" w:hAnsi="Consolas" w:cs="Times New Roman"/>
          <w:b/>
          <w:bCs/>
          <w:sz w:val="16"/>
          <w:szCs w:val="16"/>
        </w:rPr>
      </w:pPr>
      <w:r w:rsidRPr="00FB50C1">
        <w:rPr>
          <w:rFonts w:ascii="Consolas" w:hAnsi="Consolas" w:cs="Times New Roman"/>
          <w:b/>
          <w:bCs/>
          <w:sz w:val="16"/>
          <w:szCs w:val="16"/>
        </w:rPr>
        <w:t>|    |    |    |    |    |    |    |    |    |    |    |    |    |    |    |-- aaaaa2</w:t>
      </w:r>
    </w:p>
    <w:p w14:paraId="2AB3F8B6" w14:textId="77777777" w:rsidR="00135249" w:rsidRPr="00FB50C1" w:rsidRDefault="00135249" w:rsidP="00135249">
      <w:pPr>
        <w:spacing w:after="0"/>
        <w:ind w:firstLine="360"/>
        <w:rPr>
          <w:rFonts w:ascii="Consolas" w:hAnsi="Consolas" w:cs="Times New Roman"/>
          <w:b/>
          <w:bCs/>
          <w:sz w:val="16"/>
          <w:szCs w:val="16"/>
        </w:rPr>
      </w:pPr>
      <w:r w:rsidRPr="00FB50C1">
        <w:rPr>
          <w:rFonts w:ascii="Consolas" w:hAnsi="Consolas" w:cs="Times New Roman"/>
          <w:b/>
          <w:bCs/>
          <w:sz w:val="16"/>
          <w:szCs w:val="16"/>
        </w:rPr>
        <w:t>|    |    |    |    |    |    |    |    |    |    |    |    |    |    |    |-- aaaaa2</w:t>
      </w:r>
    </w:p>
    <w:p w14:paraId="555922AD" w14:textId="77777777" w:rsidR="00135249" w:rsidRPr="00FB50C1" w:rsidRDefault="00135249" w:rsidP="00135249">
      <w:pPr>
        <w:spacing w:after="0"/>
        <w:ind w:firstLine="360"/>
        <w:rPr>
          <w:rFonts w:ascii="Consolas" w:hAnsi="Consolas" w:cs="Times New Roman"/>
          <w:b/>
          <w:bCs/>
          <w:sz w:val="16"/>
          <w:szCs w:val="16"/>
        </w:rPr>
      </w:pPr>
      <w:r w:rsidRPr="00FB50C1">
        <w:rPr>
          <w:rFonts w:ascii="Consolas" w:hAnsi="Consolas" w:cs="Times New Roman"/>
          <w:b/>
          <w:bCs/>
          <w:sz w:val="16"/>
          <w:szCs w:val="16"/>
        </w:rPr>
        <w:t>|    |    |    |    |    |    |    |    |    |    |-- for-to</w:t>
      </w:r>
    </w:p>
    <w:p w14:paraId="57942867" w14:textId="77777777" w:rsidR="00135249" w:rsidRPr="00FB50C1" w:rsidRDefault="00135249" w:rsidP="00135249">
      <w:pPr>
        <w:spacing w:after="0"/>
        <w:ind w:firstLine="360"/>
        <w:rPr>
          <w:rFonts w:ascii="Consolas" w:hAnsi="Consolas" w:cs="Times New Roman"/>
          <w:b/>
          <w:bCs/>
          <w:sz w:val="16"/>
          <w:szCs w:val="16"/>
        </w:rPr>
      </w:pPr>
      <w:r w:rsidRPr="00FB50C1">
        <w:rPr>
          <w:rFonts w:ascii="Consolas" w:hAnsi="Consolas" w:cs="Times New Roman"/>
          <w:b/>
          <w:bCs/>
          <w:sz w:val="16"/>
          <w:szCs w:val="16"/>
        </w:rPr>
        <w:t>|    |    |    |    |    |    |    |    |    |    |    |-- &lt;==</w:t>
      </w:r>
    </w:p>
    <w:p w14:paraId="69DEE449" w14:textId="77777777" w:rsidR="00135249" w:rsidRPr="00FB50C1" w:rsidRDefault="00135249" w:rsidP="00135249">
      <w:pPr>
        <w:spacing w:after="0"/>
        <w:ind w:firstLine="360"/>
        <w:rPr>
          <w:rFonts w:ascii="Consolas" w:hAnsi="Consolas" w:cs="Times New Roman"/>
          <w:b/>
          <w:bCs/>
          <w:sz w:val="16"/>
          <w:szCs w:val="16"/>
        </w:rPr>
      </w:pPr>
      <w:r w:rsidRPr="00FB50C1">
        <w:rPr>
          <w:rFonts w:ascii="Consolas" w:hAnsi="Consolas" w:cs="Times New Roman"/>
          <w:b/>
          <w:bCs/>
          <w:sz w:val="16"/>
          <w:szCs w:val="16"/>
        </w:rPr>
        <w:t>|    |    |    |    |    |    |    |    |    |    |    |    |-- aaaaa2</w:t>
      </w:r>
    </w:p>
    <w:p w14:paraId="26E8C1CD" w14:textId="77777777" w:rsidR="00135249" w:rsidRPr="00FB50C1" w:rsidRDefault="00135249" w:rsidP="00135249">
      <w:pPr>
        <w:spacing w:after="0"/>
        <w:ind w:firstLine="360"/>
        <w:rPr>
          <w:rFonts w:ascii="Consolas" w:hAnsi="Consolas" w:cs="Times New Roman"/>
          <w:b/>
          <w:bCs/>
          <w:sz w:val="16"/>
          <w:szCs w:val="16"/>
        </w:rPr>
      </w:pPr>
      <w:r w:rsidRPr="00FB50C1">
        <w:rPr>
          <w:rFonts w:ascii="Consolas" w:hAnsi="Consolas" w:cs="Times New Roman"/>
          <w:b/>
          <w:bCs/>
          <w:sz w:val="16"/>
          <w:szCs w:val="16"/>
        </w:rPr>
        <w:t>|    |    |    |    |    |    |    |    |    |    |    |    |-- bbbbbb</w:t>
      </w:r>
    </w:p>
    <w:p w14:paraId="4A5FA3EC" w14:textId="77777777" w:rsidR="00135249" w:rsidRPr="00FB50C1" w:rsidRDefault="00135249" w:rsidP="00135249">
      <w:pPr>
        <w:spacing w:after="0"/>
        <w:ind w:firstLine="360"/>
        <w:rPr>
          <w:rFonts w:ascii="Consolas" w:hAnsi="Consolas" w:cs="Times New Roman"/>
          <w:b/>
          <w:bCs/>
          <w:sz w:val="16"/>
          <w:szCs w:val="16"/>
        </w:rPr>
      </w:pPr>
      <w:r w:rsidRPr="00FB50C1">
        <w:rPr>
          <w:rFonts w:ascii="Consolas" w:hAnsi="Consolas" w:cs="Times New Roman"/>
          <w:b/>
          <w:bCs/>
          <w:sz w:val="16"/>
          <w:szCs w:val="16"/>
        </w:rPr>
        <w:t>|    |    |    |    |    |    |    |    |    |    |    |-- body</w:t>
      </w:r>
    </w:p>
    <w:p w14:paraId="52207564" w14:textId="77777777" w:rsidR="00135249" w:rsidRPr="00FB50C1" w:rsidRDefault="00135249" w:rsidP="00135249">
      <w:pPr>
        <w:spacing w:after="0"/>
        <w:ind w:firstLine="360"/>
        <w:rPr>
          <w:rFonts w:ascii="Consolas" w:hAnsi="Consolas" w:cs="Times New Roman"/>
          <w:b/>
          <w:bCs/>
          <w:sz w:val="16"/>
          <w:szCs w:val="16"/>
        </w:rPr>
      </w:pPr>
      <w:r w:rsidRPr="00FB50C1">
        <w:rPr>
          <w:rFonts w:ascii="Consolas" w:hAnsi="Consolas" w:cs="Times New Roman"/>
          <w:b/>
          <w:bCs/>
          <w:sz w:val="16"/>
          <w:szCs w:val="16"/>
        </w:rPr>
        <w:t>|    |    |    |    |    |    |    |    |    |    |    |    |-- aaaaaa</w:t>
      </w:r>
    </w:p>
    <w:p w14:paraId="4244634E" w14:textId="77777777" w:rsidR="00135249" w:rsidRPr="00FB50C1" w:rsidRDefault="00135249" w:rsidP="00135249">
      <w:pPr>
        <w:spacing w:after="0"/>
        <w:ind w:firstLine="360"/>
        <w:rPr>
          <w:rFonts w:ascii="Consolas" w:hAnsi="Consolas" w:cs="Times New Roman"/>
          <w:b/>
          <w:bCs/>
          <w:sz w:val="16"/>
          <w:szCs w:val="16"/>
        </w:rPr>
      </w:pPr>
      <w:r w:rsidRPr="00FB50C1">
        <w:rPr>
          <w:rFonts w:ascii="Consolas" w:hAnsi="Consolas" w:cs="Times New Roman"/>
          <w:b/>
          <w:bCs/>
          <w:sz w:val="16"/>
          <w:szCs w:val="16"/>
        </w:rPr>
        <w:t>|    |    |    |    |    |    |    |    |    |    |    |    |-- output</w:t>
      </w:r>
    </w:p>
    <w:p w14:paraId="54A28957" w14:textId="77777777" w:rsidR="00135249" w:rsidRPr="00FB50C1" w:rsidRDefault="00135249" w:rsidP="00135249">
      <w:pPr>
        <w:spacing w:after="0"/>
        <w:ind w:firstLine="360"/>
        <w:rPr>
          <w:rFonts w:ascii="Consolas" w:hAnsi="Consolas" w:cs="Times New Roman"/>
          <w:b/>
          <w:bCs/>
          <w:sz w:val="16"/>
          <w:szCs w:val="16"/>
        </w:rPr>
      </w:pPr>
      <w:r w:rsidRPr="00FB50C1">
        <w:rPr>
          <w:rFonts w:ascii="Consolas" w:hAnsi="Consolas" w:cs="Times New Roman"/>
          <w:b/>
          <w:bCs/>
          <w:sz w:val="16"/>
          <w:szCs w:val="16"/>
        </w:rPr>
        <w:t>|    |    |    |    |    |    |    |    |    |    |    |    |    |-- *</w:t>
      </w:r>
    </w:p>
    <w:p w14:paraId="7A7BBEEB" w14:textId="77777777" w:rsidR="00135249" w:rsidRPr="00FB50C1" w:rsidRDefault="00135249" w:rsidP="00135249">
      <w:pPr>
        <w:spacing w:after="0"/>
        <w:ind w:firstLine="360"/>
        <w:rPr>
          <w:rFonts w:ascii="Consolas" w:hAnsi="Consolas" w:cs="Times New Roman"/>
          <w:b/>
          <w:bCs/>
          <w:sz w:val="16"/>
          <w:szCs w:val="16"/>
        </w:rPr>
      </w:pPr>
      <w:r w:rsidRPr="00FB50C1">
        <w:rPr>
          <w:rFonts w:ascii="Consolas" w:hAnsi="Consolas" w:cs="Times New Roman"/>
          <w:b/>
          <w:bCs/>
          <w:sz w:val="16"/>
          <w:szCs w:val="16"/>
        </w:rPr>
        <w:t>|    |    |    |    |    |    |    |    |    |    |    |    |    |    |-- aaaaa2</w:t>
      </w:r>
    </w:p>
    <w:p w14:paraId="78584849" w14:textId="77777777" w:rsidR="00135249" w:rsidRPr="00FB50C1" w:rsidRDefault="00135249" w:rsidP="00135249">
      <w:pPr>
        <w:spacing w:after="0"/>
        <w:ind w:firstLine="360"/>
        <w:rPr>
          <w:rFonts w:ascii="Consolas" w:hAnsi="Consolas" w:cs="Times New Roman"/>
          <w:b/>
          <w:bCs/>
          <w:sz w:val="16"/>
          <w:szCs w:val="16"/>
        </w:rPr>
      </w:pPr>
      <w:r w:rsidRPr="00FB50C1">
        <w:rPr>
          <w:rFonts w:ascii="Consolas" w:hAnsi="Consolas" w:cs="Times New Roman"/>
          <w:b/>
          <w:bCs/>
          <w:sz w:val="16"/>
          <w:szCs w:val="16"/>
        </w:rPr>
        <w:t>|    |    |    |    |    |    |    |    |    |    |    |    |    |    |-- aaaaa2</w:t>
      </w:r>
    </w:p>
    <w:p w14:paraId="6DDA0FBA" w14:textId="77777777" w:rsidR="00135249" w:rsidRPr="00FB50C1" w:rsidRDefault="00135249" w:rsidP="00135249">
      <w:pPr>
        <w:spacing w:after="0"/>
        <w:ind w:firstLine="360"/>
        <w:rPr>
          <w:rFonts w:ascii="Consolas" w:hAnsi="Consolas" w:cs="Times New Roman"/>
          <w:b/>
          <w:bCs/>
          <w:sz w:val="16"/>
          <w:szCs w:val="16"/>
        </w:rPr>
      </w:pPr>
      <w:r w:rsidRPr="00FB50C1">
        <w:rPr>
          <w:rFonts w:ascii="Consolas" w:hAnsi="Consolas" w:cs="Times New Roman"/>
          <w:b/>
          <w:bCs/>
          <w:sz w:val="16"/>
          <w:szCs w:val="16"/>
        </w:rPr>
        <w:t>|    |    |    |    |    |    |    |    |    |-- &lt;==</w:t>
      </w:r>
    </w:p>
    <w:p w14:paraId="619A5279" w14:textId="77777777" w:rsidR="00135249" w:rsidRPr="00FB50C1" w:rsidRDefault="00135249" w:rsidP="00135249">
      <w:pPr>
        <w:spacing w:after="0"/>
        <w:ind w:firstLine="360"/>
        <w:rPr>
          <w:rFonts w:ascii="Consolas" w:hAnsi="Consolas" w:cs="Times New Roman"/>
          <w:b/>
          <w:bCs/>
          <w:sz w:val="16"/>
          <w:szCs w:val="16"/>
        </w:rPr>
      </w:pPr>
      <w:r w:rsidRPr="00FB50C1">
        <w:rPr>
          <w:rFonts w:ascii="Consolas" w:hAnsi="Consolas" w:cs="Times New Roman"/>
          <w:b/>
          <w:bCs/>
          <w:sz w:val="16"/>
          <w:szCs w:val="16"/>
        </w:rPr>
        <w:t>|    |    |    |    |    |    |    |    |    |    |-- xxxxxx</w:t>
      </w:r>
    </w:p>
    <w:p w14:paraId="785AC831" w14:textId="77777777" w:rsidR="00135249" w:rsidRPr="00FB50C1" w:rsidRDefault="00135249" w:rsidP="00135249">
      <w:pPr>
        <w:spacing w:after="0"/>
        <w:ind w:firstLine="360"/>
        <w:rPr>
          <w:rFonts w:ascii="Consolas" w:hAnsi="Consolas" w:cs="Times New Roman"/>
          <w:b/>
          <w:bCs/>
          <w:sz w:val="16"/>
          <w:szCs w:val="16"/>
        </w:rPr>
      </w:pPr>
      <w:r w:rsidRPr="00FB50C1">
        <w:rPr>
          <w:rFonts w:ascii="Consolas" w:hAnsi="Consolas" w:cs="Times New Roman"/>
          <w:b/>
          <w:bCs/>
          <w:sz w:val="16"/>
          <w:szCs w:val="16"/>
        </w:rPr>
        <w:t>|    |    |    |    |    |    |    |    |    |    |-- 0</w:t>
      </w:r>
    </w:p>
    <w:p w14:paraId="4DBEF0A4" w14:textId="77777777" w:rsidR="00135249" w:rsidRPr="00FB50C1" w:rsidRDefault="00135249" w:rsidP="00135249">
      <w:pPr>
        <w:spacing w:after="0"/>
        <w:ind w:firstLine="360"/>
        <w:rPr>
          <w:rFonts w:ascii="Consolas" w:hAnsi="Consolas" w:cs="Times New Roman"/>
          <w:b/>
          <w:bCs/>
          <w:sz w:val="16"/>
          <w:szCs w:val="16"/>
        </w:rPr>
      </w:pPr>
      <w:r w:rsidRPr="00FB50C1">
        <w:rPr>
          <w:rFonts w:ascii="Consolas" w:hAnsi="Consolas" w:cs="Times New Roman"/>
          <w:b/>
          <w:bCs/>
          <w:sz w:val="16"/>
          <w:szCs w:val="16"/>
        </w:rPr>
        <w:t>|    |    |    |    |    |    |    |    |-- &lt;==</w:t>
      </w:r>
    </w:p>
    <w:p w14:paraId="3122B2B3" w14:textId="77777777" w:rsidR="00135249" w:rsidRPr="00FB50C1" w:rsidRDefault="00135249" w:rsidP="00135249">
      <w:pPr>
        <w:spacing w:after="0"/>
        <w:ind w:firstLine="360"/>
        <w:rPr>
          <w:rFonts w:ascii="Consolas" w:hAnsi="Consolas" w:cs="Times New Roman"/>
          <w:b/>
          <w:bCs/>
          <w:sz w:val="16"/>
          <w:szCs w:val="16"/>
        </w:rPr>
      </w:pPr>
      <w:r w:rsidRPr="00FB50C1">
        <w:rPr>
          <w:rFonts w:ascii="Consolas" w:hAnsi="Consolas" w:cs="Times New Roman"/>
          <w:b/>
          <w:bCs/>
          <w:sz w:val="16"/>
          <w:szCs w:val="16"/>
        </w:rPr>
        <w:t>|    |    |    |    |    |    |    |    |    |-- ccccc1</w:t>
      </w:r>
    </w:p>
    <w:p w14:paraId="1B2E3ED1" w14:textId="77777777" w:rsidR="00135249" w:rsidRPr="00FB50C1" w:rsidRDefault="00135249" w:rsidP="00135249">
      <w:pPr>
        <w:spacing w:after="0"/>
        <w:ind w:firstLine="360"/>
        <w:rPr>
          <w:rFonts w:ascii="Consolas" w:hAnsi="Consolas" w:cs="Times New Roman"/>
          <w:b/>
          <w:bCs/>
          <w:sz w:val="16"/>
          <w:szCs w:val="16"/>
        </w:rPr>
      </w:pPr>
      <w:r w:rsidRPr="00FB50C1">
        <w:rPr>
          <w:rFonts w:ascii="Consolas" w:hAnsi="Consolas" w:cs="Times New Roman"/>
          <w:b/>
          <w:bCs/>
          <w:sz w:val="16"/>
          <w:szCs w:val="16"/>
        </w:rPr>
        <w:t>|    |    |    |    |    |    |    |    |    |-- 0</w:t>
      </w:r>
    </w:p>
    <w:p w14:paraId="582C9DD5" w14:textId="77777777" w:rsidR="00135249" w:rsidRPr="00FB50C1" w:rsidRDefault="00135249" w:rsidP="00135249">
      <w:pPr>
        <w:spacing w:after="0"/>
        <w:ind w:firstLine="360"/>
        <w:rPr>
          <w:rFonts w:ascii="Consolas" w:hAnsi="Consolas" w:cs="Times New Roman"/>
          <w:b/>
          <w:bCs/>
          <w:sz w:val="16"/>
          <w:szCs w:val="16"/>
        </w:rPr>
      </w:pPr>
      <w:r w:rsidRPr="00FB50C1">
        <w:rPr>
          <w:rFonts w:ascii="Consolas" w:hAnsi="Consolas" w:cs="Times New Roman"/>
          <w:b/>
          <w:bCs/>
          <w:sz w:val="16"/>
          <w:szCs w:val="16"/>
        </w:rPr>
        <w:t>|    |    |    |    |    |    |    |-- while</w:t>
      </w:r>
    </w:p>
    <w:p w14:paraId="42AFE047" w14:textId="77777777" w:rsidR="00135249" w:rsidRPr="00FB50C1" w:rsidRDefault="00135249" w:rsidP="00135249">
      <w:pPr>
        <w:spacing w:after="0"/>
        <w:ind w:firstLine="360"/>
        <w:rPr>
          <w:rFonts w:ascii="Consolas" w:hAnsi="Consolas" w:cs="Times New Roman"/>
          <w:b/>
          <w:bCs/>
          <w:sz w:val="16"/>
          <w:szCs w:val="16"/>
        </w:rPr>
      </w:pPr>
      <w:r w:rsidRPr="00FB50C1">
        <w:rPr>
          <w:rFonts w:ascii="Consolas" w:hAnsi="Consolas" w:cs="Times New Roman"/>
          <w:b/>
          <w:bCs/>
          <w:sz w:val="16"/>
          <w:szCs w:val="16"/>
        </w:rPr>
        <w:t>|    |    |    |    |    |    |    |    |-- &lt;</w:t>
      </w:r>
    </w:p>
    <w:p w14:paraId="703BCCD8" w14:textId="77777777" w:rsidR="00135249" w:rsidRPr="00017CB1" w:rsidRDefault="00135249" w:rsidP="00135249">
      <w:pPr>
        <w:spacing w:after="0"/>
        <w:ind w:firstLine="360"/>
        <w:rPr>
          <w:rFonts w:ascii="Consolas" w:hAnsi="Consolas" w:cs="Times New Roman"/>
          <w:b/>
          <w:bCs/>
          <w:sz w:val="16"/>
          <w:szCs w:val="16"/>
        </w:rPr>
      </w:pPr>
      <w:r w:rsidRPr="00FB50C1">
        <w:rPr>
          <w:rFonts w:ascii="Consolas" w:hAnsi="Consolas" w:cs="Times New Roman"/>
          <w:b/>
          <w:bCs/>
          <w:sz w:val="16"/>
          <w:szCs w:val="16"/>
        </w:rPr>
        <w:t>|    |    |    |    |    |    |    |    |    |-- ccccc1</w:t>
      </w:r>
    </w:p>
    <w:p w14:paraId="412E7E7E" w14:textId="77777777" w:rsidR="00135249" w:rsidRPr="00FB50C1" w:rsidRDefault="00135249" w:rsidP="00135249">
      <w:pPr>
        <w:spacing w:after="0"/>
        <w:ind w:firstLine="360"/>
        <w:rPr>
          <w:rFonts w:ascii="Consolas" w:hAnsi="Consolas" w:cs="Times New Roman"/>
          <w:b/>
          <w:bCs/>
          <w:sz w:val="16"/>
          <w:szCs w:val="16"/>
        </w:rPr>
      </w:pPr>
      <w:r w:rsidRPr="00FB50C1">
        <w:rPr>
          <w:rFonts w:ascii="Consolas" w:hAnsi="Consolas" w:cs="Times New Roman"/>
          <w:b/>
          <w:bCs/>
          <w:sz w:val="16"/>
          <w:szCs w:val="16"/>
        </w:rPr>
        <w:t>|    |    |    |    |    |    |    |    |    |-- aaaaaa</w:t>
      </w:r>
    </w:p>
    <w:p w14:paraId="2FB783B6" w14:textId="77777777" w:rsidR="00135249" w:rsidRPr="00FB50C1" w:rsidRDefault="00135249" w:rsidP="00135249">
      <w:pPr>
        <w:spacing w:after="0"/>
        <w:ind w:firstLine="360"/>
        <w:rPr>
          <w:rFonts w:ascii="Consolas" w:hAnsi="Consolas" w:cs="Times New Roman"/>
          <w:b/>
          <w:bCs/>
          <w:sz w:val="16"/>
          <w:szCs w:val="16"/>
        </w:rPr>
      </w:pPr>
      <w:r w:rsidRPr="00FB50C1">
        <w:rPr>
          <w:rFonts w:ascii="Consolas" w:hAnsi="Consolas" w:cs="Times New Roman"/>
          <w:b/>
          <w:bCs/>
          <w:sz w:val="16"/>
          <w:szCs w:val="16"/>
        </w:rPr>
        <w:t>|    |    |    |    |    |    |    |    |-- statement</w:t>
      </w:r>
    </w:p>
    <w:p w14:paraId="2E44B216" w14:textId="77777777" w:rsidR="00135249" w:rsidRPr="00FB50C1" w:rsidRDefault="00135249" w:rsidP="00135249">
      <w:pPr>
        <w:spacing w:after="0"/>
        <w:ind w:firstLine="360"/>
        <w:rPr>
          <w:rFonts w:ascii="Consolas" w:hAnsi="Consolas" w:cs="Times New Roman"/>
          <w:b/>
          <w:bCs/>
          <w:sz w:val="16"/>
          <w:szCs w:val="16"/>
        </w:rPr>
      </w:pPr>
      <w:r w:rsidRPr="00FB50C1">
        <w:rPr>
          <w:rFonts w:ascii="Consolas" w:hAnsi="Consolas" w:cs="Times New Roman"/>
          <w:b/>
          <w:bCs/>
          <w:sz w:val="16"/>
          <w:szCs w:val="16"/>
        </w:rPr>
        <w:t>|    |    |    |    |    |    |    |    |    |-- compound</w:t>
      </w:r>
    </w:p>
    <w:p w14:paraId="1C70CF16" w14:textId="77777777" w:rsidR="00135249" w:rsidRPr="00FB50C1" w:rsidRDefault="00135249" w:rsidP="00135249">
      <w:pPr>
        <w:spacing w:after="0"/>
        <w:ind w:firstLine="360"/>
        <w:rPr>
          <w:rFonts w:ascii="Consolas" w:hAnsi="Consolas" w:cs="Times New Roman"/>
          <w:b/>
          <w:bCs/>
          <w:sz w:val="16"/>
          <w:szCs w:val="16"/>
        </w:rPr>
      </w:pPr>
      <w:r w:rsidRPr="00FB50C1">
        <w:rPr>
          <w:rFonts w:ascii="Consolas" w:hAnsi="Consolas" w:cs="Times New Roman"/>
          <w:b/>
          <w:bCs/>
          <w:sz w:val="16"/>
          <w:szCs w:val="16"/>
        </w:rPr>
        <w:t>|    |    |    |    |    |    |    |    |    |    |-- statement</w:t>
      </w:r>
    </w:p>
    <w:p w14:paraId="2EC53158" w14:textId="77777777" w:rsidR="00135249" w:rsidRPr="00FB50C1" w:rsidRDefault="00135249" w:rsidP="00135249">
      <w:pPr>
        <w:spacing w:after="0"/>
        <w:ind w:firstLine="360"/>
        <w:rPr>
          <w:rFonts w:ascii="Consolas" w:hAnsi="Consolas" w:cs="Times New Roman"/>
          <w:b/>
          <w:bCs/>
          <w:sz w:val="16"/>
          <w:szCs w:val="16"/>
        </w:rPr>
      </w:pPr>
      <w:r w:rsidRPr="00FB50C1">
        <w:rPr>
          <w:rFonts w:ascii="Consolas" w:hAnsi="Consolas" w:cs="Times New Roman"/>
          <w:b/>
          <w:bCs/>
          <w:sz w:val="16"/>
          <w:szCs w:val="16"/>
        </w:rPr>
        <w:t>|    |    |    |    |    |    |    |    |    |    |    |-- statement</w:t>
      </w:r>
    </w:p>
    <w:p w14:paraId="5E02D934" w14:textId="77777777" w:rsidR="00135249" w:rsidRPr="00FB50C1" w:rsidRDefault="00135249" w:rsidP="00135249">
      <w:pPr>
        <w:spacing w:after="0"/>
        <w:ind w:firstLine="360"/>
        <w:rPr>
          <w:rFonts w:ascii="Consolas" w:hAnsi="Consolas" w:cs="Times New Roman"/>
          <w:b/>
          <w:bCs/>
          <w:sz w:val="16"/>
          <w:szCs w:val="16"/>
        </w:rPr>
      </w:pPr>
      <w:r w:rsidRPr="00FB50C1">
        <w:rPr>
          <w:rFonts w:ascii="Consolas" w:hAnsi="Consolas" w:cs="Times New Roman"/>
          <w:b/>
          <w:bCs/>
          <w:sz w:val="16"/>
          <w:szCs w:val="16"/>
        </w:rPr>
        <w:t>|    |    |    |    |    |    |    |    |    |    |    |    |-- &lt;==</w:t>
      </w:r>
    </w:p>
    <w:p w14:paraId="2E5390BC" w14:textId="77777777" w:rsidR="00135249" w:rsidRPr="00FB50C1" w:rsidRDefault="00135249" w:rsidP="00135249">
      <w:pPr>
        <w:spacing w:after="0"/>
        <w:ind w:firstLine="360"/>
        <w:rPr>
          <w:rFonts w:ascii="Consolas" w:hAnsi="Consolas" w:cs="Times New Roman"/>
          <w:b/>
          <w:bCs/>
          <w:sz w:val="16"/>
          <w:szCs w:val="16"/>
        </w:rPr>
      </w:pPr>
      <w:r w:rsidRPr="00FB50C1">
        <w:rPr>
          <w:rFonts w:ascii="Consolas" w:hAnsi="Consolas" w:cs="Times New Roman"/>
          <w:b/>
          <w:bCs/>
          <w:sz w:val="16"/>
          <w:szCs w:val="16"/>
        </w:rPr>
        <w:t>|    |    |    |    |    |    |    |    |    |    |    |    |    |-- ccccc2</w:t>
      </w:r>
    </w:p>
    <w:p w14:paraId="56E444E7" w14:textId="77777777" w:rsidR="00135249" w:rsidRPr="00FB50C1" w:rsidRDefault="00135249" w:rsidP="00135249">
      <w:pPr>
        <w:spacing w:after="0"/>
        <w:ind w:firstLine="360"/>
        <w:rPr>
          <w:rFonts w:ascii="Consolas" w:hAnsi="Consolas" w:cs="Times New Roman"/>
          <w:b/>
          <w:bCs/>
          <w:sz w:val="16"/>
          <w:szCs w:val="16"/>
        </w:rPr>
      </w:pPr>
      <w:r w:rsidRPr="00FB50C1">
        <w:rPr>
          <w:rFonts w:ascii="Consolas" w:hAnsi="Consolas" w:cs="Times New Roman"/>
          <w:b/>
          <w:bCs/>
          <w:sz w:val="16"/>
          <w:szCs w:val="16"/>
        </w:rPr>
        <w:t>|    |    |    |    |    |    |    |    |    |    |    |    |    |-- 0</w:t>
      </w:r>
    </w:p>
    <w:p w14:paraId="0E342C23" w14:textId="77777777" w:rsidR="00135249" w:rsidRPr="00FB50C1" w:rsidRDefault="00135249" w:rsidP="00135249">
      <w:pPr>
        <w:spacing w:after="0"/>
        <w:ind w:firstLine="360"/>
        <w:rPr>
          <w:rFonts w:ascii="Consolas" w:hAnsi="Consolas" w:cs="Times New Roman"/>
          <w:b/>
          <w:bCs/>
          <w:sz w:val="16"/>
          <w:szCs w:val="16"/>
        </w:rPr>
      </w:pPr>
      <w:r w:rsidRPr="00FB50C1">
        <w:rPr>
          <w:rFonts w:ascii="Consolas" w:hAnsi="Consolas" w:cs="Times New Roman"/>
          <w:b/>
          <w:bCs/>
          <w:sz w:val="16"/>
          <w:szCs w:val="16"/>
        </w:rPr>
        <w:t>|    |    |    |    |    |    |    |    |    |    |    |    |-- while</w:t>
      </w:r>
    </w:p>
    <w:p w14:paraId="028DE281" w14:textId="77777777" w:rsidR="00135249" w:rsidRPr="00FB50C1" w:rsidRDefault="00135249" w:rsidP="00135249">
      <w:pPr>
        <w:spacing w:after="0"/>
        <w:ind w:firstLine="360"/>
        <w:rPr>
          <w:rFonts w:ascii="Consolas" w:hAnsi="Consolas" w:cs="Times New Roman"/>
          <w:b/>
          <w:bCs/>
          <w:sz w:val="16"/>
          <w:szCs w:val="16"/>
        </w:rPr>
      </w:pPr>
      <w:r w:rsidRPr="00FB50C1">
        <w:rPr>
          <w:rFonts w:ascii="Consolas" w:hAnsi="Consolas" w:cs="Times New Roman"/>
          <w:b/>
          <w:bCs/>
          <w:sz w:val="16"/>
          <w:szCs w:val="16"/>
        </w:rPr>
        <w:t>|    |    |    |    |    |    |    |    |    |    |    |    |    |-- &lt;</w:t>
      </w:r>
    </w:p>
    <w:p w14:paraId="183733A6" w14:textId="77777777" w:rsidR="00135249" w:rsidRPr="00FB50C1" w:rsidRDefault="00135249" w:rsidP="00135249">
      <w:pPr>
        <w:spacing w:after="0"/>
        <w:ind w:firstLine="360"/>
        <w:rPr>
          <w:rFonts w:ascii="Consolas" w:hAnsi="Consolas" w:cs="Times New Roman"/>
          <w:b/>
          <w:bCs/>
          <w:sz w:val="16"/>
          <w:szCs w:val="16"/>
        </w:rPr>
      </w:pPr>
      <w:r w:rsidRPr="00FB50C1">
        <w:rPr>
          <w:rFonts w:ascii="Consolas" w:hAnsi="Consolas" w:cs="Times New Roman"/>
          <w:b/>
          <w:bCs/>
          <w:sz w:val="16"/>
          <w:szCs w:val="16"/>
        </w:rPr>
        <w:t>|    |    |    |    |    |    |    |    |    |    |    |    |    |    |-- ccccc2</w:t>
      </w:r>
    </w:p>
    <w:p w14:paraId="18C53768" w14:textId="77777777" w:rsidR="00135249" w:rsidRPr="00FB50C1" w:rsidRDefault="00135249" w:rsidP="00135249">
      <w:pPr>
        <w:spacing w:after="0"/>
        <w:ind w:firstLine="360"/>
        <w:rPr>
          <w:rFonts w:ascii="Consolas" w:hAnsi="Consolas" w:cs="Times New Roman"/>
          <w:b/>
          <w:bCs/>
          <w:sz w:val="16"/>
          <w:szCs w:val="16"/>
        </w:rPr>
      </w:pPr>
      <w:r w:rsidRPr="00FB50C1">
        <w:rPr>
          <w:rFonts w:ascii="Consolas" w:hAnsi="Consolas" w:cs="Times New Roman"/>
          <w:b/>
          <w:bCs/>
          <w:sz w:val="16"/>
          <w:szCs w:val="16"/>
        </w:rPr>
        <w:t>|    |    |    |    |    |    |    |    |    |    |    |    |    |    |-- bbbbbb</w:t>
      </w:r>
    </w:p>
    <w:p w14:paraId="60EB61ED" w14:textId="77777777" w:rsidR="00135249" w:rsidRPr="00FB50C1" w:rsidRDefault="00135249" w:rsidP="00135249">
      <w:pPr>
        <w:spacing w:after="0"/>
        <w:ind w:firstLine="360"/>
        <w:rPr>
          <w:rFonts w:ascii="Consolas" w:hAnsi="Consolas" w:cs="Times New Roman"/>
          <w:b/>
          <w:bCs/>
          <w:sz w:val="16"/>
          <w:szCs w:val="16"/>
        </w:rPr>
      </w:pPr>
      <w:r w:rsidRPr="00FB50C1">
        <w:rPr>
          <w:rFonts w:ascii="Consolas" w:hAnsi="Consolas" w:cs="Times New Roman"/>
          <w:b/>
          <w:bCs/>
          <w:sz w:val="16"/>
          <w:szCs w:val="16"/>
        </w:rPr>
        <w:t>|    |    |    |    |    |    |    |    |    |    |    |    |    |-- statement</w:t>
      </w:r>
    </w:p>
    <w:p w14:paraId="4118B670" w14:textId="77777777" w:rsidR="00135249" w:rsidRPr="00FB50C1" w:rsidRDefault="00135249" w:rsidP="00135249">
      <w:pPr>
        <w:spacing w:after="0"/>
        <w:ind w:firstLine="360"/>
        <w:rPr>
          <w:rFonts w:ascii="Consolas" w:hAnsi="Consolas" w:cs="Times New Roman"/>
          <w:b/>
          <w:bCs/>
          <w:sz w:val="16"/>
          <w:szCs w:val="16"/>
        </w:rPr>
      </w:pPr>
      <w:r w:rsidRPr="00FB50C1">
        <w:rPr>
          <w:rFonts w:ascii="Consolas" w:hAnsi="Consolas" w:cs="Times New Roman"/>
          <w:b/>
          <w:bCs/>
          <w:sz w:val="16"/>
          <w:szCs w:val="16"/>
        </w:rPr>
        <w:t>|    |    |    |    |    |    |    |    |    |    |    |    |    |    |-- compound</w:t>
      </w:r>
    </w:p>
    <w:p w14:paraId="6C1BAB65" w14:textId="77777777" w:rsidR="00135249" w:rsidRPr="00FB50C1" w:rsidRDefault="00135249" w:rsidP="00135249">
      <w:pPr>
        <w:spacing w:after="0"/>
        <w:ind w:firstLine="360"/>
        <w:rPr>
          <w:rFonts w:ascii="Consolas" w:hAnsi="Consolas" w:cs="Times New Roman"/>
          <w:b/>
          <w:bCs/>
          <w:sz w:val="16"/>
          <w:szCs w:val="16"/>
        </w:rPr>
      </w:pPr>
      <w:r w:rsidRPr="00FB50C1">
        <w:rPr>
          <w:rFonts w:ascii="Consolas" w:hAnsi="Consolas" w:cs="Times New Roman"/>
          <w:b/>
          <w:bCs/>
          <w:sz w:val="16"/>
          <w:szCs w:val="16"/>
        </w:rPr>
        <w:t>|    |    |    |    |    |    |    |    |    |    |    |    |    |    |    |-- statement</w:t>
      </w:r>
    </w:p>
    <w:p w14:paraId="7C8B312E" w14:textId="77777777" w:rsidR="00135249" w:rsidRPr="00FB50C1" w:rsidRDefault="00135249" w:rsidP="00135249">
      <w:pPr>
        <w:spacing w:after="0"/>
        <w:ind w:firstLine="360"/>
        <w:rPr>
          <w:rFonts w:ascii="Consolas" w:hAnsi="Consolas" w:cs="Times New Roman"/>
          <w:b/>
          <w:bCs/>
          <w:sz w:val="16"/>
          <w:szCs w:val="16"/>
        </w:rPr>
      </w:pPr>
      <w:r w:rsidRPr="00FB50C1">
        <w:rPr>
          <w:rFonts w:ascii="Consolas" w:hAnsi="Consolas" w:cs="Times New Roman"/>
          <w:b/>
          <w:bCs/>
          <w:sz w:val="16"/>
          <w:szCs w:val="16"/>
        </w:rPr>
        <w:t>|    |    |    |    |    |    |    |    |    |    |    |    |    |    |    |    |-- &lt;==</w:t>
      </w:r>
    </w:p>
    <w:p w14:paraId="02EABCB5" w14:textId="77777777" w:rsidR="00135249" w:rsidRPr="00FB50C1" w:rsidRDefault="00135249" w:rsidP="00135249">
      <w:pPr>
        <w:spacing w:after="0"/>
        <w:ind w:firstLine="360"/>
        <w:rPr>
          <w:rFonts w:ascii="Consolas" w:hAnsi="Consolas" w:cs="Times New Roman"/>
          <w:b/>
          <w:bCs/>
          <w:sz w:val="16"/>
          <w:szCs w:val="16"/>
        </w:rPr>
      </w:pPr>
      <w:r w:rsidRPr="00FB50C1">
        <w:rPr>
          <w:rFonts w:ascii="Consolas" w:hAnsi="Consolas" w:cs="Times New Roman"/>
          <w:b/>
          <w:bCs/>
          <w:sz w:val="16"/>
          <w:szCs w:val="16"/>
        </w:rPr>
        <w:t>|    |    |    |    |    |    |    |    |    |    |    |    |    |    |    |    |    |-- xxxxxx</w:t>
      </w:r>
    </w:p>
    <w:p w14:paraId="02561D23" w14:textId="77777777" w:rsidR="00135249" w:rsidRPr="00FB50C1" w:rsidRDefault="00135249" w:rsidP="00135249">
      <w:pPr>
        <w:spacing w:after="0"/>
        <w:ind w:firstLine="360"/>
        <w:rPr>
          <w:rFonts w:ascii="Consolas" w:hAnsi="Consolas" w:cs="Times New Roman"/>
          <w:b/>
          <w:bCs/>
          <w:sz w:val="16"/>
          <w:szCs w:val="16"/>
        </w:rPr>
      </w:pPr>
      <w:r w:rsidRPr="00FB50C1">
        <w:rPr>
          <w:rFonts w:ascii="Consolas" w:hAnsi="Consolas" w:cs="Times New Roman"/>
          <w:b/>
          <w:bCs/>
          <w:sz w:val="16"/>
          <w:szCs w:val="16"/>
        </w:rPr>
        <w:t>|    |    |    |    |    |    |    |    |    |    |    |    |    |    |    |    |    |-- +</w:t>
      </w:r>
    </w:p>
    <w:p w14:paraId="3CA86FBB" w14:textId="77777777" w:rsidR="00135249" w:rsidRPr="00FB50C1" w:rsidRDefault="00135249" w:rsidP="00135249">
      <w:pPr>
        <w:spacing w:after="0"/>
        <w:ind w:firstLine="360"/>
        <w:rPr>
          <w:rFonts w:ascii="Consolas" w:hAnsi="Consolas" w:cs="Times New Roman"/>
          <w:b/>
          <w:bCs/>
          <w:sz w:val="16"/>
          <w:szCs w:val="16"/>
        </w:rPr>
      </w:pPr>
      <w:r w:rsidRPr="00FB50C1">
        <w:rPr>
          <w:rFonts w:ascii="Consolas" w:hAnsi="Consolas" w:cs="Times New Roman"/>
          <w:b/>
          <w:bCs/>
          <w:sz w:val="16"/>
          <w:szCs w:val="16"/>
        </w:rPr>
        <w:t>|    |    |    |    |    |    |    |    |    |    |    |    |    |    |    |    |    |    |-- xxxxxx</w:t>
      </w:r>
    </w:p>
    <w:p w14:paraId="24D32342" w14:textId="77777777" w:rsidR="00135249" w:rsidRPr="00FB50C1" w:rsidRDefault="00135249" w:rsidP="00135249">
      <w:pPr>
        <w:spacing w:after="0"/>
        <w:ind w:firstLine="360"/>
        <w:rPr>
          <w:rFonts w:ascii="Consolas" w:hAnsi="Consolas" w:cs="Times New Roman"/>
          <w:b/>
          <w:bCs/>
          <w:sz w:val="16"/>
          <w:szCs w:val="16"/>
        </w:rPr>
      </w:pPr>
      <w:r w:rsidRPr="00FB50C1">
        <w:rPr>
          <w:rFonts w:ascii="Consolas" w:hAnsi="Consolas" w:cs="Times New Roman"/>
          <w:b/>
          <w:bCs/>
          <w:sz w:val="16"/>
          <w:szCs w:val="16"/>
        </w:rPr>
        <w:t>|    |    |    |    |    |    |    |    |    |    |    |    |    |    |    |    |    |    |-- 1</w:t>
      </w:r>
    </w:p>
    <w:p w14:paraId="52FC745D" w14:textId="77777777" w:rsidR="00135249" w:rsidRPr="00FB50C1" w:rsidRDefault="00135249" w:rsidP="00135249">
      <w:pPr>
        <w:spacing w:after="0"/>
        <w:ind w:firstLine="360"/>
        <w:rPr>
          <w:rFonts w:ascii="Consolas" w:hAnsi="Consolas" w:cs="Times New Roman"/>
          <w:b/>
          <w:bCs/>
          <w:sz w:val="16"/>
          <w:szCs w:val="16"/>
        </w:rPr>
      </w:pPr>
      <w:r w:rsidRPr="00FB50C1">
        <w:rPr>
          <w:rFonts w:ascii="Consolas" w:hAnsi="Consolas" w:cs="Times New Roman"/>
          <w:b/>
          <w:bCs/>
          <w:sz w:val="16"/>
          <w:szCs w:val="16"/>
        </w:rPr>
        <w:t>|    |    |    |    |    |    |    |    |    |    |    |    |    |    |    |    |-- &lt;==</w:t>
      </w:r>
    </w:p>
    <w:p w14:paraId="3A090860" w14:textId="77777777" w:rsidR="00135249" w:rsidRPr="00FB50C1" w:rsidRDefault="00135249" w:rsidP="00135249">
      <w:pPr>
        <w:spacing w:after="0"/>
        <w:ind w:firstLine="360"/>
        <w:rPr>
          <w:rFonts w:ascii="Consolas" w:hAnsi="Consolas" w:cs="Times New Roman"/>
          <w:b/>
          <w:bCs/>
          <w:sz w:val="16"/>
          <w:szCs w:val="16"/>
        </w:rPr>
      </w:pPr>
      <w:r w:rsidRPr="00FB50C1">
        <w:rPr>
          <w:rFonts w:ascii="Consolas" w:hAnsi="Consolas" w:cs="Times New Roman"/>
          <w:b/>
          <w:bCs/>
          <w:sz w:val="16"/>
          <w:szCs w:val="16"/>
        </w:rPr>
        <w:t>|    |    |    |    |    |    |    |    |    |    |    |    |    |    |    |    |    |-- ccccc2</w:t>
      </w:r>
    </w:p>
    <w:p w14:paraId="079316A2" w14:textId="77777777" w:rsidR="00135249" w:rsidRPr="00FB50C1" w:rsidRDefault="00135249" w:rsidP="00135249">
      <w:pPr>
        <w:spacing w:after="0"/>
        <w:ind w:firstLine="360"/>
        <w:rPr>
          <w:rFonts w:ascii="Consolas" w:hAnsi="Consolas" w:cs="Times New Roman"/>
          <w:b/>
          <w:bCs/>
          <w:sz w:val="16"/>
          <w:szCs w:val="16"/>
        </w:rPr>
      </w:pPr>
      <w:r w:rsidRPr="00FB50C1">
        <w:rPr>
          <w:rFonts w:ascii="Consolas" w:hAnsi="Consolas" w:cs="Times New Roman"/>
          <w:b/>
          <w:bCs/>
          <w:sz w:val="16"/>
          <w:szCs w:val="16"/>
        </w:rPr>
        <w:t>|    |    |    |    |    |    |    |    |    |    |    |    |    |    |    |    |    |-- +</w:t>
      </w:r>
    </w:p>
    <w:p w14:paraId="30D7EA78" w14:textId="77777777" w:rsidR="00135249" w:rsidRPr="00FB50C1" w:rsidRDefault="00135249" w:rsidP="00135249">
      <w:pPr>
        <w:spacing w:after="0"/>
        <w:ind w:firstLine="360"/>
        <w:rPr>
          <w:rFonts w:ascii="Consolas" w:hAnsi="Consolas" w:cs="Times New Roman"/>
          <w:b/>
          <w:bCs/>
          <w:sz w:val="16"/>
          <w:szCs w:val="16"/>
        </w:rPr>
      </w:pPr>
      <w:r w:rsidRPr="00FB50C1">
        <w:rPr>
          <w:rFonts w:ascii="Consolas" w:hAnsi="Consolas" w:cs="Times New Roman"/>
          <w:b/>
          <w:bCs/>
          <w:sz w:val="16"/>
          <w:szCs w:val="16"/>
        </w:rPr>
        <w:lastRenderedPageBreak/>
        <w:t>|    |    |    |    |    |    |    |    |    |    |    |    |    |    |    |    |    |    |-- ccccc2</w:t>
      </w:r>
    </w:p>
    <w:p w14:paraId="664AB81C" w14:textId="77777777" w:rsidR="00135249" w:rsidRPr="00FB50C1" w:rsidRDefault="00135249" w:rsidP="00135249">
      <w:pPr>
        <w:spacing w:after="0"/>
        <w:ind w:firstLine="360"/>
        <w:rPr>
          <w:rFonts w:ascii="Consolas" w:hAnsi="Consolas" w:cs="Times New Roman"/>
          <w:b/>
          <w:bCs/>
          <w:sz w:val="16"/>
          <w:szCs w:val="16"/>
        </w:rPr>
      </w:pPr>
      <w:r w:rsidRPr="00FB50C1">
        <w:rPr>
          <w:rFonts w:ascii="Consolas" w:hAnsi="Consolas" w:cs="Times New Roman"/>
          <w:b/>
          <w:bCs/>
          <w:sz w:val="16"/>
          <w:szCs w:val="16"/>
        </w:rPr>
        <w:t>|    |    |    |    |    |    |    |    |    |    |    |    |    |    |    |    |    |    |-- 1</w:t>
      </w:r>
    </w:p>
    <w:p w14:paraId="5B86050E" w14:textId="77777777" w:rsidR="00135249" w:rsidRPr="00FB50C1" w:rsidRDefault="00135249" w:rsidP="00135249">
      <w:pPr>
        <w:spacing w:after="0"/>
        <w:ind w:firstLine="360"/>
        <w:rPr>
          <w:rFonts w:ascii="Consolas" w:hAnsi="Consolas" w:cs="Times New Roman"/>
          <w:b/>
          <w:bCs/>
          <w:sz w:val="16"/>
          <w:szCs w:val="16"/>
        </w:rPr>
      </w:pPr>
      <w:r w:rsidRPr="00FB50C1">
        <w:rPr>
          <w:rFonts w:ascii="Consolas" w:hAnsi="Consolas" w:cs="Times New Roman"/>
          <w:b/>
          <w:bCs/>
          <w:sz w:val="16"/>
          <w:szCs w:val="16"/>
        </w:rPr>
        <w:t>|    |    |    |    |    |    |    |    |    |    |    |-- &lt;==</w:t>
      </w:r>
    </w:p>
    <w:p w14:paraId="3F7CBFBB" w14:textId="77777777" w:rsidR="00135249" w:rsidRPr="00FB50C1" w:rsidRDefault="00135249" w:rsidP="00135249">
      <w:pPr>
        <w:spacing w:after="0"/>
        <w:ind w:firstLine="360"/>
        <w:rPr>
          <w:rFonts w:ascii="Consolas" w:hAnsi="Consolas" w:cs="Times New Roman"/>
          <w:b/>
          <w:bCs/>
          <w:sz w:val="16"/>
          <w:szCs w:val="16"/>
        </w:rPr>
      </w:pPr>
      <w:r w:rsidRPr="00FB50C1">
        <w:rPr>
          <w:rFonts w:ascii="Consolas" w:hAnsi="Consolas" w:cs="Times New Roman"/>
          <w:b/>
          <w:bCs/>
          <w:sz w:val="16"/>
          <w:szCs w:val="16"/>
        </w:rPr>
        <w:t>|    |    |    |    |    |    |    |    |    |    |    |    |-- ccccc1</w:t>
      </w:r>
    </w:p>
    <w:p w14:paraId="2FD43403" w14:textId="77777777" w:rsidR="00135249" w:rsidRPr="00FB50C1" w:rsidRDefault="00135249" w:rsidP="00135249">
      <w:pPr>
        <w:spacing w:after="0"/>
        <w:ind w:firstLine="360"/>
        <w:rPr>
          <w:rFonts w:ascii="Consolas" w:hAnsi="Consolas" w:cs="Times New Roman"/>
          <w:b/>
          <w:bCs/>
          <w:sz w:val="16"/>
          <w:szCs w:val="16"/>
        </w:rPr>
      </w:pPr>
      <w:r w:rsidRPr="00FB50C1">
        <w:rPr>
          <w:rFonts w:ascii="Consolas" w:hAnsi="Consolas" w:cs="Times New Roman"/>
          <w:b/>
          <w:bCs/>
          <w:sz w:val="16"/>
          <w:szCs w:val="16"/>
        </w:rPr>
        <w:t>|    |    |    |    |    |    |    |    |    |    |    |    |-- +</w:t>
      </w:r>
    </w:p>
    <w:p w14:paraId="7ADC3113" w14:textId="77777777" w:rsidR="00135249" w:rsidRPr="00FB50C1" w:rsidRDefault="00135249" w:rsidP="00135249">
      <w:pPr>
        <w:spacing w:after="0"/>
        <w:ind w:firstLine="360"/>
        <w:rPr>
          <w:rFonts w:ascii="Consolas" w:hAnsi="Consolas" w:cs="Times New Roman"/>
          <w:b/>
          <w:bCs/>
          <w:sz w:val="16"/>
          <w:szCs w:val="16"/>
        </w:rPr>
      </w:pPr>
      <w:r w:rsidRPr="00FB50C1">
        <w:rPr>
          <w:rFonts w:ascii="Consolas" w:hAnsi="Consolas" w:cs="Times New Roman"/>
          <w:b/>
          <w:bCs/>
          <w:sz w:val="16"/>
          <w:szCs w:val="16"/>
        </w:rPr>
        <w:t>|    |    |    |    |    |    |    |    |    |    |    |    |    |-- ccccc1</w:t>
      </w:r>
    </w:p>
    <w:p w14:paraId="6C53ABDF" w14:textId="77777777" w:rsidR="00135249" w:rsidRPr="00FB50C1" w:rsidRDefault="00135249" w:rsidP="00135249">
      <w:pPr>
        <w:spacing w:after="0"/>
        <w:ind w:firstLine="360"/>
        <w:rPr>
          <w:rFonts w:ascii="Consolas" w:hAnsi="Consolas" w:cs="Times New Roman"/>
          <w:b/>
          <w:bCs/>
          <w:sz w:val="16"/>
          <w:szCs w:val="16"/>
        </w:rPr>
      </w:pPr>
      <w:r w:rsidRPr="00FB50C1">
        <w:rPr>
          <w:rFonts w:ascii="Consolas" w:hAnsi="Consolas" w:cs="Times New Roman"/>
          <w:b/>
          <w:bCs/>
          <w:sz w:val="16"/>
          <w:szCs w:val="16"/>
        </w:rPr>
        <w:t>|    |    |    |    |    |    |    |    |    |    |    |    |    |-- 1</w:t>
      </w:r>
    </w:p>
    <w:p w14:paraId="60F58185" w14:textId="77777777" w:rsidR="00135249" w:rsidRPr="00FB50C1" w:rsidRDefault="00135249" w:rsidP="00135249">
      <w:pPr>
        <w:spacing w:after="0"/>
        <w:ind w:firstLine="360"/>
        <w:rPr>
          <w:rFonts w:ascii="Consolas" w:hAnsi="Consolas" w:cs="Times New Roman"/>
          <w:b/>
          <w:bCs/>
          <w:sz w:val="16"/>
          <w:szCs w:val="16"/>
        </w:rPr>
      </w:pPr>
      <w:r w:rsidRPr="00FB50C1">
        <w:rPr>
          <w:rFonts w:ascii="Consolas" w:hAnsi="Consolas" w:cs="Times New Roman"/>
          <w:b/>
          <w:bCs/>
          <w:sz w:val="16"/>
          <w:szCs w:val="16"/>
        </w:rPr>
        <w:t>|    |    |    |    |    |    |-- output</w:t>
      </w:r>
    </w:p>
    <w:p w14:paraId="4576C0BB" w14:textId="77777777" w:rsidR="00135249" w:rsidRPr="00FB50C1" w:rsidRDefault="00135249" w:rsidP="00135249">
      <w:pPr>
        <w:spacing w:after="0"/>
        <w:ind w:firstLine="360"/>
        <w:rPr>
          <w:rFonts w:ascii="Consolas" w:hAnsi="Consolas" w:cs="Times New Roman"/>
          <w:b/>
          <w:bCs/>
          <w:sz w:val="16"/>
          <w:szCs w:val="16"/>
        </w:rPr>
      </w:pPr>
      <w:r w:rsidRPr="00FB50C1">
        <w:rPr>
          <w:rFonts w:ascii="Consolas" w:hAnsi="Consolas" w:cs="Times New Roman"/>
          <w:b/>
          <w:bCs/>
          <w:sz w:val="16"/>
          <w:szCs w:val="16"/>
        </w:rPr>
        <w:t>|    |    |    |    |    |    |    |-- xxxxxx</w:t>
      </w:r>
    </w:p>
    <w:p w14:paraId="77CC919C" w14:textId="77777777" w:rsidR="00135249" w:rsidRPr="00FB50C1" w:rsidRDefault="00135249" w:rsidP="00135249">
      <w:pPr>
        <w:spacing w:after="0"/>
        <w:ind w:firstLine="360"/>
        <w:rPr>
          <w:rFonts w:ascii="Consolas" w:hAnsi="Consolas" w:cs="Times New Roman"/>
          <w:b/>
          <w:bCs/>
          <w:sz w:val="16"/>
          <w:szCs w:val="16"/>
        </w:rPr>
      </w:pPr>
      <w:r w:rsidRPr="00FB50C1">
        <w:rPr>
          <w:rFonts w:ascii="Consolas" w:hAnsi="Consolas" w:cs="Times New Roman"/>
          <w:b/>
          <w:bCs/>
          <w:sz w:val="16"/>
          <w:szCs w:val="16"/>
        </w:rPr>
        <w:t>|    |    |    |    |    |-- &lt;==</w:t>
      </w:r>
    </w:p>
    <w:p w14:paraId="7DFAF90A" w14:textId="77777777" w:rsidR="00135249" w:rsidRPr="00FB50C1" w:rsidRDefault="00135249" w:rsidP="00135249">
      <w:pPr>
        <w:spacing w:after="0"/>
        <w:ind w:firstLine="360"/>
        <w:rPr>
          <w:rFonts w:ascii="Consolas" w:hAnsi="Consolas" w:cs="Times New Roman"/>
          <w:b/>
          <w:bCs/>
          <w:sz w:val="16"/>
          <w:szCs w:val="16"/>
        </w:rPr>
      </w:pPr>
      <w:r w:rsidRPr="00FB50C1">
        <w:rPr>
          <w:rFonts w:ascii="Consolas" w:hAnsi="Consolas" w:cs="Times New Roman"/>
          <w:b/>
          <w:bCs/>
          <w:sz w:val="16"/>
          <w:szCs w:val="16"/>
        </w:rPr>
        <w:t>|    |    |    |    |    |    |-- xxxxxx</w:t>
      </w:r>
    </w:p>
    <w:p w14:paraId="20310014" w14:textId="77777777" w:rsidR="00135249" w:rsidRPr="00FB50C1" w:rsidRDefault="00135249" w:rsidP="00135249">
      <w:pPr>
        <w:spacing w:after="0"/>
        <w:ind w:firstLine="360"/>
        <w:rPr>
          <w:rFonts w:ascii="Consolas" w:hAnsi="Consolas" w:cs="Times New Roman"/>
          <w:b/>
          <w:bCs/>
          <w:sz w:val="16"/>
          <w:szCs w:val="16"/>
        </w:rPr>
      </w:pPr>
      <w:r w:rsidRPr="00FB50C1">
        <w:rPr>
          <w:rFonts w:ascii="Consolas" w:hAnsi="Consolas" w:cs="Times New Roman"/>
          <w:b/>
          <w:bCs/>
          <w:sz w:val="16"/>
          <w:szCs w:val="16"/>
        </w:rPr>
        <w:t>|    |    |    |    |    |    |-- 0</w:t>
      </w:r>
    </w:p>
    <w:p w14:paraId="12DCB418" w14:textId="77777777" w:rsidR="00135249" w:rsidRPr="00FB50C1" w:rsidRDefault="00135249" w:rsidP="00135249">
      <w:pPr>
        <w:spacing w:after="0"/>
        <w:ind w:firstLine="360"/>
        <w:rPr>
          <w:rFonts w:ascii="Consolas" w:hAnsi="Consolas" w:cs="Times New Roman"/>
          <w:b/>
          <w:bCs/>
          <w:sz w:val="16"/>
          <w:szCs w:val="16"/>
        </w:rPr>
      </w:pPr>
      <w:r w:rsidRPr="00FB50C1">
        <w:rPr>
          <w:rFonts w:ascii="Consolas" w:hAnsi="Consolas" w:cs="Times New Roman"/>
          <w:b/>
          <w:bCs/>
          <w:sz w:val="16"/>
          <w:szCs w:val="16"/>
        </w:rPr>
        <w:t>|    |    |    |    |-- &lt;==</w:t>
      </w:r>
    </w:p>
    <w:p w14:paraId="37F5B25E" w14:textId="77777777" w:rsidR="00135249" w:rsidRPr="00FB50C1" w:rsidRDefault="00135249" w:rsidP="00135249">
      <w:pPr>
        <w:spacing w:after="0"/>
        <w:ind w:firstLine="360"/>
        <w:rPr>
          <w:rFonts w:ascii="Consolas" w:hAnsi="Consolas" w:cs="Times New Roman"/>
          <w:b/>
          <w:bCs/>
          <w:sz w:val="16"/>
          <w:szCs w:val="16"/>
        </w:rPr>
      </w:pPr>
      <w:r w:rsidRPr="00FB50C1">
        <w:rPr>
          <w:rFonts w:ascii="Consolas" w:hAnsi="Consolas" w:cs="Times New Roman"/>
          <w:b/>
          <w:bCs/>
          <w:sz w:val="16"/>
          <w:szCs w:val="16"/>
        </w:rPr>
        <w:t>|    |    |    |    |    |-- ccccc1</w:t>
      </w:r>
    </w:p>
    <w:p w14:paraId="67C89C15" w14:textId="77777777" w:rsidR="00135249" w:rsidRPr="00FB50C1" w:rsidRDefault="00135249" w:rsidP="00135249">
      <w:pPr>
        <w:spacing w:after="0"/>
        <w:ind w:firstLine="360"/>
        <w:rPr>
          <w:rFonts w:ascii="Consolas" w:hAnsi="Consolas" w:cs="Times New Roman"/>
          <w:b/>
          <w:bCs/>
          <w:sz w:val="16"/>
          <w:szCs w:val="16"/>
        </w:rPr>
      </w:pPr>
      <w:r w:rsidRPr="00FB50C1">
        <w:rPr>
          <w:rFonts w:ascii="Consolas" w:hAnsi="Consolas" w:cs="Times New Roman"/>
          <w:b/>
          <w:bCs/>
          <w:sz w:val="16"/>
          <w:szCs w:val="16"/>
        </w:rPr>
        <w:t>|    |    |    |    |    |-- 1</w:t>
      </w:r>
    </w:p>
    <w:p w14:paraId="1618CCF7" w14:textId="77777777" w:rsidR="00135249" w:rsidRPr="00FB50C1" w:rsidRDefault="00135249" w:rsidP="00135249">
      <w:pPr>
        <w:spacing w:after="0"/>
        <w:ind w:firstLine="360"/>
        <w:rPr>
          <w:rFonts w:ascii="Consolas" w:hAnsi="Consolas" w:cs="Times New Roman"/>
          <w:b/>
          <w:bCs/>
          <w:sz w:val="16"/>
          <w:szCs w:val="16"/>
        </w:rPr>
      </w:pPr>
      <w:r w:rsidRPr="00FB50C1">
        <w:rPr>
          <w:rFonts w:ascii="Consolas" w:hAnsi="Consolas" w:cs="Times New Roman"/>
          <w:b/>
          <w:bCs/>
          <w:sz w:val="16"/>
          <w:szCs w:val="16"/>
        </w:rPr>
        <w:t>|    |    |    |-- repeat-until</w:t>
      </w:r>
    </w:p>
    <w:p w14:paraId="507BD275" w14:textId="77777777" w:rsidR="00135249" w:rsidRPr="00FB50C1" w:rsidRDefault="00135249" w:rsidP="00135249">
      <w:pPr>
        <w:spacing w:after="0"/>
        <w:ind w:firstLine="360"/>
        <w:rPr>
          <w:rFonts w:ascii="Consolas" w:hAnsi="Consolas" w:cs="Times New Roman"/>
          <w:b/>
          <w:bCs/>
          <w:sz w:val="16"/>
          <w:szCs w:val="16"/>
        </w:rPr>
      </w:pPr>
      <w:r w:rsidRPr="00FB50C1">
        <w:rPr>
          <w:rFonts w:ascii="Consolas" w:hAnsi="Consolas" w:cs="Times New Roman"/>
          <w:b/>
          <w:bCs/>
          <w:sz w:val="16"/>
          <w:szCs w:val="16"/>
        </w:rPr>
        <w:t>|    |    |    |    |-- body</w:t>
      </w:r>
    </w:p>
    <w:p w14:paraId="3945AB38" w14:textId="77777777" w:rsidR="00135249" w:rsidRPr="00FB50C1" w:rsidRDefault="00135249" w:rsidP="00135249">
      <w:pPr>
        <w:spacing w:after="0"/>
        <w:ind w:firstLine="360"/>
        <w:rPr>
          <w:rFonts w:ascii="Consolas" w:hAnsi="Consolas" w:cs="Times New Roman"/>
          <w:b/>
          <w:bCs/>
          <w:sz w:val="16"/>
          <w:szCs w:val="16"/>
        </w:rPr>
      </w:pPr>
      <w:r w:rsidRPr="00FB50C1">
        <w:rPr>
          <w:rFonts w:ascii="Consolas" w:hAnsi="Consolas" w:cs="Times New Roman"/>
          <w:b/>
          <w:bCs/>
          <w:sz w:val="16"/>
          <w:szCs w:val="16"/>
        </w:rPr>
        <w:t>|    |    |    |    |    |-- compound</w:t>
      </w:r>
    </w:p>
    <w:p w14:paraId="40C65F95" w14:textId="77777777" w:rsidR="00135249" w:rsidRPr="00FB50C1" w:rsidRDefault="00135249" w:rsidP="00135249">
      <w:pPr>
        <w:spacing w:after="0"/>
        <w:ind w:firstLine="360"/>
        <w:rPr>
          <w:rFonts w:ascii="Consolas" w:hAnsi="Consolas" w:cs="Times New Roman"/>
          <w:b/>
          <w:bCs/>
          <w:sz w:val="16"/>
          <w:szCs w:val="16"/>
        </w:rPr>
      </w:pPr>
      <w:r w:rsidRPr="00FB50C1">
        <w:rPr>
          <w:rFonts w:ascii="Consolas" w:hAnsi="Consolas" w:cs="Times New Roman"/>
          <w:b/>
          <w:bCs/>
          <w:sz w:val="16"/>
          <w:szCs w:val="16"/>
        </w:rPr>
        <w:t>|    |    |    |    |    |    |-- statement</w:t>
      </w:r>
    </w:p>
    <w:p w14:paraId="154DA19C" w14:textId="77777777" w:rsidR="00135249" w:rsidRPr="00FB50C1" w:rsidRDefault="00135249" w:rsidP="00135249">
      <w:pPr>
        <w:spacing w:after="0"/>
        <w:ind w:firstLine="360"/>
        <w:rPr>
          <w:rFonts w:ascii="Consolas" w:hAnsi="Consolas" w:cs="Times New Roman"/>
          <w:b/>
          <w:bCs/>
          <w:sz w:val="16"/>
          <w:szCs w:val="16"/>
        </w:rPr>
      </w:pPr>
      <w:r w:rsidRPr="00FB50C1">
        <w:rPr>
          <w:rFonts w:ascii="Consolas" w:hAnsi="Consolas" w:cs="Times New Roman"/>
          <w:b/>
          <w:bCs/>
          <w:sz w:val="16"/>
          <w:szCs w:val="16"/>
        </w:rPr>
        <w:t>|    |    |    |    |    |    |    |-- statement</w:t>
      </w:r>
    </w:p>
    <w:p w14:paraId="5E3DA647" w14:textId="77777777" w:rsidR="00135249" w:rsidRPr="00FB50C1" w:rsidRDefault="00135249" w:rsidP="00135249">
      <w:pPr>
        <w:spacing w:after="0"/>
        <w:ind w:firstLine="360"/>
        <w:rPr>
          <w:rFonts w:ascii="Consolas" w:hAnsi="Consolas" w:cs="Times New Roman"/>
          <w:b/>
          <w:bCs/>
          <w:sz w:val="16"/>
          <w:szCs w:val="16"/>
        </w:rPr>
      </w:pPr>
      <w:r w:rsidRPr="00FB50C1">
        <w:rPr>
          <w:rFonts w:ascii="Consolas" w:hAnsi="Consolas" w:cs="Times New Roman"/>
          <w:b/>
          <w:bCs/>
          <w:sz w:val="16"/>
          <w:szCs w:val="16"/>
        </w:rPr>
        <w:t>|    |    |    |    |    |    |    |    |-- &lt;==</w:t>
      </w:r>
    </w:p>
    <w:p w14:paraId="7E20CC01" w14:textId="77777777" w:rsidR="00135249" w:rsidRPr="00FB50C1" w:rsidRDefault="00135249" w:rsidP="00135249">
      <w:pPr>
        <w:spacing w:after="0"/>
        <w:ind w:firstLine="360"/>
        <w:rPr>
          <w:rFonts w:ascii="Consolas" w:hAnsi="Consolas" w:cs="Times New Roman"/>
          <w:b/>
          <w:bCs/>
          <w:sz w:val="16"/>
          <w:szCs w:val="16"/>
        </w:rPr>
      </w:pPr>
      <w:r w:rsidRPr="00FB50C1">
        <w:rPr>
          <w:rFonts w:ascii="Consolas" w:hAnsi="Consolas" w:cs="Times New Roman"/>
          <w:b/>
          <w:bCs/>
          <w:sz w:val="16"/>
          <w:szCs w:val="16"/>
        </w:rPr>
        <w:t>|    |    |    |    |    |    |    |    |    |-- ccccc2</w:t>
      </w:r>
    </w:p>
    <w:p w14:paraId="4B3F36E0" w14:textId="77777777" w:rsidR="00135249" w:rsidRPr="00FB50C1" w:rsidRDefault="00135249" w:rsidP="00135249">
      <w:pPr>
        <w:spacing w:after="0"/>
        <w:ind w:firstLine="360"/>
        <w:rPr>
          <w:rFonts w:ascii="Consolas" w:hAnsi="Consolas" w:cs="Times New Roman"/>
          <w:b/>
          <w:bCs/>
          <w:sz w:val="16"/>
          <w:szCs w:val="16"/>
        </w:rPr>
      </w:pPr>
      <w:r w:rsidRPr="00FB50C1">
        <w:rPr>
          <w:rFonts w:ascii="Consolas" w:hAnsi="Consolas" w:cs="Times New Roman"/>
          <w:b/>
          <w:bCs/>
          <w:sz w:val="16"/>
          <w:szCs w:val="16"/>
        </w:rPr>
        <w:t>|    |    |    |    |    |    |    |    |    |-- 1</w:t>
      </w:r>
    </w:p>
    <w:p w14:paraId="53291A99" w14:textId="77777777" w:rsidR="00135249" w:rsidRPr="00FB50C1" w:rsidRDefault="00135249" w:rsidP="00135249">
      <w:pPr>
        <w:spacing w:after="0"/>
        <w:ind w:firstLine="360"/>
        <w:rPr>
          <w:rFonts w:ascii="Consolas" w:hAnsi="Consolas" w:cs="Times New Roman"/>
          <w:b/>
          <w:bCs/>
          <w:sz w:val="16"/>
          <w:szCs w:val="16"/>
        </w:rPr>
      </w:pPr>
      <w:r w:rsidRPr="00FB50C1">
        <w:rPr>
          <w:rFonts w:ascii="Consolas" w:hAnsi="Consolas" w:cs="Times New Roman"/>
          <w:b/>
          <w:bCs/>
          <w:sz w:val="16"/>
          <w:szCs w:val="16"/>
        </w:rPr>
        <w:t>|    |    |    |    |    |    |    |    |-- repeat-until</w:t>
      </w:r>
    </w:p>
    <w:p w14:paraId="6AEE36A5" w14:textId="77777777" w:rsidR="00135249" w:rsidRPr="00FB50C1" w:rsidRDefault="00135249" w:rsidP="00135249">
      <w:pPr>
        <w:spacing w:after="0"/>
        <w:ind w:firstLine="360"/>
        <w:rPr>
          <w:rFonts w:ascii="Consolas" w:hAnsi="Consolas" w:cs="Times New Roman"/>
          <w:b/>
          <w:bCs/>
          <w:sz w:val="16"/>
          <w:szCs w:val="16"/>
        </w:rPr>
      </w:pPr>
      <w:r w:rsidRPr="00FB50C1">
        <w:rPr>
          <w:rFonts w:ascii="Consolas" w:hAnsi="Consolas" w:cs="Times New Roman"/>
          <w:b/>
          <w:bCs/>
          <w:sz w:val="16"/>
          <w:szCs w:val="16"/>
        </w:rPr>
        <w:t>|    |    |    |    |    |    |    |    |    |-- body</w:t>
      </w:r>
    </w:p>
    <w:p w14:paraId="4FB35AB1" w14:textId="77777777" w:rsidR="00135249" w:rsidRPr="00FB50C1" w:rsidRDefault="00135249" w:rsidP="00135249">
      <w:pPr>
        <w:spacing w:after="0"/>
        <w:ind w:firstLine="360"/>
        <w:rPr>
          <w:rFonts w:ascii="Consolas" w:hAnsi="Consolas" w:cs="Times New Roman"/>
          <w:b/>
          <w:bCs/>
          <w:sz w:val="16"/>
          <w:szCs w:val="16"/>
        </w:rPr>
      </w:pPr>
      <w:r w:rsidRPr="00FB50C1">
        <w:rPr>
          <w:rFonts w:ascii="Consolas" w:hAnsi="Consolas" w:cs="Times New Roman"/>
          <w:b/>
          <w:bCs/>
          <w:sz w:val="16"/>
          <w:szCs w:val="16"/>
        </w:rPr>
        <w:t>|    |    |    |    |    |    |    |    |    |    |-- compound</w:t>
      </w:r>
    </w:p>
    <w:p w14:paraId="2EAB10CB" w14:textId="77777777" w:rsidR="00135249" w:rsidRPr="00FB50C1" w:rsidRDefault="00135249" w:rsidP="00135249">
      <w:pPr>
        <w:spacing w:after="0"/>
        <w:ind w:firstLine="360"/>
        <w:rPr>
          <w:rFonts w:ascii="Consolas" w:hAnsi="Consolas" w:cs="Times New Roman"/>
          <w:b/>
          <w:bCs/>
          <w:sz w:val="16"/>
          <w:szCs w:val="16"/>
        </w:rPr>
      </w:pPr>
      <w:r w:rsidRPr="00FB50C1">
        <w:rPr>
          <w:rFonts w:ascii="Consolas" w:hAnsi="Consolas" w:cs="Times New Roman"/>
          <w:b/>
          <w:bCs/>
          <w:sz w:val="16"/>
          <w:szCs w:val="16"/>
        </w:rPr>
        <w:t>|    |    |    |    |    |    |    |    |    |    |    |-- statement</w:t>
      </w:r>
    </w:p>
    <w:p w14:paraId="73B00313" w14:textId="77777777" w:rsidR="00135249" w:rsidRPr="00FB50C1" w:rsidRDefault="00135249" w:rsidP="00135249">
      <w:pPr>
        <w:spacing w:after="0"/>
        <w:ind w:firstLine="360"/>
        <w:rPr>
          <w:rFonts w:ascii="Consolas" w:hAnsi="Consolas" w:cs="Times New Roman"/>
          <w:b/>
          <w:bCs/>
          <w:sz w:val="16"/>
          <w:szCs w:val="16"/>
        </w:rPr>
      </w:pPr>
      <w:r w:rsidRPr="00FB50C1">
        <w:rPr>
          <w:rFonts w:ascii="Consolas" w:hAnsi="Consolas" w:cs="Times New Roman"/>
          <w:b/>
          <w:bCs/>
          <w:sz w:val="16"/>
          <w:szCs w:val="16"/>
        </w:rPr>
        <w:t>|    |    |    |    |    |    |    |    |    |    |    |    |-- &lt;==</w:t>
      </w:r>
    </w:p>
    <w:p w14:paraId="4272ED1C" w14:textId="77777777" w:rsidR="00135249" w:rsidRPr="00FB50C1" w:rsidRDefault="00135249" w:rsidP="00135249">
      <w:pPr>
        <w:spacing w:after="0"/>
        <w:ind w:firstLine="360"/>
        <w:rPr>
          <w:rFonts w:ascii="Consolas" w:hAnsi="Consolas" w:cs="Times New Roman"/>
          <w:b/>
          <w:bCs/>
          <w:sz w:val="16"/>
          <w:szCs w:val="16"/>
        </w:rPr>
      </w:pPr>
      <w:r w:rsidRPr="00FB50C1">
        <w:rPr>
          <w:rFonts w:ascii="Consolas" w:hAnsi="Consolas" w:cs="Times New Roman"/>
          <w:b/>
          <w:bCs/>
          <w:sz w:val="16"/>
          <w:szCs w:val="16"/>
        </w:rPr>
        <w:t>|    |    |    |    |    |    |    |    |    |    |    |    |    |-- xxxxxx</w:t>
      </w:r>
    </w:p>
    <w:p w14:paraId="4DFF12BA" w14:textId="77777777" w:rsidR="00135249" w:rsidRPr="00FB50C1" w:rsidRDefault="00135249" w:rsidP="00135249">
      <w:pPr>
        <w:spacing w:after="0"/>
        <w:ind w:firstLine="360"/>
        <w:rPr>
          <w:rFonts w:ascii="Consolas" w:hAnsi="Consolas" w:cs="Times New Roman"/>
          <w:b/>
          <w:bCs/>
          <w:sz w:val="16"/>
          <w:szCs w:val="16"/>
        </w:rPr>
      </w:pPr>
      <w:r w:rsidRPr="00FB50C1">
        <w:rPr>
          <w:rFonts w:ascii="Consolas" w:hAnsi="Consolas" w:cs="Times New Roman"/>
          <w:b/>
          <w:bCs/>
          <w:sz w:val="16"/>
          <w:szCs w:val="16"/>
        </w:rPr>
        <w:t>|    |    |    |    |    |    |    |    |    |    |    |    |    |-- +</w:t>
      </w:r>
    </w:p>
    <w:p w14:paraId="4D7E5551" w14:textId="77777777" w:rsidR="00135249" w:rsidRPr="00FB50C1" w:rsidRDefault="00135249" w:rsidP="00135249">
      <w:pPr>
        <w:spacing w:after="0"/>
        <w:ind w:firstLine="360"/>
        <w:rPr>
          <w:rFonts w:ascii="Consolas" w:hAnsi="Consolas" w:cs="Times New Roman"/>
          <w:b/>
          <w:bCs/>
          <w:sz w:val="16"/>
          <w:szCs w:val="16"/>
        </w:rPr>
      </w:pPr>
      <w:r w:rsidRPr="00FB50C1">
        <w:rPr>
          <w:rFonts w:ascii="Consolas" w:hAnsi="Consolas" w:cs="Times New Roman"/>
          <w:b/>
          <w:bCs/>
          <w:sz w:val="16"/>
          <w:szCs w:val="16"/>
        </w:rPr>
        <w:t>|    |    |    |    |    |    |    |    |    |    |    |    |    |    |-- xxxxxx</w:t>
      </w:r>
    </w:p>
    <w:p w14:paraId="029BE5E9" w14:textId="77777777" w:rsidR="00135249" w:rsidRPr="00FB50C1" w:rsidRDefault="00135249" w:rsidP="00135249">
      <w:pPr>
        <w:spacing w:after="0"/>
        <w:ind w:firstLine="360"/>
        <w:rPr>
          <w:rFonts w:ascii="Consolas" w:hAnsi="Consolas" w:cs="Times New Roman"/>
          <w:b/>
          <w:bCs/>
          <w:sz w:val="16"/>
          <w:szCs w:val="16"/>
        </w:rPr>
      </w:pPr>
      <w:r w:rsidRPr="00FB50C1">
        <w:rPr>
          <w:rFonts w:ascii="Consolas" w:hAnsi="Consolas" w:cs="Times New Roman"/>
          <w:b/>
          <w:bCs/>
          <w:sz w:val="16"/>
          <w:szCs w:val="16"/>
        </w:rPr>
        <w:t>|    |    |    |    |    |    |    |    |    |    |    |    |    |    |-- 1</w:t>
      </w:r>
    </w:p>
    <w:p w14:paraId="31CFDB2F" w14:textId="77777777" w:rsidR="00135249" w:rsidRPr="00FB50C1" w:rsidRDefault="00135249" w:rsidP="00135249">
      <w:pPr>
        <w:spacing w:after="0"/>
        <w:ind w:firstLine="360"/>
        <w:rPr>
          <w:rFonts w:ascii="Consolas" w:hAnsi="Consolas" w:cs="Times New Roman"/>
          <w:b/>
          <w:bCs/>
          <w:sz w:val="16"/>
          <w:szCs w:val="16"/>
        </w:rPr>
      </w:pPr>
      <w:r w:rsidRPr="00FB50C1">
        <w:rPr>
          <w:rFonts w:ascii="Consolas" w:hAnsi="Consolas" w:cs="Times New Roman"/>
          <w:b/>
          <w:bCs/>
          <w:sz w:val="16"/>
          <w:szCs w:val="16"/>
        </w:rPr>
        <w:t>|    |    |    |    |    |    |    |    |    |    |    |    |-- &lt;==</w:t>
      </w:r>
    </w:p>
    <w:p w14:paraId="0E18751E" w14:textId="77777777" w:rsidR="00135249" w:rsidRPr="00FB50C1" w:rsidRDefault="00135249" w:rsidP="00135249">
      <w:pPr>
        <w:spacing w:after="0"/>
        <w:ind w:firstLine="360"/>
        <w:rPr>
          <w:rFonts w:ascii="Consolas" w:hAnsi="Consolas" w:cs="Times New Roman"/>
          <w:b/>
          <w:bCs/>
          <w:sz w:val="16"/>
          <w:szCs w:val="16"/>
        </w:rPr>
      </w:pPr>
      <w:r w:rsidRPr="00FB50C1">
        <w:rPr>
          <w:rFonts w:ascii="Consolas" w:hAnsi="Consolas" w:cs="Times New Roman"/>
          <w:b/>
          <w:bCs/>
          <w:sz w:val="16"/>
          <w:szCs w:val="16"/>
        </w:rPr>
        <w:t>|    |    |    |    |    |    |    |    |    |    |    |    |    |-- ccccc2</w:t>
      </w:r>
    </w:p>
    <w:p w14:paraId="5B51BE9D" w14:textId="77777777" w:rsidR="00135249" w:rsidRPr="00FB50C1" w:rsidRDefault="00135249" w:rsidP="00135249">
      <w:pPr>
        <w:spacing w:after="0"/>
        <w:ind w:firstLine="360"/>
        <w:rPr>
          <w:rFonts w:ascii="Consolas" w:hAnsi="Consolas" w:cs="Times New Roman"/>
          <w:b/>
          <w:bCs/>
          <w:sz w:val="16"/>
          <w:szCs w:val="16"/>
        </w:rPr>
      </w:pPr>
      <w:r w:rsidRPr="00FB50C1">
        <w:rPr>
          <w:rFonts w:ascii="Consolas" w:hAnsi="Consolas" w:cs="Times New Roman"/>
          <w:b/>
          <w:bCs/>
          <w:sz w:val="16"/>
          <w:szCs w:val="16"/>
        </w:rPr>
        <w:t>|    |    |    |    |    |    |    |    |    |    |    |    |    |-- +</w:t>
      </w:r>
    </w:p>
    <w:p w14:paraId="6A0A6825" w14:textId="77777777" w:rsidR="00135249" w:rsidRPr="00FB50C1" w:rsidRDefault="00135249" w:rsidP="00135249">
      <w:pPr>
        <w:spacing w:after="0"/>
        <w:ind w:firstLine="360"/>
        <w:rPr>
          <w:rFonts w:ascii="Consolas" w:hAnsi="Consolas" w:cs="Times New Roman"/>
          <w:b/>
          <w:bCs/>
          <w:sz w:val="16"/>
          <w:szCs w:val="16"/>
        </w:rPr>
      </w:pPr>
      <w:r w:rsidRPr="00FB50C1">
        <w:rPr>
          <w:rFonts w:ascii="Consolas" w:hAnsi="Consolas" w:cs="Times New Roman"/>
          <w:b/>
          <w:bCs/>
          <w:sz w:val="16"/>
          <w:szCs w:val="16"/>
        </w:rPr>
        <w:t>|    |    |    |    |    |    |    |    |    |    |    |    |    |    |-- ccccc2</w:t>
      </w:r>
    </w:p>
    <w:p w14:paraId="2C4A4EDA" w14:textId="77777777" w:rsidR="00135249" w:rsidRPr="00FB50C1" w:rsidRDefault="00135249" w:rsidP="00135249">
      <w:pPr>
        <w:spacing w:after="0"/>
        <w:ind w:firstLine="360"/>
        <w:rPr>
          <w:rFonts w:ascii="Consolas" w:hAnsi="Consolas" w:cs="Times New Roman"/>
          <w:b/>
          <w:bCs/>
          <w:sz w:val="16"/>
          <w:szCs w:val="16"/>
        </w:rPr>
      </w:pPr>
      <w:r w:rsidRPr="00FB50C1">
        <w:rPr>
          <w:rFonts w:ascii="Consolas" w:hAnsi="Consolas" w:cs="Times New Roman"/>
          <w:b/>
          <w:bCs/>
          <w:sz w:val="16"/>
          <w:szCs w:val="16"/>
        </w:rPr>
        <w:t>|    |    |    |    |    |    |    |    |    |    |    |    |    |    |-- 1</w:t>
      </w:r>
    </w:p>
    <w:p w14:paraId="39BFBAE4" w14:textId="77777777" w:rsidR="00135249" w:rsidRPr="00FB50C1" w:rsidRDefault="00135249" w:rsidP="00135249">
      <w:pPr>
        <w:spacing w:after="0"/>
        <w:ind w:firstLine="360"/>
        <w:rPr>
          <w:rFonts w:ascii="Consolas" w:hAnsi="Consolas" w:cs="Times New Roman"/>
          <w:b/>
          <w:bCs/>
          <w:sz w:val="16"/>
          <w:szCs w:val="16"/>
        </w:rPr>
      </w:pPr>
      <w:r w:rsidRPr="00FB50C1">
        <w:rPr>
          <w:rFonts w:ascii="Consolas" w:hAnsi="Consolas" w:cs="Times New Roman"/>
          <w:b/>
          <w:bCs/>
          <w:sz w:val="16"/>
          <w:szCs w:val="16"/>
        </w:rPr>
        <w:t>|    |    |    |    |    |    |    |    |    |-- !</w:t>
      </w:r>
    </w:p>
    <w:p w14:paraId="0B71916D" w14:textId="77777777" w:rsidR="00135249" w:rsidRPr="00FB50C1" w:rsidRDefault="00135249" w:rsidP="00135249">
      <w:pPr>
        <w:spacing w:after="0"/>
        <w:ind w:firstLine="360"/>
        <w:rPr>
          <w:rFonts w:ascii="Consolas" w:hAnsi="Consolas" w:cs="Times New Roman"/>
          <w:b/>
          <w:bCs/>
          <w:sz w:val="16"/>
          <w:szCs w:val="16"/>
        </w:rPr>
      </w:pPr>
      <w:r w:rsidRPr="00FB50C1">
        <w:rPr>
          <w:rFonts w:ascii="Consolas" w:hAnsi="Consolas" w:cs="Times New Roman"/>
          <w:b/>
          <w:bCs/>
          <w:sz w:val="16"/>
          <w:szCs w:val="16"/>
        </w:rPr>
        <w:t>|    |    |    |    |    |    |    |    |    |    |-- &gt;</w:t>
      </w:r>
    </w:p>
    <w:p w14:paraId="1EE4B8D9" w14:textId="77777777" w:rsidR="00135249" w:rsidRPr="00FB50C1" w:rsidRDefault="00135249" w:rsidP="00135249">
      <w:pPr>
        <w:spacing w:after="0"/>
        <w:ind w:firstLine="360"/>
        <w:rPr>
          <w:rFonts w:ascii="Consolas" w:hAnsi="Consolas" w:cs="Times New Roman"/>
          <w:b/>
          <w:bCs/>
          <w:sz w:val="16"/>
          <w:szCs w:val="16"/>
        </w:rPr>
      </w:pPr>
      <w:r w:rsidRPr="00FB50C1">
        <w:rPr>
          <w:rFonts w:ascii="Consolas" w:hAnsi="Consolas" w:cs="Times New Roman"/>
          <w:b/>
          <w:bCs/>
          <w:sz w:val="16"/>
          <w:szCs w:val="16"/>
        </w:rPr>
        <w:t>|    |    |    |    |    |    |    |    |    |    |    |-- ccccc2</w:t>
      </w:r>
    </w:p>
    <w:p w14:paraId="479423CA" w14:textId="77777777" w:rsidR="00135249" w:rsidRPr="00FB50C1" w:rsidRDefault="00135249" w:rsidP="00135249">
      <w:pPr>
        <w:spacing w:after="0"/>
        <w:ind w:firstLine="360"/>
        <w:rPr>
          <w:rFonts w:ascii="Consolas" w:hAnsi="Consolas" w:cs="Times New Roman"/>
          <w:b/>
          <w:bCs/>
          <w:sz w:val="16"/>
          <w:szCs w:val="16"/>
        </w:rPr>
      </w:pPr>
      <w:r w:rsidRPr="00FB50C1">
        <w:rPr>
          <w:rFonts w:ascii="Consolas" w:hAnsi="Consolas" w:cs="Times New Roman"/>
          <w:b/>
          <w:bCs/>
          <w:sz w:val="16"/>
          <w:szCs w:val="16"/>
        </w:rPr>
        <w:t>|    |    |    |    |    |    |    |    |    |    |    |-- bbbbbb</w:t>
      </w:r>
    </w:p>
    <w:p w14:paraId="192DD6C0" w14:textId="77777777" w:rsidR="00135249" w:rsidRPr="00FB50C1" w:rsidRDefault="00135249" w:rsidP="00135249">
      <w:pPr>
        <w:spacing w:after="0"/>
        <w:ind w:firstLine="360"/>
        <w:rPr>
          <w:rFonts w:ascii="Consolas" w:hAnsi="Consolas" w:cs="Times New Roman"/>
          <w:b/>
          <w:bCs/>
          <w:sz w:val="16"/>
          <w:szCs w:val="16"/>
        </w:rPr>
      </w:pPr>
      <w:r w:rsidRPr="00FB50C1">
        <w:rPr>
          <w:rFonts w:ascii="Consolas" w:hAnsi="Consolas" w:cs="Times New Roman"/>
          <w:b/>
          <w:bCs/>
          <w:sz w:val="16"/>
          <w:szCs w:val="16"/>
        </w:rPr>
        <w:t>|    |    |    |    |    |    |    |-- &lt;==</w:t>
      </w:r>
    </w:p>
    <w:p w14:paraId="0E94397A" w14:textId="77777777" w:rsidR="00135249" w:rsidRPr="00FB50C1" w:rsidRDefault="00135249" w:rsidP="00135249">
      <w:pPr>
        <w:spacing w:after="0"/>
        <w:ind w:firstLine="360"/>
        <w:rPr>
          <w:rFonts w:ascii="Consolas" w:hAnsi="Consolas" w:cs="Times New Roman"/>
          <w:b/>
          <w:bCs/>
          <w:sz w:val="16"/>
          <w:szCs w:val="16"/>
        </w:rPr>
      </w:pPr>
      <w:r w:rsidRPr="00FB50C1">
        <w:rPr>
          <w:rFonts w:ascii="Consolas" w:hAnsi="Consolas" w:cs="Times New Roman"/>
          <w:b/>
          <w:bCs/>
          <w:sz w:val="16"/>
          <w:szCs w:val="16"/>
        </w:rPr>
        <w:t>|    |    |    |    |    |    |    |    |-- ccccc1</w:t>
      </w:r>
    </w:p>
    <w:p w14:paraId="676DB9DC" w14:textId="77777777" w:rsidR="00135249" w:rsidRPr="00FB50C1" w:rsidRDefault="00135249" w:rsidP="00135249">
      <w:pPr>
        <w:spacing w:after="0"/>
        <w:ind w:firstLine="360"/>
        <w:rPr>
          <w:rFonts w:ascii="Consolas" w:hAnsi="Consolas" w:cs="Times New Roman"/>
          <w:b/>
          <w:bCs/>
          <w:sz w:val="16"/>
          <w:szCs w:val="16"/>
        </w:rPr>
      </w:pPr>
      <w:r w:rsidRPr="00FB50C1">
        <w:rPr>
          <w:rFonts w:ascii="Consolas" w:hAnsi="Consolas" w:cs="Times New Roman"/>
          <w:b/>
          <w:bCs/>
          <w:sz w:val="16"/>
          <w:szCs w:val="16"/>
        </w:rPr>
        <w:t>|    |    |    |    |    |    |    |    |-- +</w:t>
      </w:r>
    </w:p>
    <w:p w14:paraId="77802421" w14:textId="77777777" w:rsidR="00135249" w:rsidRPr="00FB50C1" w:rsidRDefault="00135249" w:rsidP="00135249">
      <w:pPr>
        <w:spacing w:after="0"/>
        <w:ind w:firstLine="360"/>
        <w:rPr>
          <w:rFonts w:ascii="Consolas" w:hAnsi="Consolas" w:cs="Times New Roman"/>
          <w:b/>
          <w:bCs/>
          <w:sz w:val="16"/>
          <w:szCs w:val="16"/>
        </w:rPr>
      </w:pPr>
      <w:r w:rsidRPr="00FB50C1">
        <w:rPr>
          <w:rFonts w:ascii="Consolas" w:hAnsi="Consolas" w:cs="Times New Roman"/>
          <w:b/>
          <w:bCs/>
          <w:sz w:val="16"/>
          <w:szCs w:val="16"/>
        </w:rPr>
        <w:t>|    |    |    |    |    |    |    |    |    |-- ccccc1</w:t>
      </w:r>
    </w:p>
    <w:p w14:paraId="09F705D2" w14:textId="77777777" w:rsidR="00135249" w:rsidRPr="00FB50C1" w:rsidRDefault="00135249" w:rsidP="00135249">
      <w:pPr>
        <w:spacing w:after="0"/>
        <w:ind w:firstLine="360"/>
        <w:rPr>
          <w:rFonts w:ascii="Consolas" w:hAnsi="Consolas" w:cs="Times New Roman"/>
          <w:b/>
          <w:bCs/>
          <w:sz w:val="16"/>
          <w:szCs w:val="16"/>
        </w:rPr>
      </w:pPr>
      <w:r w:rsidRPr="00FB50C1">
        <w:rPr>
          <w:rFonts w:ascii="Consolas" w:hAnsi="Consolas" w:cs="Times New Roman"/>
          <w:b/>
          <w:bCs/>
          <w:sz w:val="16"/>
          <w:szCs w:val="16"/>
        </w:rPr>
        <w:t>|    |    |    |    |    |    |    |    |    |-- 1</w:t>
      </w:r>
    </w:p>
    <w:p w14:paraId="64A6F844" w14:textId="77777777" w:rsidR="00135249" w:rsidRPr="00FB50C1" w:rsidRDefault="00135249" w:rsidP="00135249">
      <w:pPr>
        <w:spacing w:after="0"/>
        <w:ind w:firstLine="360"/>
        <w:rPr>
          <w:rFonts w:ascii="Consolas" w:hAnsi="Consolas" w:cs="Times New Roman"/>
          <w:b/>
          <w:bCs/>
          <w:sz w:val="16"/>
          <w:szCs w:val="16"/>
        </w:rPr>
      </w:pPr>
      <w:r w:rsidRPr="00FB50C1">
        <w:rPr>
          <w:rFonts w:ascii="Consolas" w:hAnsi="Consolas" w:cs="Times New Roman"/>
          <w:b/>
          <w:bCs/>
          <w:sz w:val="16"/>
          <w:szCs w:val="16"/>
        </w:rPr>
        <w:t>|    |    |    |    |-- !</w:t>
      </w:r>
    </w:p>
    <w:p w14:paraId="748F44A2" w14:textId="77777777" w:rsidR="00135249" w:rsidRPr="00FB50C1" w:rsidRDefault="00135249" w:rsidP="00135249">
      <w:pPr>
        <w:spacing w:after="0"/>
        <w:ind w:firstLine="360"/>
        <w:rPr>
          <w:rFonts w:ascii="Consolas" w:hAnsi="Consolas" w:cs="Times New Roman"/>
          <w:b/>
          <w:bCs/>
          <w:sz w:val="16"/>
          <w:szCs w:val="16"/>
        </w:rPr>
      </w:pPr>
      <w:r w:rsidRPr="00FB50C1">
        <w:rPr>
          <w:rFonts w:ascii="Consolas" w:hAnsi="Consolas" w:cs="Times New Roman"/>
          <w:b/>
          <w:bCs/>
          <w:sz w:val="16"/>
          <w:szCs w:val="16"/>
        </w:rPr>
        <w:t>|    |    |    |    |    |-- &gt;</w:t>
      </w:r>
    </w:p>
    <w:p w14:paraId="3748E553" w14:textId="77777777" w:rsidR="00135249" w:rsidRPr="00FB50C1" w:rsidRDefault="00135249" w:rsidP="00135249">
      <w:pPr>
        <w:spacing w:after="0"/>
        <w:ind w:firstLine="360"/>
        <w:rPr>
          <w:rFonts w:ascii="Consolas" w:hAnsi="Consolas" w:cs="Times New Roman"/>
          <w:b/>
          <w:bCs/>
          <w:sz w:val="16"/>
          <w:szCs w:val="16"/>
        </w:rPr>
      </w:pPr>
      <w:r w:rsidRPr="00FB50C1">
        <w:rPr>
          <w:rFonts w:ascii="Consolas" w:hAnsi="Consolas" w:cs="Times New Roman"/>
          <w:b/>
          <w:bCs/>
          <w:sz w:val="16"/>
          <w:szCs w:val="16"/>
        </w:rPr>
        <w:t>|    |    |    |    |    |    |-- ccccc1</w:t>
      </w:r>
    </w:p>
    <w:p w14:paraId="02927F57" w14:textId="77777777" w:rsidR="00135249" w:rsidRPr="00FB50C1" w:rsidRDefault="00135249" w:rsidP="00135249">
      <w:pPr>
        <w:spacing w:after="0"/>
        <w:ind w:firstLine="360"/>
        <w:rPr>
          <w:rFonts w:ascii="Consolas" w:hAnsi="Consolas" w:cs="Times New Roman"/>
          <w:b/>
          <w:bCs/>
          <w:sz w:val="16"/>
          <w:szCs w:val="16"/>
        </w:rPr>
      </w:pPr>
      <w:r w:rsidRPr="00FB50C1">
        <w:rPr>
          <w:rFonts w:ascii="Consolas" w:hAnsi="Consolas" w:cs="Times New Roman"/>
          <w:b/>
          <w:bCs/>
          <w:sz w:val="16"/>
          <w:szCs w:val="16"/>
        </w:rPr>
        <w:t>|    |    |    |    |    |    |-- aaaaaa</w:t>
      </w:r>
    </w:p>
    <w:p w14:paraId="492BEC72" w14:textId="77777777" w:rsidR="00135249" w:rsidRPr="00FB50C1" w:rsidRDefault="00135249" w:rsidP="00135249">
      <w:pPr>
        <w:spacing w:after="0"/>
        <w:ind w:firstLine="360"/>
        <w:rPr>
          <w:rFonts w:ascii="Consolas" w:hAnsi="Consolas" w:cs="Times New Roman"/>
          <w:b/>
          <w:bCs/>
          <w:sz w:val="16"/>
          <w:szCs w:val="16"/>
        </w:rPr>
      </w:pPr>
      <w:r w:rsidRPr="00FB50C1">
        <w:rPr>
          <w:rFonts w:ascii="Consolas" w:hAnsi="Consolas" w:cs="Times New Roman"/>
          <w:b/>
          <w:bCs/>
          <w:sz w:val="16"/>
          <w:szCs w:val="16"/>
        </w:rPr>
        <w:t>|    |    |-- output</w:t>
      </w:r>
    </w:p>
    <w:p w14:paraId="572C6739" w14:textId="351AA1F7" w:rsidR="00FA03C3" w:rsidRPr="00FB50C1" w:rsidRDefault="00135249" w:rsidP="00135249">
      <w:pPr>
        <w:spacing w:after="0"/>
        <w:ind w:firstLine="360"/>
        <w:rPr>
          <w:rFonts w:ascii="Consolas" w:hAnsi="Consolas" w:cs="Times New Roman"/>
          <w:b/>
          <w:bCs/>
          <w:sz w:val="16"/>
          <w:szCs w:val="16"/>
        </w:rPr>
      </w:pPr>
      <w:r w:rsidRPr="00FB50C1">
        <w:rPr>
          <w:rFonts w:ascii="Consolas" w:hAnsi="Consolas" w:cs="Times New Roman"/>
          <w:b/>
          <w:bCs/>
          <w:sz w:val="16"/>
          <w:szCs w:val="16"/>
        </w:rPr>
        <w:t>|    |    |    |-- xxxxxx</w:t>
      </w:r>
    </w:p>
    <w:p w14:paraId="2A485E8B" w14:textId="69EE0768" w:rsidR="006B782C" w:rsidRDefault="006B782C" w:rsidP="006B782C">
      <w:pPr>
        <w:spacing w:after="0"/>
        <w:ind w:firstLine="360"/>
        <w:rPr>
          <w:rFonts w:ascii="Times New Roman" w:hAnsi="Times New Roman" w:cs="Times New Roman"/>
          <w:b/>
          <w:bCs/>
          <w:sz w:val="28"/>
          <w:szCs w:val="28"/>
        </w:rPr>
      </w:pPr>
      <w:r>
        <w:rPr>
          <w:rFonts w:ascii="Times New Roman" w:hAnsi="Times New Roman" w:cs="Times New Roman"/>
          <w:b/>
          <w:bCs/>
          <w:sz w:val="28"/>
          <w:szCs w:val="28"/>
        </w:rPr>
        <w:t xml:space="preserve">Додаток </w:t>
      </w:r>
      <w:r w:rsidR="002D399E">
        <w:rPr>
          <w:rFonts w:ascii="Times New Roman" w:hAnsi="Times New Roman" w:cs="Times New Roman"/>
          <w:b/>
          <w:bCs/>
          <w:sz w:val="28"/>
          <w:szCs w:val="28"/>
        </w:rPr>
        <w:t>В</w:t>
      </w:r>
      <w:r w:rsidR="00CA3A7C">
        <w:rPr>
          <w:rFonts w:ascii="Times New Roman" w:hAnsi="Times New Roman" w:cs="Times New Roman"/>
          <w:b/>
          <w:bCs/>
          <w:sz w:val="28"/>
          <w:szCs w:val="28"/>
        </w:rPr>
        <w:t xml:space="preserve"> </w:t>
      </w:r>
      <w:r>
        <w:rPr>
          <w:rFonts w:ascii="Times New Roman" w:hAnsi="Times New Roman" w:cs="Times New Roman"/>
          <w:b/>
          <w:bCs/>
          <w:sz w:val="28"/>
          <w:szCs w:val="28"/>
        </w:rPr>
        <w:t xml:space="preserve">(Код на мові </w:t>
      </w:r>
      <w:r w:rsidR="003D09D5">
        <w:rPr>
          <w:rFonts w:ascii="Times New Roman" w:hAnsi="Times New Roman" w:cs="Times New Roman"/>
          <w:b/>
          <w:bCs/>
          <w:sz w:val="28"/>
          <w:szCs w:val="28"/>
          <w:lang w:val="en-US"/>
        </w:rPr>
        <w:t>C</w:t>
      </w:r>
      <w:r>
        <w:rPr>
          <w:rFonts w:ascii="Times New Roman" w:hAnsi="Times New Roman" w:cs="Times New Roman"/>
          <w:b/>
          <w:bCs/>
          <w:sz w:val="28"/>
          <w:szCs w:val="28"/>
        </w:rPr>
        <w:t>)</w:t>
      </w:r>
    </w:p>
    <w:p w14:paraId="355FB6D0" w14:textId="2437EEDB" w:rsidR="006B782C" w:rsidRDefault="006B782C" w:rsidP="006B782C">
      <w:pPr>
        <w:spacing w:after="0"/>
        <w:ind w:firstLine="360"/>
        <w:rPr>
          <w:rFonts w:ascii="Times New Roman" w:hAnsi="Times New Roman" w:cs="Times New Roman"/>
          <w:b/>
          <w:bCs/>
          <w:sz w:val="24"/>
          <w:szCs w:val="24"/>
          <w:lang w:val="en-US"/>
        </w:rPr>
      </w:pPr>
      <w:r>
        <w:rPr>
          <w:rFonts w:ascii="Times New Roman" w:hAnsi="Times New Roman" w:cs="Times New Roman"/>
          <w:b/>
          <w:bCs/>
          <w:sz w:val="24"/>
          <w:szCs w:val="24"/>
          <w:lang w:val="en-US"/>
        </w:rPr>
        <w:t>Prog1.</w:t>
      </w:r>
      <w:r w:rsidR="003D09D5">
        <w:rPr>
          <w:rFonts w:ascii="Times New Roman" w:hAnsi="Times New Roman" w:cs="Times New Roman"/>
          <w:b/>
          <w:bCs/>
          <w:sz w:val="24"/>
          <w:szCs w:val="24"/>
          <w:lang w:val="en-US"/>
        </w:rPr>
        <w:t>c</w:t>
      </w:r>
    </w:p>
    <w:p w14:paraId="1D51186D" w14:textId="77777777" w:rsidR="00135249" w:rsidRPr="00135249" w:rsidRDefault="00135249" w:rsidP="00135249">
      <w:pPr>
        <w:spacing w:after="0"/>
        <w:ind w:firstLine="360"/>
        <w:rPr>
          <w:rFonts w:ascii="Times New Roman" w:hAnsi="Times New Roman" w:cs="Times New Roman"/>
          <w:sz w:val="24"/>
          <w:szCs w:val="24"/>
          <w:lang w:val="en-US"/>
        </w:rPr>
      </w:pPr>
      <w:r w:rsidRPr="00135249">
        <w:rPr>
          <w:rFonts w:ascii="Times New Roman" w:hAnsi="Times New Roman" w:cs="Times New Roman"/>
          <w:sz w:val="24"/>
          <w:szCs w:val="24"/>
          <w:lang w:val="en-US"/>
        </w:rPr>
        <w:t>#include &lt;stdio.h&gt;</w:t>
      </w:r>
    </w:p>
    <w:p w14:paraId="4B22BD8D" w14:textId="77777777" w:rsidR="00135249" w:rsidRPr="00135249" w:rsidRDefault="00135249" w:rsidP="00135249">
      <w:pPr>
        <w:spacing w:after="0"/>
        <w:ind w:firstLine="360"/>
        <w:rPr>
          <w:rFonts w:ascii="Times New Roman" w:hAnsi="Times New Roman" w:cs="Times New Roman"/>
          <w:sz w:val="24"/>
          <w:szCs w:val="24"/>
          <w:lang w:val="en-US"/>
        </w:rPr>
      </w:pPr>
      <w:r w:rsidRPr="00135249">
        <w:rPr>
          <w:rFonts w:ascii="Times New Roman" w:hAnsi="Times New Roman" w:cs="Times New Roman"/>
          <w:sz w:val="24"/>
          <w:szCs w:val="24"/>
          <w:lang w:val="en-US"/>
        </w:rPr>
        <w:t>#include &lt;stdlib.h&gt;</w:t>
      </w:r>
    </w:p>
    <w:p w14:paraId="0ECEADA8" w14:textId="77777777" w:rsidR="00135249" w:rsidRPr="00135249" w:rsidRDefault="00135249" w:rsidP="00135249">
      <w:pPr>
        <w:spacing w:after="0"/>
        <w:ind w:firstLine="360"/>
        <w:rPr>
          <w:rFonts w:ascii="Times New Roman" w:hAnsi="Times New Roman" w:cs="Times New Roman"/>
          <w:sz w:val="24"/>
          <w:szCs w:val="24"/>
          <w:lang w:val="en-US"/>
        </w:rPr>
      </w:pPr>
      <w:r w:rsidRPr="00135249">
        <w:rPr>
          <w:rFonts w:ascii="Times New Roman" w:hAnsi="Times New Roman" w:cs="Times New Roman"/>
          <w:sz w:val="24"/>
          <w:szCs w:val="24"/>
          <w:lang w:val="en-US"/>
        </w:rPr>
        <w:t>#include &lt;stdint.h&gt;</w:t>
      </w:r>
    </w:p>
    <w:p w14:paraId="29E8BAEF" w14:textId="77777777" w:rsidR="00135249" w:rsidRPr="00135249" w:rsidRDefault="00135249" w:rsidP="00135249">
      <w:pPr>
        <w:spacing w:after="0"/>
        <w:ind w:firstLine="360"/>
        <w:rPr>
          <w:rFonts w:ascii="Times New Roman" w:hAnsi="Times New Roman" w:cs="Times New Roman"/>
          <w:sz w:val="24"/>
          <w:szCs w:val="24"/>
          <w:lang w:val="en-US"/>
        </w:rPr>
      </w:pPr>
    </w:p>
    <w:p w14:paraId="60581F71" w14:textId="77777777" w:rsidR="00135249" w:rsidRPr="00135249" w:rsidRDefault="00135249" w:rsidP="00135249">
      <w:pPr>
        <w:spacing w:after="0"/>
        <w:ind w:firstLine="360"/>
        <w:rPr>
          <w:rFonts w:ascii="Times New Roman" w:hAnsi="Times New Roman" w:cs="Times New Roman"/>
          <w:sz w:val="24"/>
          <w:szCs w:val="24"/>
          <w:lang w:val="en-US"/>
        </w:rPr>
      </w:pPr>
      <w:r w:rsidRPr="00135249">
        <w:rPr>
          <w:rFonts w:ascii="Times New Roman" w:hAnsi="Times New Roman" w:cs="Times New Roman"/>
          <w:sz w:val="24"/>
          <w:szCs w:val="24"/>
          <w:lang w:val="en-US"/>
        </w:rPr>
        <w:t xml:space="preserve">int main() </w:t>
      </w:r>
    </w:p>
    <w:p w14:paraId="2FBB09DE" w14:textId="77777777" w:rsidR="00135249" w:rsidRPr="00135249" w:rsidRDefault="00135249" w:rsidP="00135249">
      <w:pPr>
        <w:spacing w:after="0"/>
        <w:ind w:firstLine="360"/>
        <w:rPr>
          <w:rFonts w:ascii="Times New Roman" w:hAnsi="Times New Roman" w:cs="Times New Roman"/>
          <w:sz w:val="24"/>
          <w:szCs w:val="24"/>
          <w:lang w:val="en-US"/>
        </w:rPr>
      </w:pPr>
      <w:r w:rsidRPr="00135249">
        <w:rPr>
          <w:rFonts w:ascii="Times New Roman" w:hAnsi="Times New Roman" w:cs="Times New Roman"/>
          <w:sz w:val="24"/>
          <w:szCs w:val="24"/>
          <w:lang w:val="en-US"/>
        </w:rPr>
        <w:t>{</w:t>
      </w:r>
    </w:p>
    <w:p w14:paraId="35765EFE" w14:textId="77777777" w:rsidR="00135249" w:rsidRPr="00135249" w:rsidRDefault="00135249" w:rsidP="00135249">
      <w:pPr>
        <w:spacing w:after="0"/>
        <w:ind w:firstLine="360"/>
        <w:rPr>
          <w:rFonts w:ascii="Times New Roman" w:hAnsi="Times New Roman" w:cs="Times New Roman"/>
          <w:sz w:val="24"/>
          <w:szCs w:val="24"/>
          <w:lang w:val="en-US"/>
        </w:rPr>
      </w:pPr>
      <w:r w:rsidRPr="00135249">
        <w:rPr>
          <w:rFonts w:ascii="Times New Roman" w:hAnsi="Times New Roman" w:cs="Times New Roman"/>
          <w:sz w:val="24"/>
          <w:szCs w:val="24"/>
          <w:lang w:val="en-US"/>
        </w:rPr>
        <w:t xml:space="preserve">   int16_t aaaaaa, bbbbbb, xxxxxx, yyyyyy;</w:t>
      </w:r>
    </w:p>
    <w:p w14:paraId="19270BD8" w14:textId="77777777" w:rsidR="00135249" w:rsidRPr="00135249" w:rsidRDefault="00135249" w:rsidP="00135249">
      <w:pPr>
        <w:spacing w:after="0"/>
        <w:ind w:firstLine="360"/>
        <w:rPr>
          <w:rFonts w:ascii="Times New Roman" w:hAnsi="Times New Roman" w:cs="Times New Roman"/>
          <w:sz w:val="24"/>
          <w:szCs w:val="24"/>
          <w:lang w:val="en-US"/>
        </w:rPr>
      </w:pPr>
      <w:r w:rsidRPr="00135249">
        <w:rPr>
          <w:rFonts w:ascii="Times New Roman" w:hAnsi="Times New Roman" w:cs="Times New Roman"/>
          <w:sz w:val="24"/>
          <w:szCs w:val="24"/>
          <w:lang w:val="en-US"/>
        </w:rPr>
        <w:t xml:space="preserve">   printf("Enter aaaaaa:");</w:t>
      </w:r>
    </w:p>
    <w:p w14:paraId="09FE2195" w14:textId="77777777" w:rsidR="00135249" w:rsidRPr="00135249" w:rsidRDefault="00135249" w:rsidP="00135249">
      <w:pPr>
        <w:spacing w:after="0"/>
        <w:ind w:firstLine="360"/>
        <w:rPr>
          <w:rFonts w:ascii="Times New Roman" w:hAnsi="Times New Roman" w:cs="Times New Roman"/>
          <w:sz w:val="24"/>
          <w:szCs w:val="24"/>
          <w:lang w:val="en-US"/>
        </w:rPr>
      </w:pPr>
      <w:r w:rsidRPr="00135249">
        <w:rPr>
          <w:rFonts w:ascii="Times New Roman" w:hAnsi="Times New Roman" w:cs="Times New Roman"/>
          <w:sz w:val="24"/>
          <w:szCs w:val="24"/>
          <w:lang w:val="en-US"/>
        </w:rPr>
        <w:t xml:space="preserve">   scanf("%hd", &amp;aaaaaa);</w:t>
      </w:r>
    </w:p>
    <w:p w14:paraId="755B08DF" w14:textId="77777777" w:rsidR="00135249" w:rsidRPr="00135249" w:rsidRDefault="00135249" w:rsidP="00135249">
      <w:pPr>
        <w:spacing w:after="0"/>
        <w:ind w:firstLine="360"/>
        <w:rPr>
          <w:rFonts w:ascii="Times New Roman" w:hAnsi="Times New Roman" w:cs="Times New Roman"/>
          <w:sz w:val="24"/>
          <w:szCs w:val="24"/>
          <w:lang w:val="en-US"/>
        </w:rPr>
      </w:pPr>
      <w:r w:rsidRPr="00135249">
        <w:rPr>
          <w:rFonts w:ascii="Times New Roman" w:hAnsi="Times New Roman" w:cs="Times New Roman"/>
          <w:sz w:val="24"/>
          <w:szCs w:val="24"/>
          <w:lang w:val="en-US"/>
        </w:rPr>
        <w:t xml:space="preserve">   printf("Enter bbbbbb:");</w:t>
      </w:r>
    </w:p>
    <w:p w14:paraId="4070589C" w14:textId="77777777" w:rsidR="00135249" w:rsidRPr="00135249" w:rsidRDefault="00135249" w:rsidP="00135249">
      <w:pPr>
        <w:spacing w:after="0"/>
        <w:ind w:firstLine="360"/>
        <w:rPr>
          <w:rFonts w:ascii="Times New Roman" w:hAnsi="Times New Roman" w:cs="Times New Roman"/>
          <w:sz w:val="24"/>
          <w:szCs w:val="24"/>
          <w:lang w:val="en-US"/>
        </w:rPr>
      </w:pPr>
      <w:r w:rsidRPr="00135249">
        <w:rPr>
          <w:rFonts w:ascii="Times New Roman" w:hAnsi="Times New Roman" w:cs="Times New Roman"/>
          <w:sz w:val="24"/>
          <w:szCs w:val="24"/>
          <w:lang w:val="en-US"/>
        </w:rPr>
        <w:t xml:space="preserve">   scanf("%hd", &amp;bbbbbb);</w:t>
      </w:r>
    </w:p>
    <w:p w14:paraId="31042D6B" w14:textId="77777777" w:rsidR="00135249" w:rsidRPr="00135249" w:rsidRDefault="00135249" w:rsidP="00135249">
      <w:pPr>
        <w:spacing w:after="0"/>
        <w:ind w:firstLine="360"/>
        <w:rPr>
          <w:rFonts w:ascii="Times New Roman" w:hAnsi="Times New Roman" w:cs="Times New Roman"/>
          <w:sz w:val="24"/>
          <w:szCs w:val="24"/>
          <w:lang w:val="en-US"/>
        </w:rPr>
      </w:pPr>
      <w:r w:rsidRPr="00135249">
        <w:rPr>
          <w:rFonts w:ascii="Times New Roman" w:hAnsi="Times New Roman" w:cs="Times New Roman"/>
          <w:sz w:val="24"/>
          <w:szCs w:val="24"/>
          <w:lang w:val="en-US"/>
        </w:rPr>
        <w:t xml:space="preserve">   printf("%d\n", aaaaaa + bbbbbb);</w:t>
      </w:r>
    </w:p>
    <w:p w14:paraId="084F260F" w14:textId="77777777" w:rsidR="00135249" w:rsidRPr="00135249" w:rsidRDefault="00135249" w:rsidP="00135249">
      <w:pPr>
        <w:spacing w:after="0"/>
        <w:ind w:firstLine="360"/>
        <w:rPr>
          <w:rFonts w:ascii="Times New Roman" w:hAnsi="Times New Roman" w:cs="Times New Roman"/>
          <w:sz w:val="24"/>
          <w:szCs w:val="24"/>
          <w:lang w:val="en-US"/>
        </w:rPr>
      </w:pPr>
      <w:r w:rsidRPr="00135249">
        <w:rPr>
          <w:rFonts w:ascii="Times New Roman" w:hAnsi="Times New Roman" w:cs="Times New Roman"/>
          <w:sz w:val="24"/>
          <w:szCs w:val="24"/>
          <w:lang w:val="en-US"/>
        </w:rPr>
        <w:t xml:space="preserve">   printf("%d\n", aaaaaa - bbbbbb);</w:t>
      </w:r>
    </w:p>
    <w:p w14:paraId="5F73CC2A" w14:textId="77777777" w:rsidR="00135249" w:rsidRPr="00135249" w:rsidRDefault="00135249" w:rsidP="00135249">
      <w:pPr>
        <w:spacing w:after="0"/>
        <w:ind w:firstLine="360"/>
        <w:rPr>
          <w:rFonts w:ascii="Times New Roman" w:hAnsi="Times New Roman" w:cs="Times New Roman"/>
          <w:sz w:val="24"/>
          <w:szCs w:val="24"/>
          <w:lang w:val="en-US"/>
        </w:rPr>
      </w:pPr>
      <w:r w:rsidRPr="00135249">
        <w:rPr>
          <w:rFonts w:ascii="Times New Roman" w:hAnsi="Times New Roman" w:cs="Times New Roman"/>
          <w:sz w:val="24"/>
          <w:szCs w:val="24"/>
          <w:lang w:val="en-US"/>
        </w:rPr>
        <w:lastRenderedPageBreak/>
        <w:t xml:space="preserve">   printf("%d\n", aaaaaa * bbbbbb);</w:t>
      </w:r>
    </w:p>
    <w:p w14:paraId="786C425E" w14:textId="77777777" w:rsidR="00135249" w:rsidRPr="00135249" w:rsidRDefault="00135249" w:rsidP="00135249">
      <w:pPr>
        <w:spacing w:after="0"/>
        <w:ind w:firstLine="360"/>
        <w:rPr>
          <w:rFonts w:ascii="Times New Roman" w:hAnsi="Times New Roman" w:cs="Times New Roman"/>
          <w:sz w:val="24"/>
          <w:szCs w:val="24"/>
          <w:lang w:val="en-US"/>
        </w:rPr>
      </w:pPr>
      <w:r w:rsidRPr="00135249">
        <w:rPr>
          <w:rFonts w:ascii="Times New Roman" w:hAnsi="Times New Roman" w:cs="Times New Roman"/>
          <w:sz w:val="24"/>
          <w:szCs w:val="24"/>
          <w:lang w:val="en-US"/>
        </w:rPr>
        <w:t xml:space="preserve">   printf("%d\n", aaaaaa / bbbbbb);</w:t>
      </w:r>
    </w:p>
    <w:p w14:paraId="6C3B0B8E" w14:textId="77777777" w:rsidR="00135249" w:rsidRPr="00135249" w:rsidRDefault="00135249" w:rsidP="00135249">
      <w:pPr>
        <w:spacing w:after="0"/>
        <w:ind w:firstLine="360"/>
        <w:rPr>
          <w:rFonts w:ascii="Times New Roman" w:hAnsi="Times New Roman" w:cs="Times New Roman"/>
          <w:sz w:val="24"/>
          <w:szCs w:val="24"/>
          <w:lang w:val="en-US"/>
        </w:rPr>
      </w:pPr>
      <w:r w:rsidRPr="00135249">
        <w:rPr>
          <w:rFonts w:ascii="Times New Roman" w:hAnsi="Times New Roman" w:cs="Times New Roman"/>
          <w:sz w:val="24"/>
          <w:szCs w:val="24"/>
          <w:lang w:val="en-US"/>
        </w:rPr>
        <w:t xml:space="preserve">   printf("%d\n", aaaaaa % bbbbbb);</w:t>
      </w:r>
    </w:p>
    <w:p w14:paraId="303726B8" w14:textId="77777777" w:rsidR="00135249" w:rsidRPr="00135249" w:rsidRDefault="00135249" w:rsidP="00135249">
      <w:pPr>
        <w:spacing w:after="0"/>
        <w:ind w:firstLine="360"/>
        <w:rPr>
          <w:rFonts w:ascii="Times New Roman" w:hAnsi="Times New Roman" w:cs="Times New Roman"/>
          <w:sz w:val="24"/>
          <w:szCs w:val="24"/>
          <w:lang w:val="en-US"/>
        </w:rPr>
      </w:pPr>
      <w:r w:rsidRPr="00135249">
        <w:rPr>
          <w:rFonts w:ascii="Times New Roman" w:hAnsi="Times New Roman" w:cs="Times New Roman"/>
          <w:sz w:val="24"/>
          <w:szCs w:val="24"/>
          <w:lang w:val="en-US"/>
        </w:rPr>
        <w:t xml:space="preserve">   xxxxxx = (aaaaaa - bbbbbb) * 10 + (aaaaaa + bbbbbb) / 10;</w:t>
      </w:r>
    </w:p>
    <w:p w14:paraId="4ED53C7B" w14:textId="77777777" w:rsidR="00135249" w:rsidRPr="00135249" w:rsidRDefault="00135249" w:rsidP="00135249">
      <w:pPr>
        <w:spacing w:after="0"/>
        <w:ind w:firstLine="360"/>
        <w:rPr>
          <w:rFonts w:ascii="Times New Roman" w:hAnsi="Times New Roman" w:cs="Times New Roman"/>
          <w:sz w:val="24"/>
          <w:szCs w:val="24"/>
          <w:lang w:val="en-US"/>
        </w:rPr>
      </w:pPr>
      <w:r w:rsidRPr="00135249">
        <w:rPr>
          <w:rFonts w:ascii="Times New Roman" w:hAnsi="Times New Roman" w:cs="Times New Roman"/>
          <w:sz w:val="24"/>
          <w:szCs w:val="24"/>
          <w:lang w:val="en-US"/>
        </w:rPr>
        <w:t xml:space="preserve">   yyyyyy = xxxxxx + (xxxxxx % 10);</w:t>
      </w:r>
    </w:p>
    <w:p w14:paraId="657E1A24" w14:textId="77777777" w:rsidR="00135249" w:rsidRPr="00135249" w:rsidRDefault="00135249" w:rsidP="00135249">
      <w:pPr>
        <w:spacing w:after="0"/>
        <w:ind w:firstLine="360"/>
        <w:rPr>
          <w:rFonts w:ascii="Times New Roman" w:hAnsi="Times New Roman" w:cs="Times New Roman"/>
          <w:sz w:val="24"/>
          <w:szCs w:val="24"/>
          <w:lang w:val="en-US"/>
        </w:rPr>
      </w:pPr>
      <w:r w:rsidRPr="00135249">
        <w:rPr>
          <w:rFonts w:ascii="Times New Roman" w:hAnsi="Times New Roman" w:cs="Times New Roman"/>
          <w:sz w:val="24"/>
          <w:szCs w:val="24"/>
          <w:lang w:val="en-US"/>
        </w:rPr>
        <w:t xml:space="preserve">   printf("%d\n", xxxxxx);</w:t>
      </w:r>
    </w:p>
    <w:p w14:paraId="31BDC0A7" w14:textId="77777777" w:rsidR="00135249" w:rsidRPr="00135249" w:rsidRDefault="00135249" w:rsidP="00135249">
      <w:pPr>
        <w:spacing w:after="0"/>
        <w:ind w:firstLine="360"/>
        <w:rPr>
          <w:rFonts w:ascii="Times New Roman" w:hAnsi="Times New Roman" w:cs="Times New Roman"/>
          <w:sz w:val="24"/>
          <w:szCs w:val="24"/>
          <w:lang w:val="en-US"/>
        </w:rPr>
      </w:pPr>
      <w:r w:rsidRPr="00135249">
        <w:rPr>
          <w:rFonts w:ascii="Times New Roman" w:hAnsi="Times New Roman" w:cs="Times New Roman"/>
          <w:sz w:val="24"/>
          <w:szCs w:val="24"/>
          <w:lang w:val="en-US"/>
        </w:rPr>
        <w:t xml:space="preserve">   printf("%d\n", yyyyyy);</w:t>
      </w:r>
    </w:p>
    <w:p w14:paraId="57949DE2" w14:textId="77777777" w:rsidR="00135249" w:rsidRPr="00135249" w:rsidRDefault="00135249" w:rsidP="00135249">
      <w:pPr>
        <w:spacing w:after="0"/>
        <w:ind w:firstLine="360"/>
        <w:rPr>
          <w:rFonts w:ascii="Times New Roman" w:hAnsi="Times New Roman" w:cs="Times New Roman"/>
          <w:sz w:val="24"/>
          <w:szCs w:val="24"/>
          <w:lang w:val="en-US"/>
        </w:rPr>
      </w:pPr>
      <w:r w:rsidRPr="00135249">
        <w:rPr>
          <w:rFonts w:ascii="Times New Roman" w:hAnsi="Times New Roman" w:cs="Times New Roman"/>
          <w:sz w:val="24"/>
          <w:szCs w:val="24"/>
          <w:lang w:val="en-US"/>
        </w:rPr>
        <w:t xml:space="preserve">   system("pause");</w:t>
      </w:r>
    </w:p>
    <w:p w14:paraId="7B79D16C" w14:textId="77777777" w:rsidR="00135249" w:rsidRPr="00135249" w:rsidRDefault="00135249" w:rsidP="00135249">
      <w:pPr>
        <w:spacing w:after="0"/>
        <w:ind w:firstLine="360"/>
        <w:rPr>
          <w:rFonts w:ascii="Times New Roman" w:hAnsi="Times New Roman" w:cs="Times New Roman"/>
          <w:sz w:val="24"/>
          <w:szCs w:val="24"/>
          <w:lang w:val="en-US"/>
        </w:rPr>
      </w:pPr>
      <w:r w:rsidRPr="00135249">
        <w:rPr>
          <w:rFonts w:ascii="Times New Roman" w:hAnsi="Times New Roman" w:cs="Times New Roman"/>
          <w:sz w:val="24"/>
          <w:szCs w:val="24"/>
          <w:lang w:val="en-US"/>
        </w:rPr>
        <w:t xml:space="preserve">    return 0;</w:t>
      </w:r>
    </w:p>
    <w:p w14:paraId="3636AF34" w14:textId="0B6412C6" w:rsidR="00D050B8" w:rsidRPr="00DA0972" w:rsidRDefault="00135249" w:rsidP="00135249">
      <w:pPr>
        <w:spacing w:after="0"/>
        <w:ind w:firstLine="360"/>
        <w:rPr>
          <w:rFonts w:ascii="Times New Roman" w:hAnsi="Times New Roman" w:cs="Times New Roman"/>
          <w:sz w:val="24"/>
          <w:szCs w:val="24"/>
          <w:lang w:val="en-US"/>
        </w:rPr>
      </w:pPr>
      <w:r w:rsidRPr="00135249">
        <w:rPr>
          <w:rFonts w:ascii="Times New Roman" w:hAnsi="Times New Roman" w:cs="Times New Roman"/>
          <w:sz w:val="24"/>
          <w:szCs w:val="24"/>
          <w:lang w:val="en-US"/>
        </w:rPr>
        <w:t>}</w:t>
      </w:r>
    </w:p>
    <w:p w14:paraId="77E4DD74" w14:textId="091D9822" w:rsidR="006B782C" w:rsidRDefault="006B782C" w:rsidP="006B782C">
      <w:pPr>
        <w:spacing w:after="0"/>
        <w:ind w:firstLine="360"/>
        <w:rPr>
          <w:rFonts w:ascii="Times New Roman" w:hAnsi="Times New Roman" w:cs="Times New Roman"/>
          <w:b/>
          <w:bCs/>
          <w:sz w:val="24"/>
          <w:szCs w:val="24"/>
          <w:lang w:val="en-US"/>
        </w:rPr>
      </w:pPr>
      <w:r>
        <w:rPr>
          <w:rFonts w:ascii="Times New Roman" w:hAnsi="Times New Roman" w:cs="Times New Roman"/>
          <w:b/>
          <w:bCs/>
          <w:sz w:val="24"/>
          <w:szCs w:val="24"/>
          <w:lang w:val="en-US"/>
        </w:rPr>
        <w:t>Prog2.</w:t>
      </w:r>
      <w:r w:rsidR="003D09D5">
        <w:rPr>
          <w:rFonts w:ascii="Times New Roman" w:hAnsi="Times New Roman" w:cs="Times New Roman"/>
          <w:b/>
          <w:bCs/>
          <w:sz w:val="24"/>
          <w:szCs w:val="24"/>
          <w:lang w:val="en-US"/>
        </w:rPr>
        <w:t>c</w:t>
      </w:r>
    </w:p>
    <w:p w14:paraId="1F33A840" w14:textId="77777777" w:rsidR="00135249" w:rsidRPr="00135249" w:rsidRDefault="00135249" w:rsidP="00135249">
      <w:pPr>
        <w:spacing w:after="0"/>
        <w:ind w:firstLine="360"/>
        <w:rPr>
          <w:rFonts w:ascii="Times New Roman" w:hAnsi="Times New Roman" w:cs="Times New Roman"/>
          <w:sz w:val="24"/>
          <w:szCs w:val="24"/>
          <w:lang w:val="en-US"/>
        </w:rPr>
      </w:pPr>
      <w:r w:rsidRPr="00135249">
        <w:rPr>
          <w:rFonts w:ascii="Times New Roman" w:hAnsi="Times New Roman" w:cs="Times New Roman"/>
          <w:sz w:val="24"/>
          <w:szCs w:val="24"/>
          <w:lang w:val="en-US"/>
        </w:rPr>
        <w:t>#include &lt;stdio.h&gt;</w:t>
      </w:r>
    </w:p>
    <w:p w14:paraId="1BCA611D" w14:textId="77777777" w:rsidR="00135249" w:rsidRPr="00135249" w:rsidRDefault="00135249" w:rsidP="00135249">
      <w:pPr>
        <w:spacing w:after="0"/>
        <w:ind w:firstLine="360"/>
        <w:rPr>
          <w:rFonts w:ascii="Times New Roman" w:hAnsi="Times New Roman" w:cs="Times New Roman"/>
          <w:sz w:val="24"/>
          <w:szCs w:val="24"/>
          <w:lang w:val="en-US"/>
        </w:rPr>
      </w:pPr>
      <w:r w:rsidRPr="00135249">
        <w:rPr>
          <w:rFonts w:ascii="Times New Roman" w:hAnsi="Times New Roman" w:cs="Times New Roman"/>
          <w:sz w:val="24"/>
          <w:szCs w:val="24"/>
          <w:lang w:val="en-US"/>
        </w:rPr>
        <w:t>#include &lt;stdlib.h&gt;</w:t>
      </w:r>
    </w:p>
    <w:p w14:paraId="3DFC6269" w14:textId="77777777" w:rsidR="00135249" w:rsidRPr="00135249" w:rsidRDefault="00135249" w:rsidP="00135249">
      <w:pPr>
        <w:spacing w:after="0"/>
        <w:ind w:firstLine="360"/>
        <w:rPr>
          <w:rFonts w:ascii="Times New Roman" w:hAnsi="Times New Roman" w:cs="Times New Roman"/>
          <w:sz w:val="24"/>
          <w:szCs w:val="24"/>
          <w:lang w:val="en-US"/>
        </w:rPr>
      </w:pPr>
      <w:r w:rsidRPr="00135249">
        <w:rPr>
          <w:rFonts w:ascii="Times New Roman" w:hAnsi="Times New Roman" w:cs="Times New Roman"/>
          <w:sz w:val="24"/>
          <w:szCs w:val="24"/>
          <w:lang w:val="en-US"/>
        </w:rPr>
        <w:t>#include &lt;stdint.h&gt;</w:t>
      </w:r>
    </w:p>
    <w:p w14:paraId="16583DEC" w14:textId="77777777" w:rsidR="00135249" w:rsidRPr="00135249" w:rsidRDefault="00135249" w:rsidP="00135249">
      <w:pPr>
        <w:spacing w:after="0"/>
        <w:ind w:firstLine="360"/>
        <w:rPr>
          <w:rFonts w:ascii="Times New Roman" w:hAnsi="Times New Roman" w:cs="Times New Roman"/>
          <w:sz w:val="24"/>
          <w:szCs w:val="24"/>
          <w:lang w:val="en-US"/>
        </w:rPr>
      </w:pPr>
    </w:p>
    <w:p w14:paraId="524C502A" w14:textId="77777777" w:rsidR="00135249" w:rsidRPr="00135249" w:rsidRDefault="00135249" w:rsidP="00135249">
      <w:pPr>
        <w:spacing w:after="0"/>
        <w:ind w:firstLine="360"/>
        <w:rPr>
          <w:rFonts w:ascii="Times New Roman" w:hAnsi="Times New Roman" w:cs="Times New Roman"/>
          <w:sz w:val="24"/>
          <w:szCs w:val="24"/>
          <w:lang w:val="en-US"/>
        </w:rPr>
      </w:pPr>
      <w:r w:rsidRPr="00135249">
        <w:rPr>
          <w:rFonts w:ascii="Times New Roman" w:hAnsi="Times New Roman" w:cs="Times New Roman"/>
          <w:sz w:val="24"/>
          <w:szCs w:val="24"/>
          <w:lang w:val="en-US"/>
        </w:rPr>
        <w:t xml:space="preserve">int main() </w:t>
      </w:r>
    </w:p>
    <w:p w14:paraId="54AC3565" w14:textId="77777777" w:rsidR="00135249" w:rsidRPr="00135249" w:rsidRDefault="00135249" w:rsidP="00135249">
      <w:pPr>
        <w:spacing w:after="0"/>
        <w:ind w:firstLine="360"/>
        <w:rPr>
          <w:rFonts w:ascii="Times New Roman" w:hAnsi="Times New Roman" w:cs="Times New Roman"/>
          <w:sz w:val="24"/>
          <w:szCs w:val="24"/>
          <w:lang w:val="en-US"/>
        </w:rPr>
      </w:pPr>
      <w:r w:rsidRPr="00135249">
        <w:rPr>
          <w:rFonts w:ascii="Times New Roman" w:hAnsi="Times New Roman" w:cs="Times New Roman"/>
          <w:sz w:val="24"/>
          <w:szCs w:val="24"/>
          <w:lang w:val="en-US"/>
        </w:rPr>
        <w:t>{</w:t>
      </w:r>
    </w:p>
    <w:p w14:paraId="6D89513C" w14:textId="77777777" w:rsidR="00135249" w:rsidRPr="00135249" w:rsidRDefault="00135249" w:rsidP="00135249">
      <w:pPr>
        <w:spacing w:after="0"/>
        <w:ind w:firstLine="360"/>
        <w:rPr>
          <w:rFonts w:ascii="Times New Roman" w:hAnsi="Times New Roman" w:cs="Times New Roman"/>
          <w:sz w:val="24"/>
          <w:szCs w:val="24"/>
          <w:lang w:val="en-US"/>
        </w:rPr>
      </w:pPr>
      <w:r w:rsidRPr="00135249">
        <w:rPr>
          <w:rFonts w:ascii="Times New Roman" w:hAnsi="Times New Roman" w:cs="Times New Roman"/>
          <w:sz w:val="24"/>
          <w:szCs w:val="24"/>
          <w:lang w:val="en-US"/>
        </w:rPr>
        <w:t xml:space="preserve">   int16_t aaaaaa, bbbbbb, cccccc;</w:t>
      </w:r>
    </w:p>
    <w:p w14:paraId="47FE5A11" w14:textId="77777777" w:rsidR="00135249" w:rsidRPr="00135249" w:rsidRDefault="00135249" w:rsidP="00135249">
      <w:pPr>
        <w:spacing w:after="0"/>
        <w:ind w:firstLine="360"/>
        <w:rPr>
          <w:rFonts w:ascii="Times New Roman" w:hAnsi="Times New Roman" w:cs="Times New Roman"/>
          <w:sz w:val="24"/>
          <w:szCs w:val="24"/>
          <w:lang w:val="en-US"/>
        </w:rPr>
      </w:pPr>
      <w:r w:rsidRPr="00135249">
        <w:rPr>
          <w:rFonts w:ascii="Times New Roman" w:hAnsi="Times New Roman" w:cs="Times New Roman"/>
          <w:sz w:val="24"/>
          <w:szCs w:val="24"/>
          <w:lang w:val="en-US"/>
        </w:rPr>
        <w:t xml:space="preserve">   printf("Enter aaaaaa:");</w:t>
      </w:r>
    </w:p>
    <w:p w14:paraId="03D20DFA" w14:textId="77777777" w:rsidR="00135249" w:rsidRPr="00135249" w:rsidRDefault="00135249" w:rsidP="00135249">
      <w:pPr>
        <w:spacing w:after="0"/>
        <w:ind w:firstLine="360"/>
        <w:rPr>
          <w:rFonts w:ascii="Times New Roman" w:hAnsi="Times New Roman" w:cs="Times New Roman"/>
          <w:sz w:val="24"/>
          <w:szCs w:val="24"/>
          <w:lang w:val="en-US"/>
        </w:rPr>
      </w:pPr>
      <w:r w:rsidRPr="00135249">
        <w:rPr>
          <w:rFonts w:ascii="Times New Roman" w:hAnsi="Times New Roman" w:cs="Times New Roman"/>
          <w:sz w:val="24"/>
          <w:szCs w:val="24"/>
          <w:lang w:val="en-US"/>
        </w:rPr>
        <w:t xml:space="preserve">   scanf("%hd", &amp;aaaaaa);</w:t>
      </w:r>
    </w:p>
    <w:p w14:paraId="2C6EF475" w14:textId="77777777" w:rsidR="00135249" w:rsidRPr="00135249" w:rsidRDefault="00135249" w:rsidP="00135249">
      <w:pPr>
        <w:spacing w:after="0"/>
        <w:ind w:firstLine="360"/>
        <w:rPr>
          <w:rFonts w:ascii="Times New Roman" w:hAnsi="Times New Roman" w:cs="Times New Roman"/>
          <w:sz w:val="24"/>
          <w:szCs w:val="24"/>
          <w:lang w:val="en-US"/>
        </w:rPr>
      </w:pPr>
      <w:r w:rsidRPr="00135249">
        <w:rPr>
          <w:rFonts w:ascii="Times New Roman" w:hAnsi="Times New Roman" w:cs="Times New Roman"/>
          <w:sz w:val="24"/>
          <w:szCs w:val="24"/>
          <w:lang w:val="en-US"/>
        </w:rPr>
        <w:t xml:space="preserve">   printf("Enter bbbbbb:");</w:t>
      </w:r>
    </w:p>
    <w:p w14:paraId="37A4EEAB" w14:textId="77777777" w:rsidR="00135249" w:rsidRPr="00135249" w:rsidRDefault="00135249" w:rsidP="00135249">
      <w:pPr>
        <w:spacing w:after="0"/>
        <w:ind w:firstLine="360"/>
        <w:rPr>
          <w:rFonts w:ascii="Times New Roman" w:hAnsi="Times New Roman" w:cs="Times New Roman"/>
          <w:sz w:val="24"/>
          <w:szCs w:val="24"/>
          <w:lang w:val="en-US"/>
        </w:rPr>
      </w:pPr>
      <w:r w:rsidRPr="00135249">
        <w:rPr>
          <w:rFonts w:ascii="Times New Roman" w:hAnsi="Times New Roman" w:cs="Times New Roman"/>
          <w:sz w:val="24"/>
          <w:szCs w:val="24"/>
          <w:lang w:val="en-US"/>
        </w:rPr>
        <w:t xml:space="preserve">   scanf("%hd", &amp;bbbbbb);</w:t>
      </w:r>
    </w:p>
    <w:p w14:paraId="4D64D882" w14:textId="77777777" w:rsidR="00135249" w:rsidRPr="00135249" w:rsidRDefault="00135249" w:rsidP="00135249">
      <w:pPr>
        <w:spacing w:after="0"/>
        <w:ind w:firstLine="360"/>
        <w:rPr>
          <w:rFonts w:ascii="Times New Roman" w:hAnsi="Times New Roman" w:cs="Times New Roman"/>
          <w:sz w:val="24"/>
          <w:szCs w:val="24"/>
          <w:lang w:val="en-US"/>
        </w:rPr>
      </w:pPr>
      <w:r w:rsidRPr="00135249">
        <w:rPr>
          <w:rFonts w:ascii="Times New Roman" w:hAnsi="Times New Roman" w:cs="Times New Roman"/>
          <w:sz w:val="24"/>
          <w:szCs w:val="24"/>
          <w:lang w:val="en-US"/>
        </w:rPr>
        <w:t xml:space="preserve">   printf("Enter cccccc:");</w:t>
      </w:r>
    </w:p>
    <w:p w14:paraId="30D2CA85" w14:textId="77777777" w:rsidR="00135249" w:rsidRPr="00135249" w:rsidRDefault="00135249" w:rsidP="00135249">
      <w:pPr>
        <w:spacing w:after="0"/>
        <w:ind w:firstLine="360"/>
        <w:rPr>
          <w:rFonts w:ascii="Times New Roman" w:hAnsi="Times New Roman" w:cs="Times New Roman"/>
          <w:sz w:val="24"/>
          <w:szCs w:val="24"/>
          <w:lang w:val="en-US"/>
        </w:rPr>
      </w:pPr>
      <w:r w:rsidRPr="00135249">
        <w:rPr>
          <w:rFonts w:ascii="Times New Roman" w:hAnsi="Times New Roman" w:cs="Times New Roman"/>
          <w:sz w:val="24"/>
          <w:szCs w:val="24"/>
          <w:lang w:val="en-US"/>
        </w:rPr>
        <w:t xml:space="preserve">   scanf("%hd", &amp;cccccc);</w:t>
      </w:r>
    </w:p>
    <w:p w14:paraId="21B01B3F" w14:textId="77777777" w:rsidR="00135249" w:rsidRPr="00135249" w:rsidRDefault="00135249" w:rsidP="00135249">
      <w:pPr>
        <w:spacing w:after="0"/>
        <w:ind w:firstLine="360"/>
        <w:rPr>
          <w:rFonts w:ascii="Times New Roman" w:hAnsi="Times New Roman" w:cs="Times New Roman"/>
          <w:sz w:val="24"/>
          <w:szCs w:val="24"/>
          <w:lang w:val="en-US"/>
        </w:rPr>
      </w:pPr>
      <w:r w:rsidRPr="00135249">
        <w:rPr>
          <w:rFonts w:ascii="Times New Roman" w:hAnsi="Times New Roman" w:cs="Times New Roman"/>
          <w:sz w:val="24"/>
          <w:szCs w:val="24"/>
          <w:lang w:val="en-US"/>
        </w:rPr>
        <w:t xml:space="preserve">   if ((aaaaaa &gt; bbbbbb))</w:t>
      </w:r>
    </w:p>
    <w:p w14:paraId="7C120BF0" w14:textId="77777777" w:rsidR="00135249" w:rsidRPr="00135249" w:rsidRDefault="00135249" w:rsidP="00135249">
      <w:pPr>
        <w:spacing w:after="0"/>
        <w:ind w:firstLine="360"/>
        <w:rPr>
          <w:rFonts w:ascii="Times New Roman" w:hAnsi="Times New Roman" w:cs="Times New Roman"/>
          <w:sz w:val="24"/>
          <w:szCs w:val="24"/>
          <w:lang w:val="en-US"/>
        </w:rPr>
      </w:pPr>
      <w:r w:rsidRPr="00135249">
        <w:rPr>
          <w:rFonts w:ascii="Times New Roman" w:hAnsi="Times New Roman" w:cs="Times New Roman"/>
          <w:sz w:val="24"/>
          <w:szCs w:val="24"/>
          <w:lang w:val="en-US"/>
        </w:rPr>
        <w:t xml:space="preserve">   {</w:t>
      </w:r>
    </w:p>
    <w:p w14:paraId="5B60DE09" w14:textId="77777777" w:rsidR="00135249" w:rsidRPr="00135249" w:rsidRDefault="00135249" w:rsidP="00135249">
      <w:pPr>
        <w:spacing w:after="0"/>
        <w:ind w:firstLine="360"/>
        <w:rPr>
          <w:rFonts w:ascii="Times New Roman" w:hAnsi="Times New Roman" w:cs="Times New Roman"/>
          <w:sz w:val="24"/>
          <w:szCs w:val="24"/>
          <w:lang w:val="en-US"/>
        </w:rPr>
      </w:pPr>
      <w:r w:rsidRPr="00135249">
        <w:rPr>
          <w:rFonts w:ascii="Times New Roman" w:hAnsi="Times New Roman" w:cs="Times New Roman"/>
          <w:sz w:val="24"/>
          <w:szCs w:val="24"/>
          <w:lang w:val="en-US"/>
        </w:rPr>
        <w:t xml:space="preserve">   if ((aaaaaa &gt; cccccc))</w:t>
      </w:r>
    </w:p>
    <w:p w14:paraId="2E32F62F" w14:textId="77777777" w:rsidR="00135249" w:rsidRPr="00135249" w:rsidRDefault="00135249" w:rsidP="00135249">
      <w:pPr>
        <w:spacing w:after="0"/>
        <w:ind w:firstLine="360"/>
        <w:rPr>
          <w:rFonts w:ascii="Times New Roman" w:hAnsi="Times New Roman" w:cs="Times New Roman"/>
          <w:sz w:val="24"/>
          <w:szCs w:val="24"/>
          <w:lang w:val="en-US"/>
        </w:rPr>
      </w:pPr>
      <w:r w:rsidRPr="00135249">
        <w:rPr>
          <w:rFonts w:ascii="Times New Roman" w:hAnsi="Times New Roman" w:cs="Times New Roman"/>
          <w:sz w:val="24"/>
          <w:szCs w:val="24"/>
          <w:lang w:val="en-US"/>
        </w:rPr>
        <w:t xml:space="preserve">   {</w:t>
      </w:r>
    </w:p>
    <w:p w14:paraId="741B26AA" w14:textId="77777777" w:rsidR="00135249" w:rsidRPr="00135249" w:rsidRDefault="00135249" w:rsidP="00135249">
      <w:pPr>
        <w:spacing w:after="0"/>
        <w:ind w:firstLine="360"/>
        <w:rPr>
          <w:rFonts w:ascii="Times New Roman" w:hAnsi="Times New Roman" w:cs="Times New Roman"/>
          <w:sz w:val="24"/>
          <w:szCs w:val="24"/>
          <w:lang w:val="en-US"/>
        </w:rPr>
      </w:pPr>
      <w:r w:rsidRPr="00135249">
        <w:rPr>
          <w:rFonts w:ascii="Times New Roman" w:hAnsi="Times New Roman" w:cs="Times New Roman"/>
          <w:sz w:val="24"/>
          <w:szCs w:val="24"/>
          <w:lang w:val="en-US"/>
        </w:rPr>
        <w:t xml:space="preserve">   goto Abigger;</w:t>
      </w:r>
    </w:p>
    <w:p w14:paraId="50A72D6F" w14:textId="77777777" w:rsidR="00135249" w:rsidRPr="00135249" w:rsidRDefault="00135249" w:rsidP="00135249">
      <w:pPr>
        <w:spacing w:after="0"/>
        <w:ind w:firstLine="360"/>
        <w:rPr>
          <w:rFonts w:ascii="Times New Roman" w:hAnsi="Times New Roman" w:cs="Times New Roman"/>
          <w:sz w:val="24"/>
          <w:szCs w:val="24"/>
          <w:lang w:val="en-US"/>
        </w:rPr>
      </w:pPr>
      <w:r w:rsidRPr="00135249">
        <w:rPr>
          <w:rFonts w:ascii="Times New Roman" w:hAnsi="Times New Roman" w:cs="Times New Roman"/>
          <w:sz w:val="24"/>
          <w:szCs w:val="24"/>
          <w:lang w:val="en-US"/>
        </w:rPr>
        <w:t xml:space="preserve">   }</w:t>
      </w:r>
    </w:p>
    <w:p w14:paraId="3886E7E5" w14:textId="77777777" w:rsidR="00135249" w:rsidRPr="00135249" w:rsidRDefault="00135249" w:rsidP="00135249">
      <w:pPr>
        <w:spacing w:after="0"/>
        <w:ind w:firstLine="360"/>
        <w:rPr>
          <w:rFonts w:ascii="Times New Roman" w:hAnsi="Times New Roman" w:cs="Times New Roman"/>
          <w:sz w:val="24"/>
          <w:szCs w:val="24"/>
          <w:lang w:val="en-US"/>
        </w:rPr>
      </w:pPr>
      <w:r w:rsidRPr="00135249">
        <w:rPr>
          <w:rFonts w:ascii="Times New Roman" w:hAnsi="Times New Roman" w:cs="Times New Roman"/>
          <w:sz w:val="24"/>
          <w:szCs w:val="24"/>
          <w:lang w:val="en-US"/>
        </w:rPr>
        <w:t xml:space="preserve">   else</w:t>
      </w:r>
    </w:p>
    <w:p w14:paraId="2A7B1D9A" w14:textId="77777777" w:rsidR="00135249" w:rsidRPr="00135249" w:rsidRDefault="00135249" w:rsidP="00135249">
      <w:pPr>
        <w:spacing w:after="0"/>
        <w:ind w:firstLine="360"/>
        <w:rPr>
          <w:rFonts w:ascii="Times New Roman" w:hAnsi="Times New Roman" w:cs="Times New Roman"/>
          <w:sz w:val="24"/>
          <w:szCs w:val="24"/>
          <w:lang w:val="en-US"/>
        </w:rPr>
      </w:pPr>
      <w:r w:rsidRPr="00135249">
        <w:rPr>
          <w:rFonts w:ascii="Times New Roman" w:hAnsi="Times New Roman" w:cs="Times New Roman"/>
          <w:sz w:val="24"/>
          <w:szCs w:val="24"/>
          <w:lang w:val="en-US"/>
        </w:rPr>
        <w:t xml:space="preserve">   {</w:t>
      </w:r>
    </w:p>
    <w:p w14:paraId="502B5584" w14:textId="77777777" w:rsidR="00135249" w:rsidRPr="00135249" w:rsidRDefault="00135249" w:rsidP="00135249">
      <w:pPr>
        <w:spacing w:after="0"/>
        <w:ind w:firstLine="360"/>
        <w:rPr>
          <w:rFonts w:ascii="Times New Roman" w:hAnsi="Times New Roman" w:cs="Times New Roman"/>
          <w:sz w:val="24"/>
          <w:szCs w:val="24"/>
          <w:lang w:val="en-US"/>
        </w:rPr>
      </w:pPr>
      <w:r w:rsidRPr="00135249">
        <w:rPr>
          <w:rFonts w:ascii="Times New Roman" w:hAnsi="Times New Roman" w:cs="Times New Roman"/>
          <w:sz w:val="24"/>
          <w:szCs w:val="24"/>
          <w:lang w:val="en-US"/>
        </w:rPr>
        <w:t xml:space="preserve">   printf("%d\n", cccccc);</w:t>
      </w:r>
    </w:p>
    <w:p w14:paraId="297C881D" w14:textId="77777777" w:rsidR="00135249" w:rsidRPr="00135249" w:rsidRDefault="00135249" w:rsidP="00135249">
      <w:pPr>
        <w:spacing w:after="0"/>
        <w:ind w:firstLine="360"/>
        <w:rPr>
          <w:rFonts w:ascii="Times New Roman" w:hAnsi="Times New Roman" w:cs="Times New Roman"/>
          <w:sz w:val="24"/>
          <w:szCs w:val="24"/>
          <w:lang w:val="en-US"/>
        </w:rPr>
      </w:pPr>
      <w:r w:rsidRPr="00135249">
        <w:rPr>
          <w:rFonts w:ascii="Times New Roman" w:hAnsi="Times New Roman" w:cs="Times New Roman"/>
          <w:sz w:val="24"/>
          <w:szCs w:val="24"/>
          <w:lang w:val="en-US"/>
        </w:rPr>
        <w:t xml:space="preserve">   goto Outofif;</w:t>
      </w:r>
    </w:p>
    <w:p w14:paraId="297E8E3D" w14:textId="77777777" w:rsidR="00135249" w:rsidRPr="00135249" w:rsidRDefault="00135249" w:rsidP="00135249">
      <w:pPr>
        <w:spacing w:after="0"/>
        <w:ind w:firstLine="360"/>
        <w:rPr>
          <w:rFonts w:ascii="Times New Roman" w:hAnsi="Times New Roman" w:cs="Times New Roman"/>
          <w:sz w:val="24"/>
          <w:szCs w:val="24"/>
          <w:lang w:val="en-US"/>
        </w:rPr>
      </w:pPr>
      <w:r w:rsidRPr="00135249">
        <w:rPr>
          <w:rFonts w:ascii="Times New Roman" w:hAnsi="Times New Roman" w:cs="Times New Roman"/>
          <w:sz w:val="24"/>
          <w:szCs w:val="24"/>
          <w:lang w:val="en-US"/>
        </w:rPr>
        <w:t>Abigger:</w:t>
      </w:r>
    </w:p>
    <w:p w14:paraId="77237B7F" w14:textId="77777777" w:rsidR="00135249" w:rsidRPr="00135249" w:rsidRDefault="00135249" w:rsidP="00135249">
      <w:pPr>
        <w:spacing w:after="0"/>
        <w:ind w:firstLine="360"/>
        <w:rPr>
          <w:rFonts w:ascii="Times New Roman" w:hAnsi="Times New Roman" w:cs="Times New Roman"/>
          <w:sz w:val="24"/>
          <w:szCs w:val="24"/>
          <w:lang w:val="en-US"/>
        </w:rPr>
      </w:pPr>
      <w:r w:rsidRPr="00135249">
        <w:rPr>
          <w:rFonts w:ascii="Times New Roman" w:hAnsi="Times New Roman" w:cs="Times New Roman"/>
          <w:sz w:val="24"/>
          <w:szCs w:val="24"/>
          <w:lang w:val="en-US"/>
        </w:rPr>
        <w:t xml:space="preserve">   printf("%d\n", aaaaaa);</w:t>
      </w:r>
    </w:p>
    <w:p w14:paraId="27459FF7" w14:textId="77777777" w:rsidR="00135249" w:rsidRPr="00135249" w:rsidRDefault="00135249" w:rsidP="00135249">
      <w:pPr>
        <w:spacing w:after="0"/>
        <w:ind w:firstLine="360"/>
        <w:rPr>
          <w:rFonts w:ascii="Times New Roman" w:hAnsi="Times New Roman" w:cs="Times New Roman"/>
          <w:sz w:val="24"/>
          <w:szCs w:val="24"/>
          <w:lang w:val="en-US"/>
        </w:rPr>
      </w:pPr>
      <w:r w:rsidRPr="00135249">
        <w:rPr>
          <w:rFonts w:ascii="Times New Roman" w:hAnsi="Times New Roman" w:cs="Times New Roman"/>
          <w:sz w:val="24"/>
          <w:szCs w:val="24"/>
          <w:lang w:val="en-US"/>
        </w:rPr>
        <w:t xml:space="preserve">   goto Outofif;</w:t>
      </w:r>
    </w:p>
    <w:p w14:paraId="35167EB4" w14:textId="77777777" w:rsidR="00135249" w:rsidRPr="00135249" w:rsidRDefault="00135249" w:rsidP="00135249">
      <w:pPr>
        <w:spacing w:after="0"/>
        <w:ind w:firstLine="360"/>
        <w:rPr>
          <w:rFonts w:ascii="Times New Roman" w:hAnsi="Times New Roman" w:cs="Times New Roman"/>
          <w:sz w:val="24"/>
          <w:szCs w:val="24"/>
          <w:lang w:val="en-US"/>
        </w:rPr>
      </w:pPr>
      <w:r w:rsidRPr="00135249">
        <w:rPr>
          <w:rFonts w:ascii="Times New Roman" w:hAnsi="Times New Roman" w:cs="Times New Roman"/>
          <w:sz w:val="24"/>
          <w:szCs w:val="24"/>
          <w:lang w:val="en-US"/>
        </w:rPr>
        <w:t xml:space="preserve">   }</w:t>
      </w:r>
    </w:p>
    <w:p w14:paraId="3B078D2B" w14:textId="77777777" w:rsidR="00135249" w:rsidRPr="00135249" w:rsidRDefault="00135249" w:rsidP="00135249">
      <w:pPr>
        <w:spacing w:after="0"/>
        <w:ind w:firstLine="360"/>
        <w:rPr>
          <w:rFonts w:ascii="Times New Roman" w:hAnsi="Times New Roman" w:cs="Times New Roman"/>
          <w:sz w:val="24"/>
          <w:szCs w:val="24"/>
          <w:lang w:val="en-US"/>
        </w:rPr>
      </w:pPr>
      <w:r w:rsidRPr="00135249">
        <w:rPr>
          <w:rFonts w:ascii="Times New Roman" w:hAnsi="Times New Roman" w:cs="Times New Roman"/>
          <w:sz w:val="24"/>
          <w:szCs w:val="24"/>
          <w:lang w:val="en-US"/>
        </w:rPr>
        <w:t xml:space="preserve">   }</w:t>
      </w:r>
    </w:p>
    <w:p w14:paraId="2BBF72EE" w14:textId="77777777" w:rsidR="00135249" w:rsidRPr="00135249" w:rsidRDefault="00135249" w:rsidP="00135249">
      <w:pPr>
        <w:spacing w:after="0"/>
        <w:ind w:firstLine="360"/>
        <w:rPr>
          <w:rFonts w:ascii="Times New Roman" w:hAnsi="Times New Roman" w:cs="Times New Roman"/>
          <w:sz w:val="24"/>
          <w:szCs w:val="24"/>
          <w:lang w:val="en-US"/>
        </w:rPr>
      </w:pPr>
      <w:r w:rsidRPr="00135249">
        <w:rPr>
          <w:rFonts w:ascii="Times New Roman" w:hAnsi="Times New Roman" w:cs="Times New Roman"/>
          <w:sz w:val="24"/>
          <w:szCs w:val="24"/>
          <w:lang w:val="en-US"/>
        </w:rPr>
        <w:t xml:space="preserve">   if ((bbbbbb &lt; cccccc))</w:t>
      </w:r>
    </w:p>
    <w:p w14:paraId="6AA8D2CD" w14:textId="77777777" w:rsidR="00135249" w:rsidRPr="00135249" w:rsidRDefault="00135249" w:rsidP="00135249">
      <w:pPr>
        <w:spacing w:after="0"/>
        <w:ind w:firstLine="360"/>
        <w:rPr>
          <w:rFonts w:ascii="Times New Roman" w:hAnsi="Times New Roman" w:cs="Times New Roman"/>
          <w:sz w:val="24"/>
          <w:szCs w:val="24"/>
          <w:lang w:val="en-US"/>
        </w:rPr>
      </w:pPr>
      <w:r w:rsidRPr="00135249">
        <w:rPr>
          <w:rFonts w:ascii="Times New Roman" w:hAnsi="Times New Roman" w:cs="Times New Roman"/>
          <w:sz w:val="24"/>
          <w:szCs w:val="24"/>
          <w:lang w:val="en-US"/>
        </w:rPr>
        <w:t xml:space="preserve">   {</w:t>
      </w:r>
    </w:p>
    <w:p w14:paraId="69ABE11B" w14:textId="77777777" w:rsidR="00135249" w:rsidRPr="00135249" w:rsidRDefault="00135249" w:rsidP="00135249">
      <w:pPr>
        <w:spacing w:after="0"/>
        <w:ind w:firstLine="360"/>
        <w:rPr>
          <w:rFonts w:ascii="Times New Roman" w:hAnsi="Times New Roman" w:cs="Times New Roman"/>
          <w:sz w:val="24"/>
          <w:szCs w:val="24"/>
          <w:lang w:val="en-US"/>
        </w:rPr>
      </w:pPr>
      <w:r w:rsidRPr="00135249">
        <w:rPr>
          <w:rFonts w:ascii="Times New Roman" w:hAnsi="Times New Roman" w:cs="Times New Roman"/>
          <w:sz w:val="24"/>
          <w:szCs w:val="24"/>
          <w:lang w:val="en-US"/>
        </w:rPr>
        <w:t xml:space="preserve">   printf("%d\n", cccccc);</w:t>
      </w:r>
    </w:p>
    <w:p w14:paraId="01E7B276" w14:textId="77777777" w:rsidR="00135249" w:rsidRPr="00135249" w:rsidRDefault="00135249" w:rsidP="00135249">
      <w:pPr>
        <w:spacing w:after="0"/>
        <w:ind w:firstLine="360"/>
        <w:rPr>
          <w:rFonts w:ascii="Times New Roman" w:hAnsi="Times New Roman" w:cs="Times New Roman"/>
          <w:sz w:val="24"/>
          <w:szCs w:val="24"/>
          <w:lang w:val="en-US"/>
        </w:rPr>
      </w:pPr>
      <w:r w:rsidRPr="00135249">
        <w:rPr>
          <w:rFonts w:ascii="Times New Roman" w:hAnsi="Times New Roman" w:cs="Times New Roman"/>
          <w:sz w:val="24"/>
          <w:szCs w:val="24"/>
          <w:lang w:val="en-US"/>
        </w:rPr>
        <w:t xml:space="preserve">   }</w:t>
      </w:r>
    </w:p>
    <w:p w14:paraId="30B610B1" w14:textId="77777777" w:rsidR="00135249" w:rsidRPr="00135249" w:rsidRDefault="00135249" w:rsidP="00135249">
      <w:pPr>
        <w:spacing w:after="0"/>
        <w:ind w:firstLine="360"/>
        <w:rPr>
          <w:rFonts w:ascii="Times New Roman" w:hAnsi="Times New Roman" w:cs="Times New Roman"/>
          <w:sz w:val="24"/>
          <w:szCs w:val="24"/>
          <w:lang w:val="en-US"/>
        </w:rPr>
      </w:pPr>
      <w:r w:rsidRPr="00135249">
        <w:rPr>
          <w:rFonts w:ascii="Times New Roman" w:hAnsi="Times New Roman" w:cs="Times New Roman"/>
          <w:sz w:val="24"/>
          <w:szCs w:val="24"/>
          <w:lang w:val="en-US"/>
        </w:rPr>
        <w:t xml:space="preserve">   else</w:t>
      </w:r>
    </w:p>
    <w:p w14:paraId="53AB1624" w14:textId="77777777" w:rsidR="00135249" w:rsidRPr="00135249" w:rsidRDefault="00135249" w:rsidP="00135249">
      <w:pPr>
        <w:spacing w:after="0"/>
        <w:ind w:firstLine="360"/>
        <w:rPr>
          <w:rFonts w:ascii="Times New Roman" w:hAnsi="Times New Roman" w:cs="Times New Roman"/>
          <w:sz w:val="24"/>
          <w:szCs w:val="24"/>
          <w:lang w:val="en-US"/>
        </w:rPr>
      </w:pPr>
      <w:r w:rsidRPr="00135249">
        <w:rPr>
          <w:rFonts w:ascii="Times New Roman" w:hAnsi="Times New Roman" w:cs="Times New Roman"/>
          <w:sz w:val="24"/>
          <w:szCs w:val="24"/>
          <w:lang w:val="en-US"/>
        </w:rPr>
        <w:t xml:space="preserve">   {</w:t>
      </w:r>
    </w:p>
    <w:p w14:paraId="657D4AA1" w14:textId="77777777" w:rsidR="00135249" w:rsidRPr="00135249" w:rsidRDefault="00135249" w:rsidP="00135249">
      <w:pPr>
        <w:spacing w:after="0"/>
        <w:ind w:firstLine="360"/>
        <w:rPr>
          <w:rFonts w:ascii="Times New Roman" w:hAnsi="Times New Roman" w:cs="Times New Roman"/>
          <w:sz w:val="24"/>
          <w:szCs w:val="24"/>
          <w:lang w:val="en-US"/>
        </w:rPr>
      </w:pPr>
      <w:r w:rsidRPr="00135249">
        <w:rPr>
          <w:rFonts w:ascii="Times New Roman" w:hAnsi="Times New Roman" w:cs="Times New Roman"/>
          <w:sz w:val="24"/>
          <w:szCs w:val="24"/>
          <w:lang w:val="en-US"/>
        </w:rPr>
        <w:t xml:space="preserve">   printf("%d\n", bbbbbb);</w:t>
      </w:r>
    </w:p>
    <w:p w14:paraId="12A4DD61" w14:textId="77777777" w:rsidR="00135249" w:rsidRPr="00135249" w:rsidRDefault="00135249" w:rsidP="00135249">
      <w:pPr>
        <w:spacing w:after="0"/>
        <w:ind w:firstLine="360"/>
        <w:rPr>
          <w:rFonts w:ascii="Times New Roman" w:hAnsi="Times New Roman" w:cs="Times New Roman"/>
          <w:sz w:val="24"/>
          <w:szCs w:val="24"/>
          <w:lang w:val="en-US"/>
        </w:rPr>
      </w:pPr>
      <w:r w:rsidRPr="00135249">
        <w:rPr>
          <w:rFonts w:ascii="Times New Roman" w:hAnsi="Times New Roman" w:cs="Times New Roman"/>
          <w:sz w:val="24"/>
          <w:szCs w:val="24"/>
          <w:lang w:val="en-US"/>
        </w:rPr>
        <w:t xml:space="preserve">   }</w:t>
      </w:r>
    </w:p>
    <w:p w14:paraId="59CD9260" w14:textId="77777777" w:rsidR="00135249" w:rsidRPr="00135249" w:rsidRDefault="00135249" w:rsidP="00135249">
      <w:pPr>
        <w:spacing w:after="0"/>
        <w:ind w:firstLine="360"/>
        <w:rPr>
          <w:rFonts w:ascii="Times New Roman" w:hAnsi="Times New Roman" w:cs="Times New Roman"/>
          <w:sz w:val="24"/>
          <w:szCs w:val="24"/>
          <w:lang w:val="en-US"/>
        </w:rPr>
      </w:pPr>
      <w:r w:rsidRPr="00135249">
        <w:rPr>
          <w:rFonts w:ascii="Times New Roman" w:hAnsi="Times New Roman" w:cs="Times New Roman"/>
          <w:sz w:val="24"/>
          <w:szCs w:val="24"/>
          <w:lang w:val="en-US"/>
        </w:rPr>
        <w:t>Outofif:</w:t>
      </w:r>
    </w:p>
    <w:p w14:paraId="3E75594C" w14:textId="77777777" w:rsidR="00135249" w:rsidRPr="00135249" w:rsidRDefault="00135249" w:rsidP="00135249">
      <w:pPr>
        <w:spacing w:after="0"/>
        <w:ind w:firstLine="360"/>
        <w:rPr>
          <w:rFonts w:ascii="Times New Roman" w:hAnsi="Times New Roman" w:cs="Times New Roman"/>
          <w:sz w:val="24"/>
          <w:szCs w:val="24"/>
          <w:lang w:val="en-US"/>
        </w:rPr>
      </w:pPr>
      <w:r w:rsidRPr="00135249">
        <w:rPr>
          <w:rFonts w:ascii="Times New Roman" w:hAnsi="Times New Roman" w:cs="Times New Roman"/>
          <w:sz w:val="24"/>
          <w:szCs w:val="24"/>
          <w:lang w:val="en-US"/>
        </w:rPr>
        <w:t xml:space="preserve">   if (((aaaaaa == bbbbbb) &amp;&amp; (aaaaaa == cccccc) &amp;&amp; (bbbbbb == cccccc)))</w:t>
      </w:r>
    </w:p>
    <w:p w14:paraId="36EF8C15" w14:textId="77777777" w:rsidR="00135249" w:rsidRPr="00135249" w:rsidRDefault="00135249" w:rsidP="00135249">
      <w:pPr>
        <w:spacing w:after="0"/>
        <w:ind w:firstLine="360"/>
        <w:rPr>
          <w:rFonts w:ascii="Times New Roman" w:hAnsi="Times New Roman" w:cs="Times New Roman"/>
          <w:sz w:val="24"/>
          <w:szCs w:val="24"/>
          <w:lang w:val="en-US"/>
        </w:rPr>
      </w:pPr>
      <w:r w:rsidRPr="00135249">
        <w:rPr>
          <w:rFonts w:ascii="Times New Roman" w:hAnsi="Times New Roman" w:cs="Times New Roman"/>
          <w:sz w:val="24"/>
          <w:szCs w:val="24"/>
          <w:lang w:val="en-US"/>
        </w:rPr>
        <w:t xml:space="preserve">   {</w:t>
      </w:r>
    </w:p>
    <w:p w14:paraId="1EDDC272" w14:textId="77777777" w:rsidR="00135249" w:rsidRPr="00135249" w:rsidRDefault="00135249" w:rsidP="00135249">
      <w:pPr>
        <w:spacing w:after="0"/>
        <w:ind w:firstLine="360"/>
        <w:rPr>
          <w:rFonts w:ascii="Times New Roman" w:hAnsi="Times New Roman" w:cs="Times New Roman"/>
          <w:sz w:val="24"/>
          <w:szCs w:val="24"/>
          <w:lang w:val="en-US"/>
        </w:rPr>
      </w:pPr>
      <w:r w:rsidRPr="00135249">
        <w:rPr>
          <w:rFonts w:ascii="Times New Roman" w:hAnsi="Times New Roman" w:cs="Times New Roman"/>
          <w:sz w:val="24"/>
          <w:szCs w:val="24"/>
          <w:lang w:val="en-US"/>
        </w:rPr>
        <w:lastRenderedPageBreak/>
        <w:t xml:space="preserve">   printf("%d\n", 1);</w:t>
      </w:r>
    </w:p>
    <w:p w14:paraId="3C794776" w14:textId="77777777" w:rsidR="00135249" w:rsidRPr="00135249" w:rsidRDefault="00135249" w:rsidP="00135249">
      <w:pPr>
        <w:spacing w:after="0"/>
        <w:ind w:firstLine="360"/>
        <w:rPr>
          <w:rFonts w:ascii="Times New Roman" w:hAnsi="Times New Roman" w:cs="Times New Roman"/>
          <w:sz w:val="24"/>
          <w:szCs w:val="24"/>
          <w:lang w:val="en-US"/>
        </w:rPr>
      </w:pPr>
      <w:r w:rsidRPr="00135249">
        <w:rPr>
          <w:rFonts w:ascii="Times New Roman" w:hAnsi="Times New Roman" w:cs="Times New Roman"/>
          <w:sz w:val="24"/>
          <w:szCs w:val="24"/>
          <w:lang w:val="en-US"/>
        </w:rPr>
        <w:t xml:space="preserve">   }</w:t>
      </w:r>
    </w:p>
    <w:p w14:paraId="13B74E9D" w14:textId="77777777" w:rsidR="00135249" w:rsidRPr="00135249" w:rsidRDefault="00135249" w:rsidP="00135249">
      <w:pPr>
        <w:spacing w:after="0"/>
        <w:ind w:firstLine="360"/>
        <w:rPr>
          <w:rFonts w:ascii="Times New Roman" w:hAnsi="Times New Roman" w:cs="Times New Roman"/>
          <w:sz w:val="24"/>
          <w:szCs w:val="24"/>
          <w:lang w:val="en-US"/>
        </w:rPr>
      </w:pPr>
      <w:r w:rsidRPr="00135249">
        <w:rPr>
          <w:rFonts w:ascii="Times New Roman" w:hAnsi="Times New Roman" w:cs="Times New Roman"/>
          <w:sz w:val="24"/>
          <w:szCs w:val="24"/>
          <w:lang w:val="en-US"/>
        </w:rPr>
        <w:t xml:space="preserve">   else</w:t>
      </w:r>
    </w:p>
    <w:p w14:paraId="7A4FA137" w14:textId="77777777" w:rsidR="00135249" w:rsidRPr="00135249" w:rsidRDefault="00135249" w:rsidP="00135249">
      <w:pPr>
        <w:spacing w:after="0"/>
        <w:ind w:firstLine="360"/>
        <w:rPr>
          <w:rFonts w:ascii="Times New Roman" w:hAnsi="Times New Roman" w:cs="Times New Roman"/>
          <w:sz w:val="24"/>
          <w:szCs w:val="24"/>
          <w:lang w:val="en-US"/>
        </w:rPr>
      </w:pPr>
      <w:r w:rsidRPr="00135249">
        <w:rPr>
          <w:rFonts w:ascii="Times New Roman" w:hAnsi="Times New Roman" w:cs="Times New Roman"/>
          <w:sz w:val="24"/>
          <w:szCs w:val="24"/>
          <w:lang w:val="en-US"/>
        </w:rPr>
        <w:t xml:space="preserve">   {</w:t>
      </w:r>
    </w:p>
    <w:p w14:paraId="5BE8C66C" w14:textId="77777777" w:rsidR="00135249" w:rsidRPr="00135249" w:rsidRDefault="00135249" w:rsidP="00135249">
      <w:pPr>
        <w:spacing w:after="0"/>
        <w:ind w:firstLine="360"/>
        <w:rPr>
          <w:rFonts w:ascii="Times New Roman" w:hAnsi="Times New Roman" w:cs="Times New Roman"/>
          <w:sz w:val="24"/>
          <w:szCs w:val="24"/>
          <w:lang w:val="en-US"/>
        </w:rPr>
      </w:pPr>
      <w:r w:rsidRPr="00135249">
        <w:rPr>
          <w:rFonts w:ascii="Times New Roman" w:hAnsi="Times New Roman" w:cs="Times New Roman"/>
          <w:sz w:val="24"/>
          <w:szCs w:val="24"/>
          <w:lang w:val="en-US"/>
        </w:rPr>
        <w:t xml:space="preserve">   printf("%d\n", 0);</w:t>
      </w:r>
    </w:p>
    <w:p w14:paraId="0C10F86D" w14:textId="77777777" w:rsidR="00135249" w:rsidRPr="00135249" w:rsidRDefault="00135249" w:rsidP="00135249">
      <w:pPr>
        <w:spacing w:after="0"/>
        <w:ind w:firstLine="360"/>
        <w:rPr>
          <w:rFonts w:ascii="Times New Roman" w:hAnsi="Times New Roman" w:cs="Times New Roman"/>
          <w:sz w:val="24"/>
          <w:szCs w:val="24"/>
          <w:lang w:val="en-US"/>
        </w:rPr>
      </w:pPr>
      <w:r w:rsidRPr="00135249">
        <w:rPr>
          <w:rFonts w:ascii="Times New Roman" w:hAnsi="Times New Roman" w:cs="Times New Roman"/>
          <w:sz w:val="24"/>
          <w:szCs w:val="24"/>
          <w:lang w:val="en-US"/>
        </w:rPr>
        <w:t xml:space="preserve">   }</w:t>
      </w:r>
    </w:p>
    <w:p w14:paraId="02172340" w14:textId="77777777" w:rsidR="00135249" w:rsidRPr="00135249" w:rsidRDefault="00135249" w:rsidP="00135249">
      <w:pPr>
        <w:spacing w:after="0"/>
        <w:ind w:firstLine="360"/>
        <w:rPr>
          <w:rFonts w:ascii="Times New Roman" w:hAnsi="Times New Roman" w:cs="Times New Roman"/>
          <w:sz w:val="24"/>
          <w:szCs w:val="24"/>
          <w:lang w:val="en-US"/>
        </w:rPr>
      </w:pPr>
      <w:r w:rsidRPr="00135249">
        <w:rPr>
          <w:rFonts w:ascii="Times New Roman" w:hAnsi="Times New Roman" w:cs="Times New Roman"/>
          <w:sz w:val="24"/>
          <w:szCs w:val="24"/>
          <w:lang w:val="en-US"/>
        </w:rPr>
        <w:t xml:space="preserve">   if (((aaaaaa &lt; 0) || (bbbbbb &lt; 0) || (cccccc &lt; 0)))</w:t>
      </w:r>
    </w:p>
    <w:p w14:paraId="4CB003D3" w14:textId="77777777" w:rsidR="00135249" w:rsidRPr="00135249" w:rsidRDefault="00135249" w:rsidP="00135249">
      <w:pPr>
        <w:spacing w:after="0"/>
        <w:ind w:firstLine="360"/>
        <w:rPr>
          <w:rFonts w:ascii="Times New Roman" w:hAnsi="Times New Roman" w:cs="Times New Roman"/>
          <w:sz w:val="24"/>
          <w:szCs w:val="24"/>
          <w:lang w:val="en-US"/>
        </w:rPr>
      </w:pPr>
      <w:r w:rsidRPr="00135249">
        <w:rPr>
          <w:rFonts w:ascii="Times New Roman" w:hAnsi="Times New Roman" w:cs="Times New Roman"/>
          <w:sz w:val="24"/>
          <w:szCs w:val="24"/>
          <w:lang w:val="en-US"/>
        </w:rPr>
        <w:t xml:space="preserve">   {</w:t>
      </w:r>
    </w:p>
    <w:p w14:paraId="178F8AA0" w14:textId="77777777" w:rsidR="00135249" w:rsidRPr="00135249" w:rsidRDefault="00135249" w:rsidP="00135249">
      <w:pPr>
        <w:spacing w:after="0"/>
        <w:ind w:firstLine="360"/>
        <w:rPr>
          <w:rFonts w:ascii="Times New Roman" w:hAnsi="Times New Roman" w:cs="Times New Roman"/>
          <w:sz w:val="24"/>
          <w:szCs w:val="24"/>
          <w:lang w:val="en-US"/>
        </w:rPr>
      </w:pPr>
      <w:r w:rsidRPr="00135249">
        <w:rPr>
          <w:rFonts w:ascii="Times New Roman" w:hAnsi="Times New Roman" w:cs="Times New Roman"/>
          <w:sz w:val="24"/>
          <w:szCs w:val="24"/>
          <w:lang w:val="en-US"/>
        </w:rPr>
        <w:t xml:space="preserve">   printf("%d\n", -1);</w:t>
      </w:r>
    </w:p>
    <w:p w14:paraId="78C5E5DA" w14:textId="77777777" w:rsidR="00135249" w:rsidRPr="00135249" w:rsidRDefault="00135249" w:rsidP="00135249">
      <w:pPr>
        <w:spacing w:after="0"/>
        <w:ind w:firstLine="360"/>
        <w:rPr>
          <w:rFonts w:ascii="Times New Roman" w:hAnsi="Times New Roman" w:cs="Times New Roman"/>
          <w:sz w:val="24"/>
          <w:szCs w:val="24"/>
          <w:lang w:val="en-US"/>
        </w:rPr>
      </w:pPr>
      <w:r w:rsidRPr="00135249">
        <w:rPr>
          <w:rFonts w:ascii="Times New Roman" w:hAnsi="Times New Roman" w:cs="Times New Roman"/>
          <w:sz w:val="24"/>
          <w:szCs w:val="24"/>
          <w:lang w:val="en-US"/>
        </w:rPr>
        <w:t xml:space="preserve">   }</w:t>
      </w:r>
    </w:p>
    <w:p w14:paraId="5B0FD235" w14:textId="77777777" w:rsidR="00135249" w:rsidRPr="00135249" w:rsidRDefault="00135249" w:rsidP="00135249">
      <w:pPr>
        <w:spacing w:after="0"/>
        <w:ind w:firstLine="360"/>
        <w:rPr>
          <w:rFonts w:ascii="Times New Roman" w:hAnsi="Times New Roman" w:cs="Times New Roman"/>
          <w:sz w:val="24"/>
          <w:szCs w:val="24"/>
          <w:lang w:val="en-US"/>
        </w:rPr>
      </w:pPr>
      <w:r w:rsidRPr="00135249">
        <w:rPr>
          <w:rFonts w:ascii="Times New Roman" w:hAnsi="Times New Roman" w:cs="Times New Roman"/>
          <w:sz w:val="24"/>
          <w:szCs w:val="24"/>
          <w:lang w:val="en-US"/>
        </w:rPr>
        <w:t xml:space="preserve">   else</w:t>
      </w:r>
    </w:p>
    <w:p w14:paraId="09001865" w14:textId="77777777" w:rsidR="00135249" w:rsidRPr="00135249" w:rsidRDefault="00135249" w:rsidP="00135249">
      <w:pPr>
        <w:spacing w:after="0"/>
        <w:ind w:firstLine="360"/>
        <w:rPr>
          <w:rFonts w:ascii="Times New Roman" w:hAnsi="Times New Roman" w:cs="Times New Roman"/>
          <w:sz w:val="24"/>
          <w:szCs w:val="24"/>
          <w:lang w:val="en-US"/>
        </w:rPr>
      </w:pPr>
      <w:r w:rsidRPr="00135249">
        <w:rPr>
          <w:rFonts w:ascii="Times New Roman" w:hAnsi="Times New Roman" w:cs="Times New Roman"/>
          <w:sz w:val="24"/>
          <w:szCs w:val="24"/>
          <w:lang w:val="en-US"/>
        </w:rPr>
        <w:t xml:space="preserve">   {</w:t>
      </w:r>
    </w:p>
    <w:p w14:paraId="63B485B3" w14:textId="77777777" w:rsidR="00135249" w:rsidRPr="00135249" w:rsidRDefault="00135249" w:rsidP="00135249">
      <w:pPr>
        <w:spacing w:after="0"/>
        <w:ind w:firstLine="360"/>
        <w:rPr>
          <w:rFonts w:ascii="Times New Roman" w:hAnsi="Times New Roman" w:cs="Times New Roman"/>
          <w:sz w:val="24"/>
          <w:szCs w:val="24"/>
          <w:lang w:val="en-US"/>
        </w:rPr>
      </w:pPr>
      <w:r w:rsidRPr="00135249">
        <w:rPr>
          <w:rFonts w:ascii="Times New Roman" w:hAnsi="Times New Roman" w:cs="Times New Roman"/>
          <w:sz w:val="24"/>
          <w:szCs w:val="24"/>
          <w:lang w:val="en-US"/>
        </w:rPr>
        <w:t xml:space="preserve">   printf("%d\n", 0);</w:t>
      </w:r>
    </w:p>
    <w:p w14:paraId="1F7A07E9" w14:textId="77777777" w:rsidR="00135249" w:rsidRPr="00135249" w:rsidRDefault="00135249" w:rsidP="00135249">
      <w:pPr>
        <w:spacing w:after="0"/>
        <w:ind w:firstLine="360"/>
        <w:rPr>
          <w:rFonts w:ascii="Times New Roman" w:hAnsi="Times New Roman" w:cs="Times New Roman"/>
          <w:sz w:val="24"/>
          <w:szCs w:val="24"/>
          <w:lang w:val="en-US"/>
        </w:rPr>
      </w:pPr>
      <w:r w:rsidRPr="00135249">
        <w:rPr>
          <w:rFonts w:ascii="Times New Roman" w:hAnsi="Times New Roman" w:cs="Times New Roman"/>
          <w:sz w:val="24"/>
          <w:szCs w:val="24"/>
          <w:lang w:val="en-US"/>
        </w:rPr>
        <w:t xml:space="preserve">   }</w:t>
      </w:r>
    </w:p>
    <w:p w14:paraId="278E2DFE" w14:textId="77777777" w:rsidR="00135249" w:rsidRPr="00135249" w:rsidRDefault="00135249" w:rsidP="00135249">
      <w:pPr>
        <w:spacing w:after="0"/>
        <w:ind w:firstLine="360"/>
        <w:rPr>
          <w:rFonts w:ascii="Times New Roman" w:hAnsi="Times New Roman" w:cs="Times New Roman"/>
          <w:sz w:val="24"/>
          <w:szCs w:val="24"/>
          <w:lang w:val="en-US"/>
        </w:rPr>
      </w:pPr>
      <w:r w:rsidRPr="00135249">
        <w:rPr>
          <w:rFonts w:ascii="Times New Roman" w:hAnsi="Times New Roman" w:cs="Times New Roman"/>
          <w:sz w:val="24"/>
          <w:szCs w:val="24"/>
          <w:lang w:val="en-US"/>
        </w:rPr>
        <w:t xml:space="preserve">   if ((!(aaaaaa &lt; (bbbbbb + cccccc))))</w:t>
      </w:r>
    </w:p>
    <w:p w14:paraId="14873388" w14:textId="77777777" w:rsidR="00135249" w:rsidRPr="00135249" w:rsidRDefault="00135249" w:rsidP="00135249">
      <w:pPr>
        <w:spacing w:after="0"/>
        <w:ind w:firstLine="360"/>
        <w:rPr>
          <w:rFonts w:ascii="Times New Roman" w:hAnsi="Times New Roman" w:cs="Times New Roman"/>
          <w:sz w:val="24"/>
          <w:szCs w:val="24"/>
          <w:lang w:val="en-US"/>
        </w:rPr>
      </w:pPr>
      <w:r w:rsidRPr="00135249">
        <w:rPr>
          <w:rFonts w:ascii="Times New Roman" w:hAnsi="Times New Roman" w:cs="Times New Roman"/>
          <w:sz w:val="24"/>
          <w:szCs w:val="24"/>
          <w:lang w:val="en-US"/>
        </w:rPr>
        <w:t xml:space="preserve">   {</w:t>
      </w:r>
    </w:p>
    <w:p w14:paraId="21D09C1C" w14:textId="77777777" w:rsidR="00135249" w:rsidRPr="00135249" w:rsidRDefault="00135249" w:rsidP="00135249">
      <w:pPr>
        <w:spacing w:after="0"/>
        <w:ind w:firstLine="360"/>
        <w:rPr>
          <w:rFonts w:ascii="Times New Roman" w:hAnsi="Times New Roman" w:cs="Times New Roman"/>
          <w:sz w:val="24"/>
          <w:szCs w:val="24"/>
          <w:lang w:val="en-US"/>
        </w:rPr>
      </w:pPr>
      <w:r w:rsidRPr="00135249">
        <w:rPr>
          <w:rFonts w:ascii="Times New Roman" w:hAnsi="Times New Roman" w:cs="Times New Roman"/>
          <w:sz w:val="24"/>
          <w:szCs w:val="24"/>
          <w:lang w:val="en-US"/>
        </w:rPr>
        <w:t xml:space="preserve">   printf("%d\n", (10));</w:t>
      </w:r>
    </w:p>
    <w:p w14:paraId="5B019E62" w14:textId="77777777" w:rsidR="00135249" w:rsidRPr="00135249" w:rsidRDefault="00135249" w:rsidP="00135249">
      <w:pPr>
        <w:spacing w:after="0"/>
        <w:ind w:firstLine="360"/>
        <w:rPr>
          <w:rFonts w:ascii="Times New Roman" w:hAnsi="Times New Roman" w:cs="Times New Roman"/>
          <w:sz w:val="24"/>
          <w:szCs w:val="24"/>
          <w:lang w:val="en-US"/>
        </w:rPr>
      </w:pPr>
      <w:r w:rsidRPr="00135249">
        <w:rPr>
          <w:rFonts w:ascii="Times New Roman" w:hAnsi="Times New Roman" w:cs="Times New Roman"/>
          <w:sz w:val="24"/>
          <w:szCs w:val="24"/>
          <w:lang w:val="en-US"/>
        </w:rPr>
        <w:t xml:space="preserve">   }</w:t>
      </w:r>
    </w:p>
    <w:p w14:paraId="682608FD" w14:textId="77777777" w:rsidR="00135249" w:rsidRPr="00135249" w:rsidRDefault="00135249" w:rsidP="00135249">
      <w:pPr>
        <w:spacing w:after="0"/>
        <w:ind w:firstLine="360"/>
        <w:rPr>
          <w:rFonts w:ascii="Times New Roman" w:hAnsi="Times New Roman" w:cs="Times New Roman"/>
          <w:sz w:val="24"/>
          <w:szCs w:val="24"/>
          <w:lang w:val="en-US"/>
        </w:rPr>
      </w:pPr>
      <w:r w:rsidRPr="00135249">
        <w:rPr>
          <w:rFonts w:ascii="Times New Roman" w:hAnsi="Times New Roman" w:cs="Times New Roman"/>
          <w:sz w:val="24"/>
          <w:szCs w:val="24"/>
          <w:lang w:val="en-US"/>
        </w:rPr>
        <w:t xml:space="preserve">   else</w:t>
      </w:r>
    </w:p>
    <w:p w14:paraId="1633C7A0" w14:textId="77777777" w:rsidR="00135249" w:rsidRPr="00135249" w:rsidRDefault="00135249" w:rsidP="00135249">
      <w:pPr>
        <w:spacing w:after="0"/>
        <w:ind w:firstLine="360"/>
        <w:rPr>
          <w:rFonts w:ascii="Times New Roman" w:hAnsi="Times New Roman" w:cs="Times New Roman"/>
          <w:sz w:val="24"/>
          <w:szCs w:val="24"/>
          <w:lang w:val="en-US"/>
        </w:rPr>
      </w:pPr>
      <w:r w:rsidRPr="00135249">
        <w:rPr>
          <w:rFonts w:ascii="Times New Roman" w:hAnsi="Times New Roman" w:cs="Times New Roman"/>
          <w:sz w:val="24"/>
          <w:szCs w:val="24"/>
          <w:lang w:val="en-US"/>
        </w:rPr>
        <w:t xml:space="preserve">   {</w:t>
      </w:r>
    </w:p>
    <w:p w14:paraId="5B7E0650" w14:textId="77777777" w:rsidR="00135249" w:rsidRPr="00135249" w:rsidRDefault="00135249" w:rsidP="00135249">
      <w:pPr>
        <w:spacing w:after="0"/>
        <w:ind w:firstLine="360"/>
        <w:rPr>
          <w:rFonts w:ascii="Times New Roman" w:hAnsi="Times New Roman" w:cs="Times New Roman"/>
          <w:sz w:val="24"/>
          <w:szCs w:val="24"/>
          <w:lang w:val="en-US"/>
        </w:rPr>
      </w:pPr>
      <w:r w:rsidRPr="00135249">
        <w:rPr>
          <w:rFonts w:ascii="Times New Roman" w:hAnsi="Times New Roman" w:cs="Times New Roman"/>
          <w:sz w:val="24"/>
          <w:szCs w:val="24"/>
          <w:lang w:val="en-US"/>
        </w:rPr>
        <w:t xml:space="preserve">   printf("%d\n", (0));</w:t>
      </w:r>
    </w:p>
    <w:p w14:paraId="0CC505F4" w14:textId="77777777" w:rsidR="00135249" w:rsidRPr="00135249" w:rsidRDefault="00135249" w:rsidP="00135249">
      <w:pPr>
        <w:spacing w:after="0"/>
        <w:ind w:firstLine="360"/>
        <w:rPr>
          <w:rFonts w:ascii="Times New Roman" w:hAnsi="Times New Roman" w:cs="Times New Roman"/>
          <w:sz w:val="24"/>
          <w:szCs w:val="24"/>
          <w:lang w:val="en-US"/>
        </w:rPr>
      </w:pPr>
      <w:r w:rsidRPr="00135249">
        <w:rPr>
          <w:rFonts w:ascii="Times New Roman" w:hAnsi="Times New Roman" w:cs="Times New Roman"/>
          <w:sz w:val="24"/>
          <w:szCs w:val="24"/>
          <w:lang w:val="en-US"/>
        </w:rPr>
        <w:t xml:space="preserve">   }</w:t>
      </w:r>
    </w:p>
    <w:p w14:paraId="7D8221C7" w14:textId="77777777" w:rsidR="00135249" w:rsidRPr="00135249" w:rsidRDefault="00135249" w:rsidP="00135249">
      <w:pPr>
        <w:spacing w:after="0"/>
        <w:ind w:firstLine="360"/>
        <w:rPr>
          <w:rFonts w:ascii="Times New Roman" w:hAnsi="Times New Roman" w:cs="Times New Roman"/>
          <w:sz w:val="24"/>
          <w:szCs w:val="24"/>
          <w:lang w:val="en-US"/>
        </w:rPr>
      </w:pPr>
      <w:r w:rsidRPr="00135249">
        <w:rPr>
          <w:rFonts w:ascii="Times New Roman" w:hAnsi="Times New Roman" w:cs="Times New Roman"/>
          <w:sz w:val="24"/>
          <w:szCs w:val="24"/>
          <w:lang w:val="en-US"/>
        </w:rPr>
        <w:t xml:space="preserve">   system("pause");</w:t>
      </w:r>
    </w:p>
    <w:p w14:paraId="0456BBB8" w14:textId="77777777" w:rsidR="00135249" w:rsidRPr="00135249" w:rsidRDefault="00135249" w:rsidP="00135249">
      <w:pPr>
        <w:spacing w:after="0"/>
        <w:ind w:firstLine="360"/>
        <w:rPr>
          <w:rFonts w:ascii="Times New Roman" w:hAnsi="Times New Roman" w:cs="Times New Roman"/>
          <w:sz w:val="24"/>
          <w:szCs w:val="24"/>
          <w:lang w:val="en-US"/>
        </w:rPr>
      </w:pPr>
      <w:r w:rsidRPr="00135249">
        <w:rPr>
          <w:rFonts w:ascii="Times New Roman" w:hAnsi="Times New Roman" w:cs="Times New Roman"/>
          <w:sz w:val="24"/>
          <w:szCs w:val="24"/>
          <w:lang w:val="en-US"/>
        </w:rPr>
        <w:t xml:space="preserve">    return 0;</w:t>
      </w:r>
    </w:p>
    <w:p w14:paraId="047BC317" w14:textId="0E6C2F07" w:rsidR="00D050B8" w:rsidRPr="00DA0972" w:rsidRDefault="00135249" w:rsidP="00135249">
      <w:pPr>
        <w:spacing w:after="0"/>
        <w:ind w:firstLine="360"/>
        <w:rPr>
          <w:rFonts w:ascii="Times New Roman" w:hAnsi="Times New Roman" w:cs="Times New Roman"/>
          <w:sz w:val="24"/>
          <w:szCs w:val="24"/>
          <w:lang w:val="en-US"/>
        </w:rPr>
      </w:pPr>
      <w:r w:rsidRPr="00135249">
        <w:rPr>
          <w:rFonts w:ascii="Times New Roman" w:hAnsi="Times New Roman" w:cs="Times New Roman"/>
          <w:sz w:val="24"/>
          <w:szCs w:val="24"/>
          <w:lang w:val="en-US"/>
        </w:rPr>
        <w:t>}</w:t>
      </w:r>
    </w:p>
    <w:p w14:paraId="59F2D306" w14:textId="01028D9E" w:rsidR="006B782C" w:rsidRDefault="006B782C" w:rsidP="006B782C">
      <w:pPr>
        <w:spacing w:after="0"/>
        <w:ind w:firstLine="360"/>
        <w:rPr>
          <w:rFonts w:ascii="Times New Roman" w:hAnsi="Times New Roman" w:cs="Times New Roman"/>
          <w:b/>
          <w:bCs/>
          <w:sz w:val="24"/>
          <w:szCs w:val="24"/>
          <w:lang w:val="en-US"/>
        </w:rPr>
      </w:pPr>
      <w:r>
        <w:rPr>
          <w:rFonts w:ascii="Times New Roman" w:hAnsi="Times New Roman" w:cs="Times New Roman"/>
          <w:b/>
          <w:bCs/>
          <w:sz w:val="24"/>
          <w:szCs w:val="24"/>
          <w:lang w:val="en-US"/>
        </w:rPr>
        <w:t>Prog3.</w:t>
      </w:r>
      <w:r w:rsidR="003D09D5">
        <w:rPr>
          <w:rFonts w:ascii="Times New Roman" w:hAnsi="Times New Roman" w:cs="Times New Roman"/>
          <w:b/>
          <w:bCs/>
          <w:sz w:val="24"/>
          <w:szCs w:val="24"/>
          <w:lang w:val="en-US"/>
        </w:rPr>
        <w:t>c</w:t>
      </w:r>
    </w:p>
    <w:p w14:paraId="67CE4686" w14:textId="77777777" w:rsidR="00135249" w:rsidRPr="00135249" w:rsidRDefault="00135249" w:rsidP="00135249">
      <w:pPr>
        <w:spacing w:after="0"/>
        <w:ind w:firstLine="360"/>
        <w:rPr>
          <w:rFonts w:ascii="Times New Roman" w:hAnsi="Times New Roman" w:cs="Times New Roman"/>
          <w:sz w:val="24"/>
          <w:szCs w:val="24"/>
          <w:lang w:val="en-US"/>
        </w:rPr>
      </w:pPr>
      <w:r w:rsidRPr="00135249">
        <w:rPr>
          <w:rFonts w:ascii="Times New Roman" w:hAnsi="Times New Roman" w:cs="Times New Roman"/>
          <w:sz w:val="24"/>
          <w:szCs w:val="24"/>
          <w:lang w:val="en-US"/>
        </w:rPr>
        <w:t>#include &lt;stdio.h&gt;</w:t>
      </w:r>
    </w:p>
    <w:p w14:paraId="6F746A14" w14:textId="77777777" w:rsidR="00135249" w:rsidRPr="00135249" w:rsidRDefault="00135249" w:rsidP="00135249">
      <w:pPr>
        <w:spacing w:after="0"/>
        <w:ind w:firstLine="360"/>
        <w:rPr>
          <w:rFonts w:ascii="Times New Roman" w:hAnsi="Times New Roman" w:cs="Times New Roman"/>
          <w:sz w:val="24"/>
          <w:szCs w:val="24"/>
          <w:lang w:val="en-US"/>
        </w:rPr>
      </w:pPr>
      <w:r w:rsidRPr="00135249">
        <w:rPr>
          <w:rFonts w:ascii="Times New Roman" w:hAnsi="Times New Roman" w:cs="Times New Roman"/>
          <w:sz w:val="24"/>
          <w:szCs w:val="24"/>
          <w:lang w:val="en-US"/>
        </w:rPr>
        <w:t>#include &lt;stdlib.h&gt;</w:t>
      </w:r>
    </w:p>
    <w:p w14:paraId="60167494" w14:textId="77777777" w:rsidR="00135249" w:rsidRPr="00135249" w:rsidRDefault="00135249" w:rsidP="00135249">
      <w:pPr>
        <w:spacing w:after="0"/>
        <w:ind w:firstLine="360"/>
        <w:rPr>
          <w:rFonts w:ascii="Times New Roman" w:hAnsi="Times New Roman" w:cs="Times New Roman"/>
          <w:sz w:val="24"/>
          <w:szCs w:val="24"/>
          <w:lang w:val="en-US"/>
        </w:rPr>
      </w:pPr>
      <w:r w:rsidRPr="00135249">
        <w:rPr>
          <w:rFonts w:ascii="Times New Roman" w:hAnsi="Times New Roman" w:cs="Times New Roman"/>
          <w:sz w:val="24"/>
          <w:szCs w:val="24"/>
          <w:lang w:val="en-US"/>
        </w:rPr>
        <w:t>#include &lt;stdint.h&gt;</w:t>
      </w:r>
    </w:p>
    <w:p w14:paraId="58834095" w14:textId="77777777" w:rsidR="00135249" w:rsidRPr="00135249" w:rsidRDefault="00135249" w:rsidP="00135249">
      <w:pPr>
        <w:spacing w:after="0"/>
        <w:ind w:firstLine="360"/>
        <w:rPr>
          <w:rFonts w:ascii="Times New Roman" w:hAnsi="Times New Roman" w:cs="Times New Roman"/>
          <w:sz w:val="24"/>
          <w:szCs w:val="24"/>
          <w:lang w:val="en-US"/>
        </w:rPr>
      </w:pPr>
    </w:p>
    <w:p w14:paraId="3E5186C5" w14:textId="77777777" w:rsidR="00135249" w:rsidRPr="00135249" w:rsidRDefault="00135249" w:rsidP="00135249">
      <w:pPr>
        <w:spacing w:after="0"/>
        <w:ind w:firstLine="360"/>
        <w:rPr>
          <w:rFonts w:ascii="Times New Roman" w:hAnsi="Times New Roman" w:cs="Times New Roman"/>
          <w:sz w:val="24"/>
          <w:szCs w:val="24"/>
          <w:lang w:val="en-US"/>
        </w:rPr>
      </w:pPr>
      <w:r w:rsidRPr="00135249">
        <w:rPr>
          <w:rFonts w:ascii="Times New Roman" w:hAnsi="Times New Roman" w:cs="Times New Roman"/>
          <w:sz w:val="24"/>
          <w:szCs w:val="24"/>
          <w:lang w:val="en-US"/>
        </w:rPr>
        <w:t xml:space="preserve">int main() </w:t>
      </w:r>
    </w:p>
    <w:p w14:paraId="58AC09F5" w14:textId="77777777" w:rsidR="00135249" w:rsidRPr="00135249" w:rsidRDefault="00135249" w:rsidP="00135249">
      <w:pPr>
        <w:spacing w:after="0"/>
        <w:ind w:firstLine="360"/>
        <w:rPr>
          <w:rFonts w:ascii="Times New Roman" w:hAnsi="Times New Roman" w:cs="Times New Roman"/>
          <w:sz w:val="24"/>
          <w:szCs w:val="24"/>
          <w:lang w:val="en-US"/>
        </w:rPr>
      </w:pPr>
      <w:r w:rsidRPr="00135249">
        <w:rPr>
          <w:rFonts w:ascii="Times New Roman" w:hAnsi="Times New Roman" w:cs="Times New Roman"/>
          <w:sz w:val="24"/>
          <w:szCs w:val="24"/>
          <w:lang w:val="en-US"/>
        </w:rPr>
        <w:t>{</w:t>
      </w:r>
    </w:p>
    <w:p w14:paraId="5B06E667" w14:textId="77777777" w:rsidR="00135249" w:rsidRPr="00135249" w:rsidRDefault="00135249" w:rsidP="00135249">
      <w:pPr>
        <w:spacing w:after="0"/>
        <w:ind w:firstLine="360"/>
        <w:rPr>
          <w:rFonts w:ascii="Times New Roman" w:hAnsi="Times New Roman" w:cs="Times New Roman"/>
          <w:sz w:val="24"/>
          <w:szCs w:val="24"/>
          <w:lang w:val="en-US"/>
        </w:rPr>
      </w:pPr>
      <w:r w:rsidRPr="00135249">
        <w:rPr>
          <w:rFonts w:ascii="Times New Roman" w:hAnsi="Times New Roman" w:cs="Times New Roman"/>
          <w:sz w:val="24"/>
          <w:szCs w:val="24"/>
          <w:lang w:val="en-US"/>
        </w:rPr>
        <w:t xml:space="preserve">   int16_t aaaaaa, aaaaa2, bbbbbb, xxxxxx, ccccc1, ccccc2;</w:t>
      </w:r>
    </w:p>
    <w:p w14:paraId="32C1D490" w14:textId="77777777" w:rsidR="00135249" w:rsidRPr="00135249" w:rsidRDefault="00135249" w:rsidP="00135249">
      <w:pPr>
        <w:spacing w:after="0"/>
        <w:ind w:firstLine="360"/>
        <w:rPr>
          <w:rFonts w:ascii="Times New Roman" w:hAnsi="Times New Roman" w:cs="Times New Roman"/>
          <w:sz w:val="24"/>
          <w:szCs w:val="24"/>
          <w:lang w:val="en-US"/>
        </w:rPr>
      </w:pPr>
      <w:r w:rsidRPr="00135249">
        <w:rPr>
          <w:rFonts w:ascii="Times New Roman" w:hAnsi="Times New Roman" w:cs="Times New Roman"/>
          <w:sz w:val="24"/>
          <w:szCs w:val="24"/>
          <w:lang w:val="en-US"/>
        </w:rPr>
        <w:t xml:space="preserve">   printf("Enter aaaaaa:");</w:t>
      </w:r>
    </w:p>
    <w:p w14:paraId="5104554E" w14:textId="77777777" w:rsidR="00135249" w:rsidRPr="00135249" w:rsidRDefault="00135249" w:rsidP="00135249">
      <w:pPr>
        <w:spacing w:after="0"/>
        <w:ind w:firstLine="360"/>
        <w:rPr>
          <w:rFonts w:ascii="Times New Roman" w:hAnsi="Times New Roman" w:cs="Times New Roman"/>
          <w:sz w:val="24"/>
          <w:szCs w:val="24"/>
          <w:lang w:val="en-US"/>
        </w:rPr>
      </w:pPr>
      <w:r w:rsidRPr="00135249">
        <w:rPr>
          <w:rFonts w:ascii="Times New Roman" w:hAnsi="Times New Roman" w:cs="Times New Roman"/>
          <w:sz w:val="24"/>
          <w:szCs w:val="24"/>
          <w:lang w:val="en-US"/>
        </w:rPr>
        <w:t xml:space="preserve">   scanf("%hd", &amp;aaaaaa);</w:t>
      </w:r>
    </w:p>
    <w:p w14:paraId="2E4965A2" w14:textId="77777777" w:rsidR="00135249" w:rsidRPr="00135249" w:rsidRDefault="00135249" w:rsidP="00135249">
      <w:pPr>
        <w:spacing w:after="0"/>
        <w:ind w:firstLine="360"/>
        <w:rPr>
          <w:rFonts w:ascii="Times New Roman" w:hAnsi="Times New Roman" w:cs="Times New Roman"/>
          <w:sz w:val="24"/>
          <w:szCs w:val="24"/>
          <w:lang w:val="en-US"/>
        </w:rPr>
      </w:pPr>
      <w:r w:rsidRPr="00135249">
        <w:rPr>
          <w:rFonts w:ascii="Times New Roman" w:hAnsi="Times New Roman" w:cs="Times New Roman"/>
          <w:sz w:val="24"/>
          <w:szCs w:val="24"/>
          <w:lang w:val="en-US"/>
        </w:rPr>
        <w:t xml:space="preserve">   printf("Enter bbbbbb:");</w:t>
      </w:r>
    </w:p>
    <w:p w14:paraId="50CCB897" w14:textId="77777777" w:rsidR="00135249" w:rsidRPr="00135249" w:rsidRDefault="00135249" w:rsidP="00135249">
      <w:pPr>
        <w:spacing w:after="0"/>
        <w:ind w:firstLine="360"/>
        <w:rPr>
          <w:rFonts w:ascii="Times New Roman" w:hAnsi="Times New Roman" w:cs="Times New Roman"/>
          <w:sz w:val="24"/>
          <w:szCs w:val="24"/>
          <w:lang w:val="en-US"/>
        </w:rPr>
      </w:pPr>
      <w:r w:rsidRPr="00135249">
        <w:rPr>
          <w:rFonts w:ascii="Times New Roman" w:hAnsi="Times New Roman" w:cs="Times New Roman"/>
          <w:sz w:val="24"/>
          <w:szCs w:val="24"/>
          <w:lang w:val="en-US"/>
        </w:rPr>
        <w:t xml:space="preserve">   scanf("%hd", &amp;bbbbbb);</w:t>
      </w:r>
    </w:p>
    <w:p w14:paraId="58D2504C" w14:textId="77777777" w:rsidR="00135249" w:rsidRPr="00135249" w:rsidRDefault="00135249" w:rsidP="00135249">
      <w:pPr>
        <w:spacing w:after="0"/>
        <w:ind w:firstLine="360"/>
        <w:rPr>
          <w:rFonts w:ascii="Times New Roman" w:hAnsi="Times New Roman" w:cs="Times New Roman"/>
          <w:sz w:val="24"/>
          <w:szCs w:val="24"/>
          <w:lang w:val="en-US"/>
        </w:rPr>
      </w:pPr>
      <w:r w:rsidRPr="00135249">
        <w:rPr>
          <w:rFonts w:ascii="Times New Roman" w:hAnsi="Times New Roman" w:cs="Times New Roman"/>
          <w:sz w:val="24"/>
          <w:szCs w:val="24"/>
          <w:lang w:val="en-US"/>
        </w:rPr>
        <w:t xml:space="preserve">   for (int16_t aaaaa2 = aaaaaa; aaaaa2 &lt;= bbbbbb; aaaaa2++)</w:t>
      </w:r>
    </w:p>
    <w:p w14:paraId="175F4C7A" w14:textId="77777777" w:rsidR="00135249" w:rsidRPr="00135249" w:rsidRDefault="00135249" w:rsidP="00135249">
      <w:pPr>
        <w:spacing w:after="0"/>
        <w:ind w:firstLine="360"/>
        <w:rPr>
          <w:rFonts w:ascii="Times New Roman" w:hAnsi="Times New Roman" w:cs="Times New Roman"/>
          <w:sz w:val="24"/>
          <w:szCs w:val="24"/>
          <w:lang w:val="en-US"/>
        </w:rPr>
      </w:pPr>
      <w:r w:rsidRPr="00135249">
        <w:rPr>
          <w:rFonts w:ascii="Times New Roman" w:hAnsi="Times New Roman" w:cs="Times New Roman"/>
          <w:sz w:val="24"/>
          <w:szCs w:val="24"/>
          <w:lang w:val="en-US"/>
        </w:rPr>
        <w:t xml:space="preserve">   printf("%d\n", aaaaa2 * aaaaa2);</w:t>
      </w:r>
    </w:p>
    <w:p w14:paraId="3E05A822" w14:textId="77777777" w:rsidR="00135249" w:rsidRPr="00135249" w:rsidRDefault="00135249" w:rsidP="00135249">
      <w:pPr>
        <w:spacing w:after="0"/>
        <w:ind w:firstLine="360"/>
        <w:rPr>
          <w:rFonts w:ascii="Times New Roman" w:hAnsi="Times New Roman" w:cs="Times New Roman"/>
          <w:sz w:val="24"/>
          <w:szCs w:val="24"/>
          <w:lang w:val="en-US"/>
        </w:rPr>
      </w:pPr>
      <w:r w:rsidRPr="00135249">
        <w:rPr>
          <w:rFonts w:ascii="Times New Roman" w:hAnsi="Times New Roman" w:cs="Times New Roman"/>
          <w:sz w:val="24"/>
          <w:szCs w:val="24"/>
          <w:lang w:val="en-US"/>
        </w:rPr>
        <w:t xml:space="preserve">   for (int16_t aaaaa2 = bbbbbb; aaaaa2 &lt;= aaaaaa; aaaaa2++)</w:t>
      </w:r>
    </w:p>
    <w:p w14:paraId="7A0FE296" w14:textId="77777777" w:rsidR="00135249" w:rsidRPr="00135249" w:rsidRDefault="00135249" w:rsidP="00135249">
      <w:pPr>
        <w:spacing w:after="0"/>
        <w:ind w:firstLine="360"/>
        <w:rPr>
          <w:rFonts w:ascii="Times New Roman" w:hAnsi="Times New Roman" w:cs="Times New Roman"/>
          <w:sz w:val="24"/>
          <w:szCs w:val="24"/>
          <w:lang w:val="en-US"/>
        </w:rPr>
      </w:pPr>
      <w:r w:rsidRPr="00135249">
        <w:rPr>
          <w:rFonts w:ascii="Times New Roman" w:hAnsi="Times New Roman" w:cs="Times New Roman"/>
          <w:sz w:val="24"/>
          <w:szCs w:val="24"/>
          <w:lang w:val="en-US"/>
        </w:rPr>
        <w:t xml:space="preserve">   printf("%d\n", aaaaa2 * aaaaa2);</w:t>
      </w:r>
    </w:p>
    <w:p w14:paraId="4E748436" w14:textId="77777777" w:rsidR="00135249" w:rsidRPr="00135249" w:rsidRDefault="00135249" w:rsidP="00135249">
      <w:pPr>
        <w:spacing w:after="0"/>
        <w:ind w:firstLine="360"/>
        <w:rPr>
          <w:rFonts w:ascii="Times New Roman" w:hAnsi="Times New Roman" w:cs="Times New Roman"/>
          <w:sz w:val="24"/>
          <w:szCs w:val="24"/>
          <w:lang w:val="en-US"/>
        </w:rPr>
      </w:pPr>
      <w:r w:rsidRPr="00135249">
        <w:rPr>
          <w:rFonts w:ascii="Times New Roman" w:hAnsi="Times New Roman" w:cs="Times New Roman"/>
          <w:sz w:val="24"/>
          <w:szCs w:val="24"/>
          <w:lang w:val="en-US"/>
        </w:rPr>
        <w:t xml:space="preserve">   xxxxxx = 0;</w:t>
      </w:r>
    </w:p>
    <w:p w14:paraId="6700DEDC" w14:textId="77777777" w:rsidR="00135249" w:rsidRPr="00135249" w:rsidRDefault="00135249" w:rsidP="00135249">
      <w:pPr>
        <w:spacing w:after="0"/>
        <w:ind w:firstLine="360"/>
        <w:rPr>
          <w:rFonts w:ascii="Times New Roman" w:hAnsi="Times New Roman" w:cs="Times New Roman"/>
          <w:sz w:val="24"/>
          <w:szCs w:val="24"/>
          <w:lang w:val="en-US"/>
        </w:rPr>
      </w:pPr>
      <w:r w:rsidRPr="00135249">
        <w:rPr>
          <w:rFonts w:ascii="Times New Roman" w:hAnsi="Times New Roman" w:cs="Times New Roman"/>
          <w:sz w:val="24"/>
          <w:szCs w:val="24"/>
          <w:lang w:val="en-US"/>
        </w:rPr>
        <w:t xml:space="preserve">   ccccc1 = 0;</w:t>
      </w:r>
    </w:p>
    <w:p w14:paraId="2772968F" w14:textId="77777777" w:rsidR="00135249" w:rsidRPr="00135249" w:rsidRDefault="00135249" w:rsidP="00135249">
      <w:pPr>
        <w:spacing w:after="0"/>
        <w:ind w:firstLine="360"/>
        <w:rPr>
          <w:rFonts w:ascii="Times New Roman" w:hAnsi="Times New Roman" w:cs="Times New Roman"/>
          <w:sz w:val="24"/>
          <w:szCs w:val="24"/>
          <w:lang w:val="en-US"/>
        </w:rPr>
      </w:pPr>
      <w:r w:rsidRPr="00135249">
        <w:rPr>
          <w:rFonts w:ascii="Times New Roman" w:hAnsi="Times New Roman" w:cs="Times New Roman"/>
          <w:sz w:val="24"/>
          <w:szCs w:val="24"/>
          <w:lang w:val="en-US"/>
        </w:rPr>
        <w:t xml:space="preserve">   while (ccccc1 &lt; aaaaaa)</w:t>
      </w:r>
    </w:p>
    <w:p w14:paraId="7206B05B" w14:textId="77777777" w:rsidR="00135249" w:rsidRPr="00135249" w:rsidRDefault="00135249" w:rsidP="00135249">
      <w:pPr>
        <w:spacing w:after="0"/>
        <w:ind w:firstLine="360"/>
        <w:rPr>
          <w:rFonts w:ascii="Times New Roman" w:hAnsi="Times New Roman" w:cs="Times New Roman"/>
          <w:sz w:val="24"/>
          <w:szCs w:val="24"/>
          <w:lang w:val="en-US"/>
        </w:rPr>
      </w:pPr>
      <w:r w:rsidRPr="00135249">
        <w:rPr>
          <w:rFonts w:ascii="Times New Roman" w:hAnsi="Times New Roman" w:cs="Times New Roman"/>
          <w:sz w:val="24"/>
          <w:szCs w:val="24"/>
          <w:lang w:val="en-US"/>
        </w:rPr>
        <w:t xml:space="preserve">   {</w:t>
      </w:r>
    </w:p>
    <w:p w14:paraId="05A88D0C" w14:textId="77777777" w:rsidR="00135249" w:rsidRPr="00135249" w:rsidRDefault="00135249" w:rsidP="00135249">
      <w:pPr>
        <w:spacing w:after="0"/>
        <w:ind w:firstLine="360"/>
        <w:rPr>
          <w:rFonts w:ascii="Times New Roman" w:hAnsi="Times New Roman" w:cs="Times New Roman"/>
          <w:sz w:val="24"/>
          <w:szCs w:val="24"/>
          <w:lang w:val="en-US"/>
        </w:rPr>
      </w:pPr>
      <w:r w:rsidRPr="00135249">
        <w:rPr>
          <w:rFonts w:ascii="Times New Roman" w:hAnsi="Times New Roman" w:cs="Times New Roman"/>
          <w:sz w:val="24"/>
          <w:szCs w:val="24"/>
          <w:lang w:val="en-US"/>
        </w:rPr>
        <w:t xml:space="preserve">   {</w:t>
      </w:r>
    </w:p>
    <w:p w14:paraId="2E37ADBF" w14:textId="77777777" w:rsidR="00135249" w:rsidRPr="00135249" w:rsidRDefault="00135249" w:rsidP="00135249">
      <w:pPr>
        <w:spacing w:after="0"/>
        <w:ind w:firstLine="360"/>
        <w:rPr>
          <w:rFonts w:ascii="Times New Roman" w:hAnsi="Times New Roman" w:cs="Times New Roman"/>
          <w:sz w:val="24"/>
          <w:szCs w:val="24"/>
          <w:lang w:val="en-US"/>
        </w:rPr>
      </w:pPr>
      <w:r w:rsidRPr="00135249">
        <w:rPr>
          <w:rFonts w:ascii="Times New Roman" w:hAnsi="Times New Roman" w:cs="Times New Roman"/>
          <w:sz w:val="24"/>
          <w:szCs w:val="24"/>
          <w:lang w:val="en-US"/>
        </w:rPr>
        <w:t xml:space="preserve">   ccccc2 = 0;</w:t>
      </w:r>
    </w:p>
    <w:p w14:paraId="29114E8E" w14:textId="77777777" w:rsidR="00135249" w:rsidRPr="00135249" w:rsidRDefault="00135249" w:rsidP="00135249">
      <w:pPr>
        <w:spacing w:after="0"/>
        <w:ind w:firstLine="360"/>
        <w:rPr>
          <w:rFonts w:ascii="Times New Roman" w:hAnsi="Times New Roman" w:cs="Times New Roman"/>
          <w:sz w:val="24"/>
          <w:szCs w:val="24"/>
          <w:lang w:val="en-US"/>
        </w:rPr>
      </w:pPr>
      <w:r w:rsidRPr="00135249">
        <w:rPr>
          <w:rFonts w:ascii="Times New Roman" w:hAnsi="Times New Roman" w:cs="Times New Roman"/>
          <w:sz w:val="24"/>
          <w:szCs w:val="24"/>
          <w:lang w:val="en-US"/>
        </w:rPr>
        <w:t xml:space="preserve">   while (ccccc2 &lt; bbbbbb)</w:t>
      </w:r>
    </w:p>
    <w:p w14:paraId="17FF7315" w14:textId="77777777" w:rsidR="00135249" w:rsidRPr="00135249" w:rsidRDefault="00135249" w:rsidP="00135249">
      <w:pPr>
        <w:spacing w:after="0"/>
        <w:ind w:firstLine="360"/>
        <w:rPr>
          <w:rFonts w:ascii="Times New Roman" w:hAnsi="Times New Roman" w:cs="Times New Roman"/>
          <w:sz w:val="24"/>
          <w:szCs w:val="24"/>
          <w:lang w:val="en-US"/>
        </w:rPr>
      </w:pPr>
      <w:r w:rsidRPr="00135249">
        <w:rPr>
          <w:rFonts w:ascii="Times New Roman" w:hAnsi="Times New Roman" w:cs="Times New Roman"/>
          <w:sz w:val="24"/>
          <w:szCs w:val="24"/>
          <w:lang w:val="en-US"/>
        </w:rPr>
        <w:t xml:space="preserve">   {</w:t>
      </w:r>
    </w:p>
    <w:p w14:paraId="3DEEA9C5" w14:textId="77777777" w:rsidR="00135249" w:rsidRPr="00135249" w:rsidRDefault="00135249" w:rsidP="00135249">
      <w:pPr>
        <w:spacing w:after="0"/>
        <w:ind w:firstLine="360"/>
        <w:rPr>
          <w:rFonts w:ascii="Times New Roman" w:hAnsi="Times New Roman" w:cs="Times New Roman"/>
          <w:sz w:val="24"/>
          <w:szCs w:val="24"/>
          <w:lang w:val="en-US"/>
        </w:rPr>
      </w:pPr>
      <w:r w:rsidRPr="00135249">
        <w:rPr>
          <w:rFonts w:ascii="Times New Roman" w:hAnsi="Times New Roman" w:cs="Times New Roman"/>
          <w:sz w:val="24"/>
          <w:szCs w:val="24"/>
          <w:lang w:val="en-US"/>
        </w:rPr>
        <w:t xml:space="preserve">   {</w:t>
      </w:r>
    </w:p>
    <w:p w14:paraId="07F3CCCD" w14:textId="77777777" w:rsidR="00135249" w:rsidRPr="00135249" w:rsidRDefault="00135249" w:rsidP="00135249">
      <w:pPr>
        <w:spacing w:after="0"/>
        <w:ind w:firstLine="360"/>
        <w:rPr>
          <w:rFonts w:ascii="Times New Roman" w:hAnsi="Times New Roman" w:cs="Times New Roman"/>
          <w:sz w:val="24"/>
          <w:szCs w:val="24"/>
          <w:lang w:val="en-US"/>
        </w:rPr>
      </w:pPr>
      <w:r w:rsidRPr="00135249">
        <w:rPr>
          <w:rFonts w:ascii="Times New Roman" w:hAnsi="Times New Roman" w:cs="Times New Roman"/>
          <w:sz w:val="24"/>
          <w:szCs w:val="24"/>
          <w:lang w:val="en-US"/>
        </w:rPr>
        <w:lastRenderedPageBreak/>
        <w:t xml:space="preserve">   xxxxxx = xxxxxx + 1;</w:t>
      </w:r>
    </w:p>
    <w:p w14:paraId="2F048CF8" w14:textId="77777777" w:rsidR="00135249" w:rsidRPr="00135249" w:rsidRDefault="00135249" w:rsidP="00135249">
      <w:pPr>
        <w:spacing w:after="0"/>
        <w:ind w:firstLine="360"/>
        <w:rPr>
          <w:rFonts w:ascii="Times New Roman" w:hAnsi="Times New Roman" w:cs="Times New Roman"/>
          <w:sz w:val="24"/>
          <w:szCs w:val="24"/>
          <w:lang w:val="en-US"/>
        </w:rPr>
      </w:pPr>
      <w:r w:rsidRPr="00135249">
        <w:rPr>
          <w:rFonts w:ascii="Times New Roman" w:hAnsi="Times New Roman" w:cs="Times New Roman"/>
          <w:sz w:val="24"/>
          <w:szCs w:val="24"/>
          <w:lang w:val="en-US"/>
        </w:rPr>
        <w:t xml:space="preserve">   ccccc2 = ccccc2 + 1;</w:t>
      </w:r>
    </w:p>
    <w:p w14:paraId="5CA0DE48" w14:textId="77777777" w:rsidR="00135249" w:rsidRPr="00135249" w:rsidRDefault="00135249" w:rsidP="00135249">
      <w:pPr>
        <w:spacing w:after="0"/>
        <w:ind w:firstLine="360"/>
        <w:rPr>
          <w:rFonts w:ascii="Times New Roman" w:hAnsi="Times New Roman" w:cs="Times New Roman"/>
          <w:sz w:val="24"/>
          <w:szCs w:val="24"/>
          <w:lang w:val="en-US"/>
        </w:rPr>
      </w:pPr>
      <w:r w:rsidRPr="00135249">
        <w:rPr>
          <w:rFonts w:ascii="Times New Roman" w:hAnsi="Times New Roman" w:cs="Times New Roman"/>
          <w:sz w:val="24"/>
          <w:szCs w:val="24"/>
          <w:lang w:val="en-US"/>
        </w:rPr>
        <w:t xml:space="preserve">   }</w:t>
      </w:r>
    </w:p>
    <w:p w14:paraId="227C6858" w14:textId="77777777" w:rsidR="00135249" w:rsidRPr="00135249" w:rsidRDefault="00135249" w:rsidP="00135249">
      <w:pPr>
        <w:spacing w:after="0"/>
        <w:ind w:firstLine="360"/>
        <w:rPr>
          <w:rFonts w:ascii="Times New Roman" w:hAnsi="Times New Roman" w:cs="Times New Roman"/>
          <w:sz w:val="24"/>
          <w:szCs w:val="24"/>
          <w:lang w:val="en-US"/>
        </w:rPr>
      </w:pPr>
      <w:r w:rsidRPr="00135249">
        <w:rPr>
          <w:rFonts w:ascii="Times New Roman" w:hAnsi="Times New Roman" w:cs="Times New Roman"/>
          <w:sz w:val="24"/>
          <w:szCs w:val="24"/>
          <w:lang w:val="en-US"/>
        </w:rPr>
        <w:t xml:space="preserve">   }</w:t>
      </w:r>
    </w:p>
    <w:p w14:paraId="19BBB8EF" w14:textId="77777777" w:rsidR="00135249" w:rsidRPr="00135249" w:rsidRDefault="00135249" w:rsidP="00135249">
      <w:pPr>
        <w:spacing w:after="0"/>
        <w:ind w:firstLine="360"/>
        <w:rPr>
          <w:rFonts w:ascii="Times New Roman" w:hAnsi="Times New Roman" w:cs="Times New Roman"/>
          <w:sz w:val="24"/>
          <w:szCs w:val="24"/>
          <w:lang w:val="en-US"/>
        </w:rPr>
      </w:pPr>
      <w:r w:rsidRPr="00135249">
        <w:rPr>
          <w:rFonts w:ascii="Times New Roman" w:hAnsi="Times New Roman" w:cs="Times New Roman"/>
          <w:sz w:val="24"/>
          <w:szCs w:val="24"/>
          <w:lang w:val="en-US"/>
        </w:rPr>
        <w:t xml:space="preserve">   ccccc1 = ccccc1 + 1;</w:t>
      </w:r>
    </w:p>
    <w:p w14:paraId="51B26ECE" w14:textId="77777777" w:rsidR="00135249" w:rsidRPr="00135249" w:rsidRDefault="00135249" w:rsidP="00135249">
      <w:pPr>
        <w:spacing w:after="0"/>
        <w:ind w:firstLine="360"/>
        <w:rPr>
          <w:rFonts w:ascii="Times New Roman" w:hAnsi="Times New Roman" w:cs="Times New Roman"/>
          <w:sz w:val="24"/>
          <w:szCs w:val="24"/>
          <w:lang w:val="en-US"/>
        </w:rPr>
      </w:pPr>
      <w:r w:rsidRPr="00135249">
        <w:rPr>
          <w:rFonts w:ascii="Times New Roman" w:hAnsi="Times New Roman" w:cs="Times New Roman"/>
          <w:sz w:val="24"/>
          <w:szCs w:val="24"/>
          <w:lang w:val="en-US"/>
        </w:rPr>
        <w:t xml:space="preserve">   }</w:t>
      </w:r>
    </w:p>
    <w:p w14:paraId="4551C7B3" w14:textId="77777777" w:rsidR="00135249" w:rsidRPr="00135249" w:rsidRDefault="00135249" w:rsidP="00135249">
      <w:pPr>
        <w:spacing w:after="0"/>
        <w:ind w:firstLine="360"/>
        <w:rPr>
          <w:rFonts w:ascii="Times New Roman" w:hAnsi="Times New Roman" w:cs="Times New Roman"/>
          <w:sz w:val="24"/>
          <w:szCs w:val="24"/>
          <w:lang w:val="en-US"/>
        </w:rPr>
      </w:pPr>
      <w:r w:rsidRPr="00135249">
        <w:rPr>
          <w:rFonts w:ascii="Times New Roman" w:hAnsi="Times New Roman" w:cs="Times New Roman"/>
          <w:sz w:val="24"/>
          <w:szCs w:val="24"/>
          <w:lang w:val="en-US"/>
        </w:rPr>
        <w:t xml:space="preserve">   }</w:t>
      </w:r>
    </w:p>
    <w:p w14:paraId="6D670952" w14:textId="77777777" w:rsidR="00135249" w:rsidRPr="00135249" w:rsidRDefault="00135249" w:rsidP="00135249">
      <w:pPr>
        <w:spacing w:after="0"/>
        <w:ind w:firstLine="360"/>
        <w:rPr>
          <w:rFonts w:ascii="Times New Roman" w:hAnsi="Times New Roman" w:cs="Times New Roman"/>
          <w:sz w:val="24"/>
          <w:szCs w:val="24"/>
          <w:lang w:val="en-US"/>
        </w:rPr>
      </w:pPr>
      <w:r w:rsidRPr="00135249">
        <w:rPr>
          <w:rFonts w:ascii="Times New Roman" w:hAnsi="Times New Roman" w:cs="Times New Roman"/>
          <w:sz w:val="24"/>
          <w:szCs w:val="24"/>
          <w:lang w:val="en-US"/>
        </w:rPr>
        <w:t xml:space="preserve">   printf("%d\n", xxxxxx);</w:t>
      </w:r>
    </w:p>
    <w:p w14:paraId="24DD9330" w14:textId="77777777" w:rsidR="00135249" w:rsidRPr="00135249" w:rsidRDefault="00135249" w:rsidP="00135249">
      <w:pPr>
        <w:spacing w:after="0"/>
        <w:ind w:firstLine="360"/>
        <w:rPr>
          <w:rFonts w:ascii="Times New Roman" w:hAnsi="Times New Roman" w:cs="Times New Roman"/>
          <w:sz w:val="24"/>
          <w:szCs w:val="24"/>
          <w:lang w:val="en-US"/>
        </w:rPr>
      </w:pPr>
      <w:r w:rsidRPr="00135249">
        <w:rPr>
          <w:rFonts w:ascii="Times New Roman" w:hAnsi="Times New Roman" w:cs="Times New Roman"/>
          <w:sz w:val="24"/>
          <w:szCs w:val="24"/>
          <w:lang w:val="en-US"/>
        </w:rPr>
        <w:t xml:space="preserve">   xxxxxx = 0;</w:t>
      </w:r>
    </w:p>
    <w:p w14:paraId="636470C7" w14:textId="77777777" w:rsidR="00135249" w:rsidRPr="00135249" w:rsidRDefault="00135249" w:rsidP="00135249">
      <w:pPr>
        <w:spacing w:after="0"/>
        <w:ind w:firstLine="360"/>
        <w:rPr>
          <w:rFonts w:ascii="Times New Roman" w:hAnsi="Times New Roman" w:cs="Times New Roman"/>
          <w:sz w:val="24"/>
          <w:szCs w:val="24"/>
          <w:lang w:val="en-US"/>
        </w:rPr>
      </w:pPr>
      <w:r w:rsidRPr="00135249">
        <w:rPr>
          <w:rFonts w:ascii="Times New Roman" w:hAnsi="Times New Roman" w:cs="Times New Roman"/>
          <w:sz w:val="24"/>
          <w:szCs w:val="24"/>
          <w:lang w:val="en-US"/>
        </w:rPr>
        <w:t xml:space="preserve">   ccccc1 = 1;</w:t>
      </w:r>
    </w:p>
    <w:p w14:paraId="1F47620E" w14:textId="77777777" w:rsidR="00135249" w:rsidRPr="00135249" w:rsidRDefault="00135249" w:rsidP="00135249">
      <w:pPr>
        <w:spacing w:after="0"/>
        <w:ind w:firstLine="360"/>
        <w:rPr>
          <w:rFonts w:ascii="Times New Roman" w:hAnsi="Times New Roman" w:cs="Times New Roman"/>
          <w:sz w:val="24"/>
          <w:szCs w:val="24"/>
          <w:lang w:val="en-US"/>
        </w:rPr>
      </w:pPr>
      <w:r w:rsidRPr="00135249">
        <w:rPr>
          <w:rFonts w:ascii="Times New Roman" w:hAnsi="Times New Roman" w:cs="Times New Roman"/>
          <w:sz w:val="24"/>
          <w:szCs w:val="24"/>
          <w:lang w:val="en-US"/>
        </w:rPr>
        <w:t xml:space="preserve">   do</w:t>
      </w:r>
    </w:p>
    <w:p w14:paraId="10896BCF" w14:textId="77777777" w:rsidR="00135249" w:rsidRPr="00135249" w:rsidRDefault="00135249" w:rsidP="00135249">
      <w:pPr>
        <w:spacing w:after="0"/>
        <w:ind w:firstLine="360"/>
        <w:rPr>
          <w:rFonts w:ascii="Times New Roman" w:hAnsi="Times New Roman" w:cs="Times New Roman"/>
          <w:sz w:val="24"/>
          <w:szCs w:val="24"/>
          <w:lang w:val="en-US"/>
        </w:rPr>
      </w:pPr>
      <w:r w:rsidRPr="00135249">
        <w:rPr>
          <w:rFonts w:ascii="Times New Roman" w:hAnsi="Times New Roman" w:cs="Times New Roman"/>
          <w:sz w:val="24"/>
          <w:szCs w:val="24"/>
          <w:lang w:val="en-US"/>
        </w:rPr>
        <w:t xml:space="preserve">   {</w:t>
      </w:r>
    </w:p>
    <w:p w14:paraId="02F9AAF0" w14:textId="77777777" w:rsidR="00135249" w:rsidRPr="00135249" w:rsidRDefault="00135249" w:rsidP="00135249">
      <w:pPr>
        <w:spacing w:after="0"/>
        <w:ind w:firstLine="360"/>
        <w:rPr>
          <w:rFonts w:ascii="Times New Roman" w:hAnsi="Times New Roman" w:cs="Times New Roman"/>
          <w:sz w:val="24"/>
          <w:szCs w:val="24"/>
          <w:lang w:val="en-US"/>
        </w:rPr>
      </w:pPr>
      <w:r w:rsidRPr="00135249">
        <w:rPr>
          <w:rFonts w:ascii="Times New Roman" w:hAnsi="Times New Roman" w:cs="Times New Roman"/>
          <w:sz w:val="24"/>
          <w:szCs w:val="24"/>
          <w:lang w:val="en-US"/>
        </w:rPr>
        <w:t xml:space="preserve">   ccccc2 = 1;</w:t>
      </w:r>
    </w:p>
    <w:p w14:paraId="3F1F5848" w14:textId="77777777" w:rsidR="00135249" w:rsidRPr="00135249" w:rsidRDefault="00135249" w:rsidP="00135249">
      <w:pPr>
        <w:spacing w:after="0"/>
        <w:ind w:firstLine="360"/>
        <w:rPr>
          <w:rFonts w:ascii="Times New Roman" w:hAnsi="Times New Roman" w:cs="Times New Roman"/>
          <w:sz w:val="24"/>
          <w:szCs w:val="24"/>
          <w:lang w:val="en-US"/>
        </w:rPr>
      </w:pPr>
      <w:r w:rsidRPr="00135249">
        <w:rPr>
          <w:rFonts w:ascii="Times New Roman" w:hAnsi="Times New Roman" w:cs="Times New Roman"/>
          <w:sz w:val="24"/>
          <w:szCs w:val="24"/>
          <w:lang w:val="en-US"/>
        </w:rPr>
        <w:t xml:space="preserve">   do</w:t>
      </w:r>
    </w:p>
    <w:p w14:paraId="308AAA9C" w14:textId="77777777" w:rsidR="00135249" w:rsidRPr="00135249" w:rsidRDefault="00135249" w:rsidP="00135249">
      <w:pPr>
        <w:spacing w:after="0"/>
        <w:ind w:firstLine="360"/>
        <w:rPr>
          <w:rFonts w:ascii="Times New Roman" w:hAnsi="Times New Roman" w:cs="Times New Roman"/>
          <w:sz w:val="24"/>
          <w:szCs w:val="24"/>
          <w:lang w:val="en-US"/>
        </w:rPr>
      </w:pPr>
      <w:r w:rsidRPr="00135249">
        <w:rPr>
          <w:rFonts w:ascii="Times New Roman" w:hAnsi="Times New Roman" w:cs="Times New Roman"/>
          <w:sz w:val="24"/>
          <w:szCs w:val="24"/>
          <w:lang w:val="en-US"/>
        </w:rPr>
        <w:t xml:space="preserve">   {</w:t>
      </w:r>
    </w:p>
    <w:p w14:paraId="52BFF518" w14:textId="77777777" w:rsidR="00135249" w:rsidRPr="00135249" w:rsidRDefault="00135249" w:rsidP="00135249">
      <w:pPr>
        <w:spacing w:after="0"/>
        <w:ind w:firstLine="360"/>
        <w:rPr>
          <w:rFonts w:ascii="Times New Roman" w:hAnsi="Times New Roman" w:cs="Times New Roman"/>
          <w:sz w:val="24"/>
          <w:szCs w:val="24"/>
          <w:lang w:val="en-US"/>
        </w:rPr>
      </w:pPr>
      <w:r w:rsidRPr="00135249">
        <w:rPr>
          <w:rFonts w:ascii="Times New Roman" w:hAnsi="Times New Roman" w:cs="Times New Roman"/>
          <w:sz w:val="24"/>
          <w:szCs w:val="24"/>
          <w:lang w:val="en-US"/>
        </w:rPr>
        <w:t xml:space="preserve">   xxxxxx = xxxxxx + 1;</w:t>
      </w:r>
    </w:p>
    <w:p w14:paraId="292A6C11" w14:textId="77777777" w:rsidR="00135249" w:rsidRPr="00135249" w:rsidRDefault="00135249" w:rsidP="00135249">
      <w:pPr>
        <w:spacing w:after="0"/>
        <w:ind w:firstLine="360"/>
        <w:rPr>
          <w:rFonts w:ascii="Times New Roman" w:hAnsi="Times New Roman" w:cs="Times New Roman"/>
          <w:sz w:val="24"/>
          <w:szCs w:val="24"/>
          <w:lang w:val="en-US"/>
        </w:rPr>
      </w:pPr>
      <w:r w:rsidRPr="00135249">
        <w:rPr>
          <w:rFonts w:ascii="Times New Roman" w:hAnsi="Times New Roman" w:cs="Times New Roman"/>
          <w:sz w:val="24"/>
          <w:szCs w:val="24"/>
          <w:lang w:val="en-US"/>
        </w:rPr>
        <w:t xml:space="preserve">   ccccc2 = ccccc2 + 1;</w:t>
      </w:r>
    </w:p>
    <w:p w14:paraId="5B80938D" w14:textId="77777777" w:rsidR="00135249" w:rsidRPr="00135249" w:rsidRDefault="00135249" w:rsidP="00135249">
      <w:pPr>
        <w:spacing w:after="0"/>
        <w:ind w:firstLine="360"/>
        <w:rPr>
          <w:rFonts w:ascii="Times New Roman" w:hAnsi="Times New Roman" w:cs="Times New Roman"/>
          <w:sz w:val="24"/>
          <w:szCs w:val="24"/>
          <w:lang w:val="en-US"/>
        </w:rPr>
      </w:pPr>
      <w:r w:rsidRPr="00135249">
        <w:rPr>
          <w:rFonts w:ascii="Times New Roman" w:hAnsi="Times New Roman" w:cs="Times New Roman"/>
          <w:sz w:val="24"/>
          <w:szCs w:val="24"/>
          <w:lang w:val="en-US"/>
        </w:rPr>
        <w:t xml:space="preserve">   }</w:t>
      </w:r>
    </w:p>
    <w:p w14:paraId="6EA97E15" w14:textId="77777777" w:rsidR="00135249" w:rsidRPr="00135249" w:rsidRDefault="00135249" w:rsidP="00135249">
      <w:pPr>
        <w:spacing w:after="0"/>
        <w:ind w:firstLine="360"/>
        <w:rPr>
          <w:rFonts w:ascii="Times New Roman" w:hAnsi="Times New Roman" w:cs="Times New Roman"/>
          <w:sz w:val="24"/>
          <w:szCs w:val="24"/>
          <w:lang w:val="en-US"/>
        </w:rPr>
      </w:pPr>
      <w:r w:rsidRPr="00135249">
        <w:rPr>
          <w:rFonts w:ascii="Times New Roman" w:hAnsi="Times New Roman" w:cs="Times New Roman"/>
          <w:sz w:val="24"/>
          <w:szCs w:val="24"/>
          <w:lang w:val="en-US"/>
        </w:rPr>
        <w:t xml:space="preserve">   while (!(ccccc2 &gt; bbbbbb));</w:t>
      </w:r>
    </w:p>
    <w:p w14:paraId="7756E11D" w14:textId="77777777" w:rsidR="00135249" w:rsidRPr="00135249" w:rsidRDefault="00135249" w:rsidP="00135249">
      <w:pPr>
        <w:spacing w:after="0"/>
        <w:ind w:firstLine="360"/>
        <w:rPr>
          <w:rFonts w:ascii="Times New Roman" w:hAnsi="Times New Roman" w:cs="Times New Roman"/>
          <w:sz w:val="24"/>
          <w:szCs w:val="24"/>
          <w:lang w:val="en-US"/>
        </w:rPr>
      </w:pPr>
      <w:r w:rsidRPr="00135249">
        <w:rPr>
          <w:rFonts w:ascii="Times New Roman" w:hAnsi="Times New Roman" w:cs="Times New Roman"/>
          <w:sz w:val="24"/>
          <w:szCs w:val="24"/>
          <w:lang w:val="en-US"/>
        </w:rPr>
        <w:t xml:space="preserve">   ccccc1 = ccccc1 + 1;</w:t>
      </w:r>
    </w:p>
    <w:p w14:paraId="5B070E8B" w14:textId="77777777" w:rsidR="00135249" w:rsidRPr="00135249" w:rsidRDefault="00135249" w:rsidP="00135249">
      <w:pPr>
        <w:spacing w:after="0"/>
        <w:ind w:firstLine="360"/>
        <w:rPr>
          <w:rFonts w:ascii="Times New Roman" w:hAnsi="Times New Roman" w:cs="Times New Roman"/>
          <w:sz w:val="24"/>
          <w:szCs w:val="24"/>
          <w:lang w:val="en-US"/>
        </w:rPr>
      </w:pPr>
      <w:r w:rsidRPr="00135249">
        <w:rPr>
          <w:rFonts w:ascii="Times New Roman" w:hAnsi="Times New Roman" w:cs="Times New Roman"/>
          <w:sz w:val="24"/>
          <w:szCs w:val="24"/>
          <w:lang w:val="en-US"/>
        </w:rPr>
        <w:t xml:space="preserve">   }</w:t>
      </w:r>
    </w:p>
    <w:p w14:paraId="38C5D1D3" w14:textId="77777777" w:rsidR="00135249" w:rsidRPr="00135249" w:rsidRDefault="00135249" w:rsidP="00135249">
      <w:pPr>
        <w:spacing w:after="0"/>
        <w:ind w:firstLine="360"/>
        <w:rPr>
          <w:rFonts w:ascii="Times New Roman" w:hAnsi="Times New Roman" w:cs="Times New Roman"/>
          <w:sz w:val="24"/>
          <w:szCs w:val="24"/>
          <w:lang w:val="en-US"/>
        </w:rPr>
      </w:pPr>
      <w:r w:rsidRPr="00135249">
        <w:rPr>
          <w:rFonts w:ascii="Times New Roman" w:hAnsi="Times New Roman" w:cs="Times New Roman"/>
          <w:sz w:val="24"/>
          <w:szCs w:val="24"/>
          <w:lang w:val="en-US"/>
        </w:rPr>
        <w:t xml:space="preserve">   while (!(ccccc1 &gt; aaaaaa));</w:t>
      </w:r>
    </w:p>
    <w:p w14:paraId="180F51A3" w14:textId="77777777" w:rsidR="00135249" w:rsidRPr="00135249" w:rsidRDefault="00135249" w:rsidP="00135249">
      <w:pPr>
        <w:spacing w:after="0"/>
        <w:ind w:firstLine="360"/>
        <w:rPr>
          <w:rFonts w:ascii="Times New Roman" w:hAnsi="Times New Roman" w:cs="Times New Roman"/>
          <w:sz w:val="24"/>
          <w:szCs w:val="24"/>
          <w:lang w:val="en-US"/>
        </w:rPr>
      </w:pPr>
      <w:r w:rsidRPr="00135249">
        <w:rPr>
          <w:rFonts w:ascii="Times New Roman" w:hAnsi="Times New Roman" w:cs="Times New Roman"/>
          <w:sz w:val="24"/>
          <w:szCs w:val="24"/>
          <w:lang w:val="en-US"/>
        </w:rPr>
        <w:t xml:space="preserve">   printf("%d\n", xxxxxx);</w:t>
      </w:r>
    </w:p>
    <w:p w14:paraId="1EBBA6B8" w14:textId="77777777" w:rsidR="00135249" w:rsidRPr="00135249" w:rsidRDefault="00135249" w:rsidP="00135249">
      <w:pPr>
        <w:spacing w:after="0"/>
        <w:ind w:firstLine="360"/>
        <w:rPr>
          <w:rFonts w:ascii="Times New Roman" w:hAnsi="Times New Roman" w:cs="Times New Roman"/>
          <w:sz w:val="24"/>
          <w:szCs w:val="24"/>
          <w:lang w:val="en-US"/>
        </w:rPr>
      </w:pPr>
      <w:r w:rsidRPr="00135249">
        <w:rPr>
          <w:rFonts w:ascii="Times New Roman" w:hAnsi="Times New Roman" w:cs="Times New Roman"/>
          <w:sz w:val="24"/>
          <w:szCs w:val="24"/>
          <w:lang w:val="en-US"/>
        </w:rPr>
        <w:t xml:space="preserve">   system("pause");</w:t>
      </w:r>
    </w:p>
    <w:p w14:paraId="1FF7A5C8" w14:textId="77777777" w:rsidR="00135249" w:rsidRPr="006D62B6" w:rsidRDefault="00135249" w:rsidP="00135249">
      <w:pPr>
        <w:spacing w:after="0"/>
        <w:ind w:firstLine="360"/>
        <w:rPr>
          <w:rFonts w:ascii="Times New Roman" w:hAnsi="Times New Roman" w:cs="Times New Roman"/>
          <w:sz w:val="24"/>
          <w:szCs w:val="24"/>
          <w:lang w:val="ru-RU"/>
        </w:rPr>
      </w:pPr>
      <w:r w:rsidRPr="00135249">
        <w:rPr>
          <w:rFonts w:ascii="Times New Roman" w:hAnsi="Times New Roman" w:cs="Times New Roman"/>
          <w:sz w:val="24"/>
          <w:szCs w:val="24"/>
          <w:lang w:val="en-US"/>
        </w:rPr>
        <w:t xml:space="preserve">    return</w:t>
      </w:r>
      <w:r w:rsidRPr="006D62B6">
        <w:rPr>
          <w:rFonts w:ascii="Times New Roman" w:hAnsi="Times New Roman" w:cs="Times New Roman"/>
          <w:sz w:val="24"/>
          <w:szCs w:val="24"/>
          <w:lang w:val="ru-RU"/>
        </w:rPr>
        <w:t xml:space="preserve"> 0;</w:t>
      </w:r>
    </w:p>
    <w:p w14:paraId="4FA2192C" w14:textId="79EE3098" w:rsidR="002D399E" w:rsidRPr="006D62B6" w:rsidRDefault="00135249" w:rsidP="00135249">
      <w:pPr>
        <w:spacing w:after="0"/>
        <w:ind w:firstLine="360"/>
        <w:rPr>
          <w:rFonts w:ascii="Times New Roman" w:hAnsi="Times New Roman" w:cs="Times New Roman"/>
          <w:sz w:val="24"/>
          <w:szCs w:val="24"/>
          <w:lang w:val="ru-RU"/>
        </w:rPr>
      </w:pPr>
      <w:r w:rsidRPr="006D62B6">
        <w:rPr>
          <w:rFonts w:ascii="Times New Roman" w:hAnsi="Times New Roman" w:cs="Times New Roman"/>
          <w:sz w:val="24"/>
          <w:szCs w:val="24"/>
          <w:lang w:val="ru-RU"/>
        </w:rPr>
        <w:t>}</w:t>
      </w:r>
    </w:p>
    <w:p w14:paraId="3550CD68" w14:textId="77777777" w:rsidR="006B782C" w:rsidRDefault="006B782C" w:rsidP="006B782C">
      <w:pPr>
        <w:spacing w:after="0"/>
        <w:ind w:firstLine="360"/>
        <w:rPr>
          <w:rFonts w:ascii="Times New Roman" w:hAnsi="Times New Roman" w:cs="Times New Roman"/>
          <w:sz w:val="24"/>
          <w:szCs w:val="24"/>
        </w:rPr>
      </w:pPr>
    </w:p>
    <w:p w14:paraId="1222985D" w14:textId="5A5A32C4" w:rsidR="002D399E" w:rsidRDefault="002D399E" w:rsidP="00F12708">
      <w:pPr>
        <w:pStyle w:val="16"/>
        <w:spacing w:after="0" w:line="256" w:lineRule="auto"/>
        <w:ind w:firstLine="0"/>
        <w:rPr>
          <w:b/>
          <w:bCs/>
        </w:rPr>
      </w:pPr>
      <w:r>
        <w:rPr>
          <w:b/>
          <w:bCs/>
        </w:rPr>
        <w:t xml:space="preserve">Додаток </w:t>
      </w:r>
      <w:r w:rsidR="00135249">
        <w:rPr>
          <w:b/>
          <w:bCs/>
        </w:rPr>
        <w:t>Г</w:t>
      </w:r>
      <w:r>
        <w:rPr>
          <w:b/>
          <w:bCs/>
        </w:rPr>
        <w:t xml:space="preserve"> (</w:t>
      </w:r>
      <w:r w:rsidR="00F12708" w:rsidRPr="00F12708">
        <w:rPr>
          <w:b/>
          <w:lang w:val="ru-RU"/>
        </w:rPr>
        <w:t xml:space="preserve">Креслення алгоритму </w:t>
      </w:r>
      <w:r w:rsidR="00F12708" w:rsidRPr="00F12708">
        <w:rPr>
          <w:b/>
        </w:rPr>
        <w:t>транслятора</w:t>
      </w:r>
      <w:r>
        <w:rPr>
          <w:b/>
          <w:bCs/>
        </w:rPr>
        <w:t>)</w:t>
      </w:r>
    </w:p>
    <w:p w14:paraId="515A7F70" w14:textId="39A44B5B" w:rsidR="00F12708" w:rsidRDefault="00F12708" w:rsidP="00017CB1">
      <w:pPr>
        <w:pStyle w:val="16"/>
        <w:spacing w:after="0" w:line="256" w:lineRule="auto"/>
        <w:ind w:firstLine="0"/>
        <w:jc w:val="center"/>
        <w:rPr>
          <w:rFonts w:ascii="Courier New" w:eastAsia="Courier New" w:hAnsi="Courier New" w:cs="Courier New"/>
          <w:color w:val="000000"/>
          <w:sz w:val="24"/>
          <w:szCs w:val="24"/>
          <w:lang w:eastAsia="uk-UA" w:bidi="uk-UA"/>
        </w:rPr>
      </w:pPr>
      <w:r>
        <w:rPr>
          <w:rFonts w:ascii="Courier New" w:eastAsia="Courier New" w:hAnsi="Courier New" w:cs="Courier New"/>
          <w:color w:val="000000"/>
          <w:sz w:val="24"/>
          <w:szCs w:val="24"/>
          <w:lang w:eastAsia="uk-UA" w:bidi="uk-UA"/>
        </w:rPr>
        <w:object w:dxaOrig="8715" w:dyaOrig="13035" w14:anchorId="78252675">
          <v:shape id="_x0000_i1026" type="#_x0000_t75" style="width:436.05pt;height:652.05pt" o:ole="">
            <v:imagedata r:id="rId21" o:title=""/>
          </v:shape>
          <o:OLEObject Type="Embed" ProgID="Visio.Drawing.15" ShapeID="_x0000_i1026" DrawAspect="Content" ObjectID="_1798916248" r:id="rId22"/>
        </w:object>
      </w:r>
      <w:bookmarkStart w:id="56" w:name="_GoBack"/>
      <w:bookmarkEnd w:id="56"/>
    </w:p>
    <w:p w14:paraId="6EEBB12E" w14:textId="0C8C559D" w:rsidR="00360904" w:rsidRPr="00360904" w:rsidRDefault="00360904" w:rsidP="00F12708">
      <w:pPr>
        <w:pStyle w:val="16"/>
        <w:spacing w:after="0" w:line="256" w:lineRule="auto"/>
        <w:ind w:firstLine="0"/>
        <w:rPr>
          <w:b/>
          <w:bCs/>
        </w:rPr>
      </w:pPr>
      <w:r>
        <w:rPr>
          <w:b/>
          <w:bCs/>
        </w:rPr>
        <w:t>Додаток Д (</w:t>
      </w:r>
      <w:r w:rsidRPr="00017CB1">
        <w:rPr>
          <w:b/>
        </w:rPr>
        <w:t>Лістинги коду</w:t>
      </w:r>
      <w:r>
        <w:rPr>
          <w:b/>
          <w:bCs/>
        </w:rPr>
        <w:t>)</w:t>
      </w:r>
    </w:p>
    <w:p w14:paraId="11776AE4" w14:textId="1A73113B" w:rsidR="006B782C" w:rsidRPr="00017CB1" w:rsidRDefault="00A06685" w:rsidP="00A24B36">
      <w:pPr>
        <w:spacing w:after="0"/>
        <w:ind w:firstLine="360"/>
        <w:rPr>
          <w:rFonts w:ascii="Times New Roman" w:hAnsi="Times New Roman" w:cs="Times New Roman"/>
          <w:b/>
          <w:sz w:val="28"/>
          <w:szCs w:val="40"/>
        </w:rPr>
      </w:pPr>
      <w:bookmarkStart w:id="57" w:name="_Hlk186845582"/>
      <w:r w:rsidRPr="00A06685">
        <w:rPr>
          <w:rFonts w:ascii="Times New Roman" w:hAnsi="Times New Roman" w:cs="Times New Roman"/>
          <w:b/>
          <w:sz w:val="28"/>
          <w:szCs w:val="40"/>
          <w:lang w:val="en-US"/>
        </w:rPr>
        <w:t>translator</w:t>
      </w:r>
      <w:r w:rsidRPr="00017CB1">
        <w:rPr>
          <w:rFonts w:ascii="Times New Roman" w:hAnsi="Times New Roman" w:cs="Times New Roman"/>
          <w:b/>
          <w:sz w:val="28"/>
          <w:szCs w:val="40"/>
        </w:rPr>
        <w:t>.</w:t>
      </w:r>
      <w:r w:rsidRPr="00A06685">
        <w:rPr>
          <w:rFonts w:ascii="Times New Roman" w:hAnsi="Times New Roman" w:cs="Times New Roman"/>
          <w:b/>
          <w:sz w:val="28"/>
          <w:szCs w:val="40"/>
          <w:lang w:val="en-US"/>
        </w:rPr>
        <w:t>h</w:t>
      </w:r>
    </w:p>
    <w:p w14:paraId="557E3809"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pragma once</w:t>
      </w:r>
    </w:p>
    <w:p w14:paraId="663897B2" w14:textId="77777777" w:rsidR="00135249" w:rsidRPr="00135249" w:rsidRDefault="00135249" w:rsidP="00135249">
      <w:pPr>
        <w:spacing w:after="0"/>
        <w:ind w:firstLine="360"/>
        <w:rPr>
          <w:rFonts w:ascii="Consolas" w:hAnsi="Consolas" w:cs="Times New Roman"/>
          <w:bCs/>
          <w:sz w:val="19"/>
          <w:szCs w:val="19"/>
          <w:lang w:val="en-US"/>
        </w:rPr>
      </w:pPr>
    </w:p>
    <w:p w14:paraId="24206D1E"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define MAX_TOKENS 1000</w:t>
      </w:r>
    </w:p>
    <w:p w14:paraId="0B06EF7E"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define MAX_IDENTIFIER 10</w:t>
      </w:r>
    </w:p>
    <w:p w14:paraId="241E7537" w14:textId="77777777" w:rsidR="00135249" w:rsidRPr="00135249" w:rsidRDefault="00135249" w:rsidP="00135249">
      <w:pPr>
        <w:spacing w:after="0"/>
        <w:ind w:firstLine="360"/>
        <w:rPr>
          <w:rFonts w:ascii="Consolas" w:hAnsi="Consolas" w:cs="Times New Roman"/>
          <w:bCs/>
          <w:sz w:val="19"/>
          <w:szCs w:val="19"/>
          <w:lang w:val="en-US"/>
        </w:rPr>
      </w:pPr>
    </w:p>
    <w:p w14:paraId="3F837A8C"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перерахування, яке описує всі можливі типи лексем</w:t>
      </w:r>
    </w:p>
    <w:p w14:paraId="32013636"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enum TypeOfTokens</w:t>
      </w:r>
    </w:p>
    <w:p w14:paraId="738977ED"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w:t>
      </w:r>
    </w:p>
    <w:p w14:paraId="7BCAB5C8"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BackPogram,</w:t>
      </w:r>
    </w:p>
    <w:p w14:paraId="2AACAF12"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Mainprogram,</w:t>
      </w:r>
    </w:p>
    <w:p w14:paraId="3DC5114B"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ProgramName,</w:t>
      </w:r>
    </w:p>
    <w:p w14:paraId="4C353639"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StartProgram,   </w:t>
      </w:r>
    </w:p>
    <w:p w14:paraId="306E0997"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Variable,</w:t>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p>
    <w:p w14:paraId="0872BA61"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Type,   </w:t>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p>
    <w:p w14:paraId="3464CA85"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EndProgram,</w:t>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p>
    <w:p w14:paraId="19BA1B66"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Input,</w:t>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p>
    <w:p w14:paraId="13B9CBAF"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Output,</w:t>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p>
    <w:p w14:paraId="59C7B1D1" w14:textId="77777777" w:rsidR="00135249" w:rsidRPr="00135249" w:rsidRDefault="00135249" w:rsidP="00135249">
      <w:pPr>
        <w:spacing w:after="0"/>
        <w:ind w:firstLine="360"/>
        <w:rPr>
          <w:rFonts w:ascii="Consolas" w:hAnsi="Consolas" w:cs="Times New Roman"/>
          <w:bCs/>
          <w:sz w:val="19"/>
          <w:szCs w:val="19"/>
          <w:lang w:val="en-US"/>
        </w:rPr>
      </w:pPr>
    </w:p>
    <w:p w14:paraId="5CFD966F"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If,</w:t>
      </w:r>
      <w:r w:rsidRPr="00135249">
        <w:rPr>
          <w:rFonts w:ascii="Consolas" w:hAnsi="Consolas" w:cs="Times New Roman"/>
          <w:bCs/>
          <w:sz w:val="19"/>
          <w:szCs w:val="19"/>
          <w:lang w:val="en-US"/>
        </w:rPr>
        <w:tab/>
        <w:t xml:space="preserve">    </w:t>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p>
    <w:p w14:paraId="078115AA"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Else,           </w:t>
      </w:r>
    </w:p>
    <w:p w14:paraId="7E28DF77" w14:textId="77777777" w:rsidR="00135249" w:rsidRPr="00135249" w:rsidRDefault="00135249" w:rsidP="00135249">
      <w:pPr>
        <w:spacing w:after="0"/>
        <w:ind w:firstLine="360"/>
        <w:rPr>
          <w:rFonts w:ascii="Consolas" w:hAnsi="Consolas" w:cs="Times New Roman"/>
          <w:bCs/>
          <w:sz w:val="19"/>
          <w:szCs w:val="19"/>
          <w:lang w:val="en-US"/>
        </w:rPr>
      </w:pPr>
    </w:p>
    <w:p w14:paraId="0111C7BA"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Goto,         </w:t>
      </w:r>
    </w:p>
    <w:p w14:paraId="2227E8D6"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Label,</w:t>
      </w:r>
    </w:p>
    <w:p w14:paraId="701C3168" w14:textId="77777777" w:rsidR="00135249" w:rsidRPr="00135249" w:rsidRDefault="00135249" w:rsidP="00135249">
      <w:pPr>
        <w:spacing w:after="0"/>
        <w:ind w:firstLine="360"/>
        <w:rPr>
          <w:rFonts w:ascii="Consolas" w:hAnsi="Consolas" w:cs="Times New Roman"/>
          <w:bCs/>
          <w:sz w:val="19"/>
          <w:szCs w:val="19"/>
          <w:lang w:val="en-US"/>
        </w:rPr>
      </w:pPr>
    </w:p>
    <w:p w14:paraId="04A05C0F"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For,          </w:t>
      </w:r>
    </w:p>
    <w:p w14:paraId="16F84B4C"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To,           </w:t>
      </w:r>
    </w:p>
    <w:p w14:paraId="4E6D5DA7"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DownTo,       </w:t>
      </w:r>
    </w:p>
    <w:p w14:paraId="54AEAE9A"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Do,           </w:t>
      </w:r>
    </w:p>
    <w:p w14:paraId="4C6D291B" w14:textId="77777777" w:rsidR="00135249" w:rsidRPr="00135249" w:rsidRDefault="00135249" w:rsidP="00135249">
      <w:pPr>
        <w:spacing w:after="0"/>
        <w:ind w:firstLine="360"/>
        <w:rPr>
          <w:rFonts w:ascii="Consolas" w:hAnsi="Consolas" w:cs="Times New Roman"/>
          <w:bCs/>
          <w:sz w:val="19"/>
          <w:szCs w:val="19"/>
          <w:lang w:val="en-US"/>
        </w:rPr>
      </w:pPr>
    </w:p>
    <w:p w14:paraId="12CEBE83"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While,        </w:t>
      </w:r>
    </w:p>
    <w:p w14:paraId="206F68EE"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Exit, </w:t>
      </w:r>
    </w:p>
    <w:p w14:paraId="6D1934EB"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Continue, </w:t>
      </w:r>
    </w:p>
    <w:p w14:paraId="7B101FFE"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End,</w:t>
      </w:r>
    </w:p>
    <w:p w14:paraId="34A84098" w14:textId="77777777" w:rsidR="00135249" w:rsidRPr="00135249" w:rsidRDefault="00135249" w:rsidP="00135249">
      <w:pPr>
        <w:spacing w:after="0"/>
        <w:ind w:firstLine="360"/>
        <w:rPr>
          <w:rFonts w:ascii="Consolas" w:hAnsi="Consolas" w:cs="Times New Roman"/>
          <w:bCs/>
          <w:sz w:val="19"/>
          <w:szCs w:val="19"/>
          <w:lang w:val="en-US"/>
        </w:rPr>
      </w:pPr>
    </w:p>
    <w:p w14:paraId="35C2E1A8"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Repeat,       </w:t>
      </w:r>
    </w:p>
    <w:p w14:paraId="1057CD17"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Until,        </w:t>
      </w:r>
    </w:p>
    <w:p w14:paraId="1363A3C8" w14:textId="77777777" w:rsidR="00135249" w:rsidRPr="00135249" w:rsidRDefault="00135249" w:rsidP="00135249">
      <w:pPr>
        <w:spacing w:after="0"/>
        <w:ind w:firstLine="360"/>
        <w:rPr>
          <w:rFonts w:ascii="Consolas" w:hAnsi="Consolas" w:cs="Times New Roman"/>
          <w:bCs/>
          <w:sz w:val="19"/>
          <w:szCs w:val="19"/>
          <w:lang w:val="en-US"/>
        </w:rPr>
      </w:pPr>
    </w:p>
    <w:p w14:paraId="708EDA83"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Identifier,</w:t>
      </w:r>
      <w:r w:rsidRPr="00135249">
        <w:rPr>
          <w:rFonts w:ascii="Consolas" w:hAnsi="Consolas" w:cs="Times New Roman"/>
          <w:bCs/>
          <w:sz w:val="19"/>
          <w:szCs w:val="19"/>
          <w:lang w:val="en-US"/>
        </w:rPr>
        <w:tab/>
        <w:t xml:space="preserve">    </w:t>
      </w:r>
    </w:p>
    <w:p w14:paraId="3361CFE6"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Number,</w:t>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 xml:space="preserve">    </w:t>
      </w:r>
    </w:p>
    <w:p w14:paraId="4A716B38"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Assign,</w:t>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 xml:space="preserve">    </w:t>
      </w:r>
    </w:p>
    <w:p w14:paraId="7C2B13D0"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Add,</w:t>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p>
    <w:p w14:paraId="1BA415EA"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Sub,</w:t>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p>
    <w:p w14:paraId="00E97586"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Mul,</w:t>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p>
    <w:p w14:paraId="174E3C0C"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Div,</w:t>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p>
    <w:p w14:paraId="2F624BD6"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Mod,            </w:t>
      </w:r>
    </w:p>
    <w:p w14:paraId="69042DEA"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Equality,</w:t>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p>
    <w:p w14:paraId="6062520B"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NotEquality,</w:t>
      </w:r>
      <w:r w:rsidRPr="00135249">
        <w:rPr>
          <w:rFonts w:ascii="Consolas" w:hAnsi="Consolas" w:cs="Times New Roman"/>
          <w:bCs/>
          <w:sz w:val="19"/>
          <w:szCs w:val="19"/>
          <w:lang w:val="en-US"/>
        </w:rPr>
        <w:tab/>
      </w:r>
    </w:p>
    <w:p w14:paraId="36F26509"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Greate,</w:t>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 xml:space="preserve">    </w:t>
      </w:r>
    </w:p>
    <w:p w14:paraId="0C1AD979"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Less,</w:t>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p>
    <w:p w14:paraId="7D15AA34"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Not,</w:t>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p>
    <w:p w14:paraId="432F9662"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And,</w:t>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p>
    <w:p w14:paraId="13A9136F"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Or,</w:t>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 xml:space="preserve">    </w:t>
      </w:r>
    </w:p>
    <w:p w14:paraId="585B3708"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LBraket,</w:t>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p>
    <w:p w14:paraId="3E5B001A"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RBraket,</w:t>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p>
    <w:p w14:paraId="441FC940"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Semicolon,</w:t>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p>
    <w:p w14:paraId="127873FE"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Colon,</w:t>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 xml:space="preserve">    </w:t>
      </w:r>
    </w:p>
    <w:p w14:paraId="3206A5A6"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Comma,</w:t>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p>
    <w:p w14:paraId="440DAAFE" w14:textId="77777777" w:rsidR="00135249" w:rsidRPr="006D62B6" w:rsidRDefault="00135249" w:rsidP="00135249">
      <w:pPr>
        <w:spacing w:after="0"/>
        <w:ind w:firstLine="360"/>
        <w:rPr>
          <w:rFonts w:ascii="Consolas" w:hAnsi="Consolas" w:cs="Times New Roman"/>
          <w:bCs/>
          <w:sz w:val="19"/>
          <w:szCs w:val="19"/>
          <w:lang w:val="ru-RU"/>
        </w:rPr>
      </w:pPr>
      <w:r w:rsidRPr="00135249">
        <w:rPr>
          <w:rFonts w:ascii="Consolas" w:hAnsi="Consolas" w:cs="Times New Roman"/>
          <w:bCs/>
          <w:sz w:val="19"/>
          <w:szCs w:val="19"/>
          <w:lang w:val="en-US"/>
        </w:rPr>
        <w:t xml:space="preserve">    Minus</w:t>
      </w:r>
      <w:r w:rsidRPr="006D62B6">
        <w:rPr>
          <w:rFonts w:ascii="Consolas" w:hAnsi="Consolas" w:cs="Times New Roman"/>
          <w:bCs/>
          <w:sz w:val="19"/>
          <w:szCs w:val="19"/>
          <w:lang w:val="ru-RU"/>
        </w:rPr>
        <w:t>,</w:t>
      </w:r>
      <w:r w:rsidRPr="006D62B6">
        <w:rPr>
          <w:rFonts w:ascii="Consolas" w:hAnsi="Consolas" w:cs="Times New Roman"/>
          <w:bCs/>
          <w:sz w:val="19"/>
          <w:szCs w:val="19"/>
          <w:lang w:val="ru-RU"/>
        </w:rPr>
        <w:tab/>
      </w:r>
      <w:r w:rsidRPr="006D62B6">
        <w:rPr>
          <w:rFonts w:ascii="Consolas" w:hAnsi="Consolas" w:cs="Times New Roman"/>
          <w:bCs/>
          <w:sz w:val="19"/>
          <w:szCs w:val="19"/>
          <w:lang w:val="ru-RU"/>
        </w:rPr>
        <w:tab/>
      </w:r>
      <w:r w:rsidRPr="006D62B6">
        <w:rPr>
          <w:rFonts w:ascii="Consolas" w:hAnsi="Consolas" w:cs="Times New Roman"/>
          <w:bCs/>
          <w:sz w:val="19"/>
          <w:szCs w:val="19"/>
          <w:lang w:val="ru-RU"/>
        </w:rPr>
        <w:tab/>
      </w:r>
    </w:p>
    <w:p w14:paraId="5B65BC5F" w14:textId="77777777" w:rsidR="00135249" w:rsidRPr="006D62B6" w:rsidRDefault="00135249" w:rsidP="00135249">
      <w:pPr>
        <w:spacing w:after="0"/>
        <w:ind w:firstLine="360"/>
        <w:rPr>
          <w:rFonts w:ascii="Consolas" w:hAnsi="Consolas" w:cs="Times New Roman"/>
          <w:bCs/>
          <w:sz w:val="19"/>
          <w:szCs w:val="19"/>
          <w:lang w:val="ru-RU"/>
        </w:rPr>
      </w:pPr>
      <w:r w:rsidRPr="006D62B6">
        <w:rPr>
          <w:rFonts w:ascii="Consolas" w:hAnsi="Consolas" w:cs="Times New Roman"/>
          <w:bCs/>
          <w:sz w:val="19"/>
          <w:szCs w:val="19"/>
          <w:lang w:val="ru-RU"/>
        </w:rPr>
        <w:t xml:space="preserve">    </w:t>
      </w:r>
      <w:r w:rsidRPr="00135249">
        <w:rPr>
          <w:rFonts w:ascii="Consolas" w:hAnsi="Consolas" w:cs="Times New Roman"/>
          <w:bCs/>
          <w:sz w:val="19"/>
          <w:szCs w:val="19"/>
          <w:lang w:val="en-US"/>
        </w:rPr>
        <w:t>Unknown</w:t>
      </w:r>
    </w:p>
    <w:p w14:paraId="68F86A24" w14:textId="77777777" w:rsidR="00135249" w:rsidRPr="006D62B6" w:rsidRDefault="00135249" w:rsidP="00135249">
      <w:pPr>
        <w:spacing w:after="0"/>
        <w:ind w:firstLine="360"/>
        <w:rPr>
          <w:rFonts w:ascii="Consolas" w:hAnsi="Consolas" w:cs="Times New Roman"/>
          <w:bCs/>
          <w:sz w:val="19"/>
          <w:szCs w:val="19"/>
          <w:lang w:val="ru-RU"/>
        </w:rPr>
      </w:pPr>
      <w:r w:rsidRPr="006D62B6">
        <w:rPr>
          <w:rFonts w:ascii="Consolas" w:hAnsi="Consolas" w:cs="Times New Roman"/>
          <w:bCs/>
          <w:sz w:val="19"/>
          <w:szCs w:val="19"/>
          <w:lang w:val="ru-RU"/>
        </w:rPr>
        <w:t>};</w:t>
      </w:r>
    </w:p>
    <w:p w14:paraId="1D0CDAEB" w14:textId="77777777" w:rsidR="00135249" w:rsidRPr="006D62B6" w:rsidRDefault="00135249" w:rsidP="00135249">
      <w:pPr>
        <w:spacing w:after="0"/>
        <w:ind w:firstLine="360"/>
        <w:rPr>
          <w:rFonts w:ascii="Consolas" w:hAnsi="Consolas" w:cs="Times New Roman"/>
          <w:bCs/>
          <w:sz w:val="19"/>
          <w:szCs w:val="19"/>
          <w:lang w:val="ru-RU"/>
        </w:rPr>
      </w:pPr>
    </w:p>
    <w:p w14:paraId="11373C2C" w14:textId="77777777" w:rsidR="00135249" w:rsidRPr="006D62B6" w:rsidRDefault="00135249" w:rsidP="00135249">
      <w:pPr>
        <w:spacing w:after="0"/>
        <w:ind w:firstLine="360"/>
        <w:rPr>
          <w:rFonts w:ascii="Consolas" w:hAnsi="Consolas" w:cs="Times New Roman"/>
          <w:bCs/>
          <w:sz w:val="19"/>
          <w:szCs w:val="19"/>
          <w:lang w:val="ru-RU"/>
        </w:rPr>
      </w:pPr>
      <w:r w:rsidRPr="006D62B6">
        <w:rPr>
          <w:rFonts w:ascii="Consolas" w:hAnsi="Consolas" w:cs="Times New Roman"/>
          <w:bCs/>
          <w:sz w:val="19"/>
          <w:szCs w:val="19"/>
          <w:lang w:val="ru-RU"/>
        </w:rPr>
        <w:t>// структура для зберігання інформації про лексему</w:t>
      </w:r>
    </w:p>
    <w:p w14:paraId="0F0C0C73"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struct Token</w:t>
      </w:r>
    </w:p>
    <w:p w14:paraId="5C464E8C"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w:t>
      </w:r>
    </w:p>
    <w:p w14:paraId="10404899"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char name[16];      // ім'я лексеми</w:t>
      </w:r>
    </w:p>
    <w:p w14:paraId="0D2DD31A" w14:textId="77777777" w:rsidR="00135249" w:rsidRPr="006D62B6" w:rsidRDefault="00135249" w:rsidP="00135249">
      <w:pPr>
        <w:spacing w:after="0"/>
        <w:ind w:firstLine="360"/>
        <w:rPr>
          <w:rFonts w:ascii="Consolas" w:hAnsi="Consolas" w:cs="Times New Roman"/>
          <w:bCs/>
          <w:sz w:val="19"/>
          <w:szCs w:val="19"/>
          <w:lang w:val="ru-RU"/>
        </w:rPr>
      </w:pPr>
      <w:r w:rsidRPr="00135249">
        <w:rPr>
          <w:rFonts w:ascii="Consolas" w:hAnsi="Consolas" w:cs="Times New Roman"/>
          <w:bCs/>
          <w:sz w:val="19"/>
          <w:szCs w:val="19"/>
          <w:lang w:val="en-US"/>
        </w:rPr>
        <w:t xml:space="preserve">    int</w:t>
      </w:r>
      <w:r w:rsidRPr="006D62B6">
        <w:rPr>
          <w:rFonts w:ascii="Consolas" w:hAnsi="Consolas" w:cs="Times New Roman"/>
          <w:bCs/>
          <w:sz w:val="19"/>
          <w:szCs w:val="19"/>
          <w:lang w:val="ru-RU"/>
        </w:rPr>
        <w:t xml:space="preserve"> </w:t>
      </w:r>
      <w:r w:rsidRPr="00135249">
        <w:rPr>
          <w:rFonts w:ascii="Consolas" w:hAnsi="Consolas" w:cs="Times New Roman"/>
          <w:bCs/>
          <w:sz w:val="19"/>
          <w:szCs w:val="19"/>
          <w:lang w:val="en-US"/>
        </w:rPr>
        <w:t>value</w:t>
      </w:r>
      <w:r w:rsidRPr="006D62B6">
        <w:rPr>
          <w:rFonts w:ascii="Consolas" w:hAnsi="Consolas" w:cs="Times New Roman"/>
          <w:bCs/>
          <w:sz w:val="19"/>
          <w:szCs w:val="19"/>
          <w:lang w:val="ru-RU"/>
        </w:rPr>
        <w:t>;          // значення лексеми (для цілих констант)</w:t>
      </w:r>
    </w:p>
    <w:p w14:paraId="320844CB" w14:textId="77777777" w:rsidR="00135249" w:rsidRPr="006D62B6" w:rsidRDefault="00135249" w:rsidP="00135249">
      <w:pPr>
        <w:spacing w:after="0"/>
        <w:ind w:firstLine="360"/>
        <w:rPr>
          <w:rFonts w:ascii="Consolas" w:hAnsi="Consolas" w:cs="Times New Roman"/>
          <w:bCs/>
          <w:sz w:val="19"/>
          <w:szCs w:val="19"/>
          <w:lang w:val="ru-RU"/>
        </w:rPr>
      </w:pPr>
      <w:r w:rsidRPr="006D62B6">
        <w:rPr>
          <w:rFonts w:ascii="Consolas" w:hAnsi="Consolas" w:cs="Times New Roman"/>
          <w:bCs/>
          <w:sz w:val="19"/>
          <w:szCs w:val="19"/>
          <w:lang w:val="ru-RU"/>
        </w:rPr>
        <w:t xml:space="preserve">    </w:t>
      </w:r>
      <w:r w:rsidRPr="00135249">
        <w:rPr>
          <w:rFonts w:ascii="Consolas" w:hAnsi="Consolas" w:cs="Times New Roman"/>
          <w:bCs/>
          <w:sz w:val="19"/>
          <w:szCs w:val="19"/>
          <w:lang w:val="en-US"/>
        </w:rPr>
        <w:t>int</w:t>
      </w:r>
      <w:r w:rsidRPr="006D62B6">
        <w:rPr>
          <w:rFonts w:ascii="Consolas" w:hAnsi="Consolas" w:cs="Times New Roman"/>
          <w:bCs/>
          <w:sz w:val="19"/>
          <w:szCs w:val="19"/>
          <w:lang w:val="ru-RU"/>
        </w:rPr>
        <w:t xml:space="preserve"> </w:t>
      </w:r>
      <w:r w:rsidRPr="00135249">
        <w:rPr>
          <w:rFonts w:ascii="Consolas" w:hAnsi="Consolas" w:cs="Times New Roman"/>
          <w:bCs/>
          <w:sz w:val="19"/>
          <w:szCs w:val="19"/>
          <w:lang w:val="en-US"/>
        </w:rPr>
        <w:t>line</w:t>
      </w:r>
      <w:r w:rsidRPr="006D62B6">
        <w:rPr>
          <w:rFonts w:ascii="Consolas" w:hAnsi="Consolas" w:cs="Times New Roman"/>
          <w:bCs/>
          <w:sz w:val="19"/>
          <w:szCs w:val="19"/>
          <w:lang w:val="ru-RU"/>
        </w:rPr>
        <w:t>;           // номер рядка</w:t>
      </w:r>
    </w:p>
    <w:p w14:paraId="0243EA01" w14:textId="77777777" w:rsidR="00135249" w:rsidRPr="006D62B6" w:rsidRDefault="00135249" w:rsidP="00135249">
      <w:pPr>
        <w:spacing w:after="0"/>
        <w:ind w:firstLine="360"/>
        <w:rPr>
          <w:rFonts w:ascii="Consolas" w:hAnsi="Consolas" w:cs="Times New Roman"/>
          <w:bCs/>
          <w:sz w:val="19"/>
          <w:szCs w:val="19"/>
          <w:lang w:val="ru-RU"/>
        </w:rPr>
      </w:pPr>
      <w:r w:rsidRPr="006D62B6">
        <w:rPr>
          <w:rFonts w:ascii="Consolas" w:hAnsi="Consolas" w:cs="Times New Roman"/>
          <w:bCs/>
          <w:sz w:val="19"/>
          <w:szCs w:val="19"/>
          <w:lang w:val="ru-RU"/>
        </w:rPr>
        <w:lastRenderedPageBreak/>
        <w:t xml:space="preserve">    </w:t>
      </w:r>
      <w:r w:rsidRPr="00135249">
        <w:rPr>
          <w:rFonts w:ascii="Consolas" w:hAnsi="Consolas" w:cs="Times New Roman"/>
          <w:bCs/>
          <w:sz w:val="19"/>
          <w:szCs w:val="19"/>
          <w:lang w:val="en-US"/>
        </w:rPr>
        <w:t>TypeOfTokens</w:t>
      </w:r>
      <w:r w:rsidRPr="006D62B6">
        <w:rPr>
          <w:rFonts w:ascii="Consolas" w:hAnsi="Consolas" w:cs="Times New Roman"/>
          <w:bCs/>
          <w:sz w:val="19"/>
          <w:szCs w:val="19"/>
          <w:lang w:val="ru-RU"/>
        </w:rPr>
        <w:t xml:space="preserve"> </w:t>
      </w:r>
      <w:r w:rsidRPr="00135249">
        <w:rPr>
          <w:rFonts w:ascii="Consolas" w:hAnsi="Consolas" w:cs="Times New Roman"/>
          <w:bCs/>
          <w:sz w:val="19"/>
          <w:szCs w:val="19"/>
          <w:lang w:val="en-US"/>
        </w:rPr>
        <w:t>type</w:t>
      </w:r>
      <w:r w:rsidRPr="006D62B6">
        <w:rPr>
          <w:rFonts w:ascii="Consolas" w:hAnsi="Consolas" w:cs="Times New Roman"/>
          <w:bCs/>
          <w:sz w:val="19"/>
          <w:szCs w:val="19"/>
          <w:lang w:val="ru-RU"/>
        </w:rPr>
        <w:t>;  // тип лексеми</w:t>
      </w:r>
    </w:p>
    <w:p w14:paraId="0274DC11" w14:textId="77777777" w:rsidR="00135249" w:rsidRPr="006D62B6" w:rsidRDefault="00135249" w:rsidP="00135249">
      <w:pPr>
        <w:spacing w:after="0"/>
        <w:ind w:firstLine="360"/>
        <w:rPr>
          <w:rFonts w:ascii="Consolas" w:hAnsi="Consolas" w:cs="Times New Roman"/>
          <w:bCs/>
          <w:sz w:val="19"/>
          <w:szCs w:val="19"/>
          <w:lang w:val="ru-RU"/>
        </w:rPr>
      </w:pPr>
      <w:r w:rsidRPr="006D62B6">
        <w:rPr>
          <w:rFonts w:ascii="Consolas" w:hAnsi="Consolas" w:cs="Times New Roman"/>
          <w:bCs/>
          <w:sz w:val="19"/>
          <w:szCs w:val="19"/>
          <w:lang w:val="ru-RU"/>
        </w:rPr>
        <w:t>};</w:t>
      </w:r>
    </w:p>
    <w:p w14:paraId="582B3864" w14:textId="77777777" w:rsidR="00135249" w:rsidRPr="006D62B6" w:rsidRDefault="00135249" w:rsidP="00135249">
      <w:pPr>
        <w:spacing w:after="0"/>
        <w:ind w:firstLine="360"/>
        <w:rPr>
          <w:rFonts w:ascii="Consolas" w:hAnsi="Consolas" w:cs="Times New Roman"/>
          <w:bCs/>
          <w:sz w:val="19"/>
          <w:szCs w:val="19"/>
          <w:lang w:val="ru-RU"/>
        </w:rPr>
      </w:pPr>
    </w:p>
    <w:p w14:paraId="0D1F385B" w14:textId="77777777" w:rsidR="00135249" w:rsidRPr="006D62B6" w:rsidRDefault="00135249" w:rsidP="00135249">
      <w:pPr>
        <w:spacing w:after="0"/>
        <w:ind w:firstLine="360"/>
        <w:rPr>
          <w:rFonts w:ascii="Consolas" w:hAnsi="Consolas" w:cs="Times New Roman"/>
          <w:bCs/>
          <w:sz w:val="19"/>
          <w:szCs w:val="19"/>
          <w:lang w:val="ru-RU"/>
        </w:rPr>
      </w:pPr>
      <w:r w:rsidRPr="006D62B6">
        <w:rPr>
          <w:rFonts w:ascii="Consolas" w:hAnsi="Consolas" w:cs="Times New Roman"/>
          <w:bCs/>
          <w:sz w:val="19"/>
          <w:szCs w:val="19"/>
          <w:lang w:val="ru-RU"/>
        </w:rPr>
        <w:t>// структура для зберігання інформації про ідентифікатор</w:t>
      </w:r>
    </w:p>
    <w:p w14:paraId="01C1B9B4" w14:textId="77777777" w:rsidR="00135249" w:rsidRPr="006D62B6" w:rsidRDefault="00135249" w:rsidP="00135249">
      <w:pPr>
        <w:spacing w:after="0"/>
        <w:ind w:firstLine="360"/>
        <w:rPr>
          <w:rFonts w:ascii="Consolas" w:hAnsi="Consolas" w:cs="Times New Roman"/>
          <w:bCs/>
          <w:sz w:val="19"/>
          <w:szCs w:val="19"/>
          <w:lang w:val="ru-RU"/>
        </w:rPr>
      </w:pPr>
      <w:r w:rsidRPr="00135249">
        <w:rPr>
          <w:rFonts w:ascii="Consolas" w:hAnsi="Consolas" w:cs="Times New Roman"/>
          <w:bCs/>
          <w:sz w:val="19"/>
          <w:szCs w:val="19"/>
          <w:lang w:val="en-US"/>
        </w:rPr>
        <w:t>struct</w:t>
      </w:r>
      <w:r w:rsidRPr="006D62B6">
        <w:rPr>
          <w:rFonts w:ascii="Consolas" w:hAnsi="Consolas" w:cs="Times New Roman"/>
          <w:bCs/>
          <w:sz w:val="19"/>
          <w:szCs w:val="19"/>
          <w:lang w:val="ru-RU"/>
        </w:rPr>
        <w:t xml:space="preserve"> </w:t>
      </w:r>
      <w:r w:rsidRPr="00135249">
        <w:rPr>
          <w:rFonts w:ascii="Consolas" w:hAnsi="Consolas" w:cs="Times New Roman"/>
          <w:bCs/>
          <w:sz w:val="19"/>
          <w:szCs w:val="19"/>
          <w:lang w:val="en-US"/>
        </w:rPr>
        <w:t>Id</w:t>
      </w:r>
    </w:p>
    <w:p w14:paraId="7FFDDC2B" w14:textId="77777777" w:rsidR="00135249" w:rsidRPr="006D62B6" w:rsidRDefault="00135249" w:rsidP="00135249">
      <w:pPr>
        <w:spacing w:after="0"/>
        <w:ind w:firstLine="360"/>
        <w:rPr>
          <w:rFonts w:ascii="Consolas" w:hAnsi="Consolas" w:cs="Times New Roman"/>
          <w:bCs/>
          <w:sz w:val="19"/>
          <w:szCs w:val="19"/>
          <w:lang w:val="ru-RU"/>
        </w:rPr>
      </w:pPr>
      <w:r w:rsidRPr="006D62B6">
        <w:rPr>
          <w:rFonts w:ascii="Consolas" w:hAnsi="Consolas" w:cs="Times New Roman"/>
          <w:bCs/>
          <w:sz w:val="19"/>
          <w:szCs w:val="19"/>
          <w:lang w:val="ru-RU"/>
        </w:rPr>
        <w:t>{</w:t>
      </w:r>
    </w:p>
    <w:p w14:paraId="48F45D27" w14:textId="77777777" w:rsidR="00135249" w:rsidRPr="006D62B6" w:rsidRDefault="00135249" w:rsidP="00135249">
      <w:pPr>
        <w:spacing w:after="0"/>
        <w:ind w:firstLine="360"/>
        <w:rPr>
          <w:rFonts w:ascii="Consolas" w:hAnsi="Consolas" w:cs="Times New Roman"/>
          <w:bCs/>
          <w:sz w:val="19"/>
          <w:szCs w:val="19"/>
          <w:lang w:val="ru-RU"/>
        </w:rPr>
      </w:pPr>
      <w:r w:rsidRPr="006D62B6">
        <w:rPr>
          <w:rFonts w:ascii="Consolas" w:hAnsi="Consolas" w:cs="Times New Roman"/>
          <w:bCs/>
          <w:sz w:val="19"/>
          <w:szCs w:val="19"/>
          <w:lang w:val="ru-RU"/>
        </w:rPr>
        <w:t xml:space="preserve">    </w:t>
      </w:r>
      <w:r w:rsidRPr="00135249">
        <w:rPr>
          <w:rFonts w:ascii="Consolas" w:hAnsi="Consolas" w:cs="Times New Roman"/>
          <w:bCs/>
          <w:sz w:val="19"/>
          <w:szCs w:val="19"/>
          <w:lang w:val="en-US"/>
        </w:rPr>
        <w:t>char</w:t>
      </w:r>
      <w:r w:rsidRPr="006D62B6">
        <w:rPr>
          <w:rFonts w:ascii="Consolas" w:hAnsi="Consolas" w:cs="Times New Roman"/>
          <w:bCs/>
          <w:sz w:val="19"/>
          <w:szCs w:val="19"/>
          <w:lang w:val="ru-RU"/>
        </w:rPr>
        <w:t xml:space="preserve"> </w:t>
      </w:r>
      <w:r w:rsidRPr="00135249">
        <w:rPr>
          <w:rFonts w:ascii="Consolas" w:hAnsi="Consolas" w:cs="Times New Roman"/>
          <w:bCs/>
          <w:sz w:val="19"/>
          <w:szCs w:val="19"/>
          <w:lang w:val="en-US"/>
        </w:rPr>
        <w:t>name</w:t>
      </w:r>
      <w:r w:rsidRPr="006D62B6">
        <w:rPr>
          <w:rFonts w:ascii="Consolas" w:hAnsi="Consolas" w:cs="Times New Roman"/>
          <w:bCs/>
          <w:sz w:val="19"/>
          <w:szCs w:val="19"/>
          <w:lang w:val="ru-RU"/>
        </w:rPr>
        <w:t>[16];</w:t>
      </w:r>
    </w:p>
    <w:p w14:paraId="61A67190" w14:textId="77777777" w:rsidR="00135249" w:rsidRPr="006D62B6" w:rsidRDefault="00135249" w:rsidP="00135249">
      <w:pPr>
        <w:spacing w:after="0"/>
        <w:ind w:firstLine="360"/>
        <w:rPr>
          <w:rFonts w:ascii="Consolas" w:hAnsi="Consolas" w:cs="Times New Roman"/>
          <w:bCs/>
          <w:sz w:val="19"/>
          <w:szCs w:val="19"/>
          <w:lang w:val="ru-RU"/>
        </w:rPr>
      </w:pPr>
      <w:r w:rsidRPr="006D62B6">
        <w:rPr>
          <w:rFonts w:ascii="Consolas" w:hAnsi="Consolas" w:cs="Times New Roman"/>
          <w:bCs/>
          <w:sz w:val="19"/>
          <w:szCs w:val="19"/>
          <w:lang w:val="ru-RU"/>
        </w:rPr>
        <w:t>};</w:t>
      </w:r>
    </w:p>
    <w:p w14:paraId="495F9DB1" w14:textId="77777777" w:rsidR="00135249" w:rsidRPr="006D62B6" w:rsidRDefault="00135249" w:rsidP="00135249">
      <w:pPr>
        <w:spacing w:after="0"/>
        <w:ind w:firstLine="360"/>
        <w:rPr>
          <w:rFonts w:ascii="Consolas" w:hAnsi="Consolas" w:cs="Times New Roman"/>
          <w:bCs/>
          <w:sz w:val="19"/>
          <w:szCs w:val="19"/>
          <w:lang w:val="ru-RU"/>
        </w:rPr>
      </w:pPr>
    </w:p>
    <w:p w14:paraId="74317D38" w14:textId="77777777" w:rsidR="00135249" w:rsidRPr="006D62B6" w:rsidRDefault="00135249" w:rsidP="00135249">
      <w:pPr>
        <w:spacing w:after="0"/>
        <w:ind w:firstLine="360"/>
        <w:rPr>
          <w:rFonts w:ascii="Consolas" w:hAnsi="Consolas" w:cs="Times New Roman"/>
          <w:bCs/>
          <w:sz w:val="19"/>
          <w:szCs w:val="19"/>
          <w:lang w:val="ru-RU"/>
        </w:rPr>
      </w:pPr>
      <w:r w:rsidRPr="006D62B6">
        <w:rPr>
          <w:rFonts w:ascii="Consolas" w:hAnsi="Consolas" w:cs="Times New Roman"/>
          <w:bCs/>
          <w:sz w:val="19"/>
          <w:szCs w:val="19"/>
          <w:lang w:val="ru-RU"/>
        </w:rPr>
        <w:t>// перерахування, яке описує стани лексичного аналізатора</w:t>
      </w:r>
    </w:p>
    <w:p w14:paraId="299DB918" w14:textId="77777777" w:rsidR="00135249" w:rsidRPr="006D62B6" w:rsidRDefault="00135249" w:rsidP="00135249">
      <w:pPr>
        <w:spacing w:after="0"/>
        <w:ind w:firstLine="360"/>
        <w:rPr>
          <w:rFonts w:ascii="Consolas" w:hAnsi="Consolas" w:cs="Times New Roman"/>
          <w:bCs/>
          <w:sz w:val="19"/>
          <w:szCs w:val="19"/>
          <w:lang w:val="ru-RU"/>
        </w:rPr>
      </w:pPr>
      <w:r w:rsidRPr="00135249">
        <w:rPr>
          <w:rFonts w:ascii="Consolas" w:hAnsi="Consolas" w:cs="Times New Roman"/>
          <w:bCs/>
          <w:sz w:val="19"/>
          <w:szCs w:val="19"/>
          <w:lang w:val="en-US"/>
        </w:rPr>
        <w:t>enum</w:t>
      </w:r>
      <w:r w:rsidRPr="006D62B6">
        <w:rPr>
          <w:rFonts w:ascii="Consolas" w:hAnsi="Consolas" w:cs="Times New Roman"/>
          <w:bCs/>
          <w:sz w:val="19"/>
          <w:szCs w:val="19"/>
          <w:lang w:val="ru-RU"/>
        </w:rPr>
        <w:t xml:space="preserve"> </w:t>
      </w:r>
      <w:r w:rsidRPr="00135249">
        <w:rPr>
          <w:rFonts w:ascii="Consolas" w:hAnsi="Consolas" w:cs="Times New Roman"/>
          <w:bCs/>
          <w:sz w:val="19"/>
          <w:szCs w:val="19"/>
          <w:lang w:val="en-US"/>
        </w:rPr>
        <w:t>States</w:t>
      </w:r>
    </w:p>
    <w:p w14:paraId="22D288FD" w14:textId="77777777" w:rsidR="00135249" w:rsidRPr="006D62B6" w:rsidRDefault="00135249" w:rsidP="00135249">
      <w:pPr>
        <w:spacing w:after="0"/>
        <w:ind w:firstLine="360"/>
        <w:rPr>
          <w:rFonts w:ascii="Consolas" w:hAnsi="Consolas" w:cs="Times New Roman"/>
          <w:bCs/>
          <w:sz w:val="19"/>
          <w:szCs w:val="19"/>
          <w:lang w:val="ru-RU"/>
        </w:rPr>
      </w:pPr>
      <w:r w:rsidRPr="006D62B6">
        <w:rPr>
          <w:rFonts w:ascii="Consolas" w:hAnsi="Consolas" w:cs="Times New Roman"/>
          <w:bCs/>
          <w:sz w:val="19"/>
          <w:szCs w:val="19"/>
          <w:lang w:val="ru-RU"/>
        </w:rPr>
        <w:t>{</w:t>
      </w:r>
    </w:p>
    <w:p w14:paraId="01DE1F64" w14:textId="77777777" w:rsidR="00135249" w:rsidRPr="006D62B6" w:rsidRDefault="00135249" w:rsidP="00135249">
      <w:pPr>
        <w:spacing w:after="0"/>
        <w:ind w:firstLine="360"/>
        <w:rPr>
          <w:rFonts w:ascii="Consolas" w:hAnsi="Consolas" w:cs="Times New Roman"/>
          <w:bCs/>
          <w:sz w:val="19"/>
          <w:szCs w:val="19"/>
          <w:lang w:val="ru-RU"/>
        </w:rPr>
      </w:pPr>
      <w:r w:rsidRPr="006D62B6">
        <w:rPr>
          <w:rFonts w:ascii="Consolas" w:hAnsi="Consolas" w:cs="Times New Roman"/>
          <w:bCs/>
          <w:sz w:val="19"/>
          <w:szCs w:val="19"/>
          <w:lang w:val="ru-RU"/>
        </w:rPr>
        <w:t xml:space="preserve">    </w:t>
      </w:r>
      <w:r w:rsidRPr="00135249">
        <w:rPr>
          <w:rFonts w:ascii="Consolas" w:hAnsi="Consolas" w:cs="Times New Roman"/>
          <w:bCs/>
          <w:sz w:val="19"/>
          <w:szCs w:val="19"/>
          <w:lang w:val="en-US"/>
        </w:rPr>
        <w:t>Start</w:t>
      </w:r>
      <w:r w:rsidRPr="006D62B6">
        <w:rPr>
          <w:rFonts w:ascii="Consolas" w:hAnsi="Consolas" w:cs="Times New Roman"/>
          <w:bCs/>
          <w:sz w:val="19"/>
          <w:szCs w:val="19"/>
          <w:lang w:val="ru-RU"/>
        </w:rPr>
        <w:t xml:space="preserve">,      // початок виділення чергової лексеми    </w:t>
      </w:r>
    </w:p>
    <w:p w14:paraId="4166EBC3" w14:textId="77777777" w:rsidR="00135249" w:rsidRPr="006D62B6" w:rsidRDefault="00135249" w:rsidP="00135249">
      <w:pPr>
        <w:spacing w:after="0"/>
        <w:ind w:firstLine="360"/>
        <w:rPr>
          <w:rFonts w:ascii="Consolas" w:hAnsi="Consolas" w:cs="Times New Roman"/>
          <w:bCs/>
          <w:sz w:val="19"/>
          <w:szCs w:val="19"/>
          <w:lang w:val="ru-RU"/>
        </w:rPr>
      </w:pPr>
      <w:r w:rsidRPr="006D62B6">
        <w:rPr>
          <w:rFonts w:ascii="Consolas" w:hAnsi="Consolas" w:cs="Times New Roman"/>
          <w:bCs/>
          <w:sz w:val="19"/>
          <w:szCs w:val="19"/>
          <w:lang w:val="ru-RU"/>
        </w:rPr>
        <w:t xml:space="preserve">    </w:t>
      </w:r>
      <w:r w:rsidRPr="00135249">
        <w:rPr>
          <w:rFonts w:ascii="Consolas" w:hAnsi="Consolas" w:cs="Times New Roman"/>
          <w:bCs/>
          <w:sz w:val="19"/>
          <w:szCs w:val="19"/>
          <w:lang w:val="en-US"/>
        </w:rPr>
        <w:t>Finish</w:t>
      </w:r>
      <w:r w:rsidRPr="006D62B6">
        <w:rPr>
          <w:rFonts w:ascii="Consolas" w:hAnsi="Consolas" w:cs="Times New Roman"/>
          <w:bCs/>
          <w:sz w:val="19"/>
          <w:szCs w:val="19"/>
          <w:lang w:val="ru-RU"/>
        </w:rPr>
        <w:t>,     // кінець виділення чергової лексеми</w:t>
      </w:r>
    </w:p>
    <w:p w14:paraId="246F66AB" w14:textId="77777777" w:rsidR="00135249" w:rsidRPr="006D62B6" w:rsidRDefault="00135249" w:rsidP="00135249">
      <w:pPr>
        <w:spacing w:after="0"/>
        <w:ind w:firstLine="360"/>
        <w:rPr>
          <w:rFonts w:ascii="Consolas" w:hAnsi="Consolas" w:cs="Times New Roman"/>
          <w:bCs/>
          <w:sz w:val="19"/>
          <w:szCs w:val="19"/>
          <w:lang w:val="ru-RU"/>
        </w:rPr>
      </w:pPr>
      <w:r w:rsidRPr="006D62B6">
        <w:rPr>
          <w:rFonts w:ascii="Consolas" w:hAnsi="Consolas" w:cs="Times New Roman"/>
          <w:bCs/>
          <w:sz w:val="19"/>
          <w:szCs w:val="19"/>
          <w:lang w:val="ru-RU"/>
        </w:rPr>
        <w:t xml:space="preserve">    </w:t>
      </w:r>
      <w:r w:rsidRPr="00135249">
        <w:rPr>
          <w:rFonts w:ascii="Consolas" w:hAnsi="Consolas" w:cs="Times New Roman"/>
          <w:bCs/>
          <w:sz w:val="19"/>
          <w:szCs w:val="19"/>
          <w:lang w:val="en-US"/>
        </w:rPr>
        <w:t>Letter</w:t>
      </w:r>
      <w:r w:rsidRPr="006D62B6">
        <w:rPr>
          <w:rFonts w:ascii="Consolas" w:hAnsi="Consolas" w:cs="Times New Roman"/>
          <w:bCs/>
          <w:sz w:val="19"/>
          <w:szCs w:val="19"/>
          <w:lang w:val="ru-RU"/>
        </w:rPr>
        <w:t>,     // опрацювання слів (ключові слова і ідентифікатори)</w:t>
      </w:r>
    </w:p>
    <w:p w14:paraId="60C27BE5" w14:textId="77777777" w:rsidR="00135249" w:rsidRPr="006D62B6" w:rsidRDefault="00135249" w:rsidP="00135249">
      <w:pPr>
        <w:spacing w:after="0"/>
        <w:ind w:firstLine="360"/>
        <w:rPr>
          <w:rFonts w:ascii="Consolas" w:hAnsi="Consolas" w:cs="Times New Roman"/>
          <w:bCs/>
          <w:sz w:val="19"/>
          <w:szCs w:val="19"/>
          <w:lang w:val="ru-RU"/>
        </w:rPr>
      </w:pPr>
      <w:r w:rsidRPr="006D62B6">
        <w:rPr>
          <w:rFonts w:ascii="Consolas" w:hAnsi="Consolas" w:cs="Times New Roman"/>
          <w:bCs/>
          <w:sz w:val="19"/>
          <w:szCs w:val="19"/>
          <w:lang w:val="ru-RU"/>
        </w:rPr>
        <w:t xml:space="preserve">    </w:t>
      </w:r>
      <w:r w:rsidRPr="00135249">
        <w:rPr>
          <w:rFonts w:ascii="Consolas" w:hAnsi="Consolas" w:cs="Times New Roman"/>
          <w:bCs/>
          <w:sz w:val="19"/>
          <w:szCs w:val="19"/>
          <w:lang w:val="en-US"/>
        </w:rPr>
        <w:t>Digit</w:t>
      </w:r>
      <w:r w:rsidRPr="006D62B6">
        <w:rPr>
          <w:rFonts w:ascii="Consolas" w:hAnsi="Consolas" w:cs="Times New Roman"/>
          <w:bCs/>
          <w:sz w:val="19"/>
          <w:szCs w:val="19"/>
          <w:lang w:val="ru-RU"/>
        </w:rPr>
        <w:t>,      // опрацювання цифри</w:t>
      </w:r>
    </w:p>
    <w:p w14:paraId="2017EEDD" w14:textId="77777777" w:rsidR="00135249" w:rsidRPr="006D62B6" w:rsidRDefault="00135249" w:rsidP="00135249">
      <w:pPr>
        <w:spacing w:after="0"/>
        <w:ind w:firstLine="360"/>
        <w:rPr>
          <w:rFonts w:ascii="Consolas" w:hAnsi="Consolas" w:cs="Times New Roman"/>
          <w:bCs/>
          <w:sz w:val="19"/>
          <w:szCs w:val="19"/>
          <w:lang w:val="ru-RU"/>
        </w:rPr>
      </w:pPr>
      <w:r w:rsidRPr="006D62B6">
        <w:rPr>
          <w:rFonts w:ascii="Consolas" w:hAnsi="Consolas" w:cs="Times New Roman"/>
          <w:bCs/>
          <w:sz w:val="19"/>
          <w:szCs w:val="19"/>
          <w:lang w:val="ru-RU"/>
        </w:rPr>
        <w:t xml:space="preserve">    </w:t>
      </w:r>
      <w:r w:rsidRPr="00135249">
        <w:rPr>
          <w:rFonts w:ascii="Consolas" w:hAnsi="Consolas" w:cs="Times New Roman"/>
          <w:bCs/>
          <w:sz w:val="19"/>
          <w:szCs w:val="19"/>
          <w:lang w:val="en-US"/>
        </w:rPr>
        <w:t>Separators</w:t>
      </w:r>
      <w:r w:rsidRPr="006D62B6">
        <w:rPr>
          <w:rFonts w:ascii="Consolas" w:hAnsi="Consolas" w:cs="Times New Roman"/>
          <w:bCs/>
          <w:sz w:val="19"/>
          <w:szCs w:val="19"/>
          <w:lang w:val="ru-RU"/>
        </w:rPr>
        <w:t>, // видалення пробілів, символів табуляції і переходу на новий рядок</w:t>
      </w:r>
    </w:p>
    <w:p w14:paraId="513352A0" w14:textId="77777777" w:rsidR="00135249" w:rsidRPr="006D62B6" w:rsidRDefault="00135249" w:rsidP="00135249">
      <w:pPr>
        <w:spacing w:after="0"/>
        <w:ind w:firstLine="360"/>
        <w:rPr>
          <w:rFonts w:ascii="Consolas" w:hAnsi="Consolas" w:cs="Times New Roman"/>
          <w:bCs/>
          <w:sz w:val="19"/>
          <w:szCs w:val="19"/>
          <w:lang w:val="ru-RU"/>
        </w:rPr>
      </w:pPr>
      <w:r w:rsidRPr="006D62B6">
        <w:rPr>
          <w:rFonts w:ascii="Consolas" w:hAnsi="Consolas" w:cs="Times New Roman"/>
          <w:bCs/>
          <w:sz w:val="19"/>
          <w:szCs w:val="19"/>
          <w:lang w:val="ru-RU"/>
        </w:rPr>
        <w:t xml:space="preserve">    </w:t>
      </w:r>
      <w:r w:rsidRPr="00135249">
        <w:rPr>
          <w:rFonts w:ascii="Consolas" w:hAnsi="Consolas" w:cs="Times New Roman"/>
          <w:bCs/>
          <w:sz w:val="19"/>
          <w:szCs w:val="19"/>
          <w:lang w:val="en-US"/>
        </w:rPr>
        <w:t>Another</w:t>
      </w:r>
      <w:r w:rsidRPr="006D62B6">
        <w:rPr>
          <w:rFonts w:ascii="Consolas" w:hAnsi="Consolas" w:cs="Times New Roman"/>
          <w:bCs/>
          <w:sz w:val="19"/>
          <w:szCs w:val="19"/>
          <w:lang w:val="ru-RU"/>
        </w:rPr>
        <w:t>,    // опрацювання інших символів</w:t>
      </w:r>
    </w:p>
    <w:p w14:paraId="38F5A2C3" w14:textId="77777777" w:rsidR="00135249" w:rsidRPr="006D62B6" w:rsidRDefault="00135249" w:rsidP="00135249">
      <w:pPr>
        <w:spacing w:after="0"/>
        <w:ind w:firstLine="360"/>
        <w:rPr>
          <w:rFonts w:ascii="Consolas" w:hAnsi="Consolas" w:cs="Times New Roman"/>
          <w:bCs/>
          <w:sz w:val="19"/>
          <w:szCs w:val="19"/>
          <w:lang w:val="ru-RU"/>
        </w:rPr>
      </w:pPr>
      <w:r w:rsidRPr="006D62B6">
        <w:rPr>
          <w:rFonts w:ascii="Consolas" w:hAnsi="Consolas" w:cs="Times New Roman"/>
          <w:bCs/>
          <w:sz w:val="19"/>
          <w:szCs w:val="19"/>
          <w:lang w:val="ru-RU"/>
        </w:rPr>
        <w:t xml:space="preserve">    </w:t>
      </w:r>
      <w:r w:rsidRPr="00135249">
        <w:rPr>
          <w:rFonts w:ascii="Consolas" w:hAnsi="Consolas" w:cs="Times New Roman"/>
          <w:bCs/>
          <w:sz w:val="19"/>
          <w:szCs w:val="19"/>
          <w:lang w:val="en-US"/>
        </w:rPr>
        <w:t>EndOfFile</w:t>
      </w:r>
      <w:r w:rsidRPr="006D62B6">
        <w:rPr>
          <w:rFonts w:ascii="Consolas" w:hAnsi="Consolas" w:cs="Times New Roman"/>
          <w:bCs/>
          <w:sz w:val="19"/>
          <w:szCs w:val="19"/>
          <w:lang w:val="ru-RU"/>
        </w:rPr>
        <w:t>,  // кінець файлу</w:t>
      </w:r>
    </w:p>
    <w:p w14:paraId="4271D620" w14:textId="77777777" w:rsidR="00135249" w:rsidRPr="006D62B6" w:rsidRDefault="00135249" w:rsidP="00135249">
      <w:pPr>
        <w:spacing w:after="0"/>
        <w:ind w:firstLine="360"/>
        <w:rPr>
          <w:rFonts w:ascii="Consolas" w:hAnsi="Consolas" w:cs="Times New Roman"/>
          <w:bCs/>
          <w:sz w:val="19"/>
          <w:szCs w:val="19"/>
          <w:lang w:val="ru-RU"/>
        </w:rPr>
      </w:pPr>
      <w:r w:rsidRPr="006D62B6">
        <w:rPr>
          <w:rFonts w:ascii="Consolas" w:hAnsi="Consolas" w:cs="Times New Roman"/>
          <w:bCs/>
          <w:sz w:val="19"/>
          <w:szCs w:val="19"/>
          <w:lang w:val="ru-RU"/>
        </w:rPr>
        <w:t xml:space="preserve">    </w:t>
      </w:r>
      <w:r w:rsidRPr="00135249">
        <w:rPr>
          <w:rFonts w:ascii="Consolas" w:hAnsi="Consolas" w:cs="Times New Roman"/>
          <w:bCs/>
          <w:sz w:val="19"/>
          <w:szCs w:val="19"/>
          <w:lang w:val="en-US"/>
        </w:rPr>
        <w:t>SComment</w:t>
      </w:r>
      <w:r w:rsidRPr="006D62B6">
        <w:rPr>
          <w:rFonts w:ascii="Consolas" w:hAnsi="Consolas" w:cs="Times New Roman"/>
          <w:bCs/>
          <w:sz w:val="19"/>
          <w:szCs w:val="19"/>
          <w:lang w:val="ru-RU"/>
        </w:rPr>
        <w:t>,   // початок коментаря</w:t>
      </w:r>
    </w:p>
    <w:p w14:paraId="243067D0" w14:textId="77777777" w:rsidR="00135249" w:rsidRPr="006D62B6" w:rsidRDefault="00135249" w:rsidP="00135249">
      <w:pPr>
        <w:spacing w:after="0"/>
        <w:ind w:firstLine="360"/>
        <w:rPr>
          <w:rFonts w:ascii="Consolas" w:hAnsi="Consolas" w:cs="Times New Roman"/>
          <w:bCs/>
          <w:sz w:val="19"/>
          <w:szCs w:val="19"/>
          <w:lang w:val="ru-RU"/>
        </w:rPr>
      </w:pPr>
      <w:r w:rsidRPr="006D62B6">
        <w:rPr>
          <w:rFonts w:ascii="Consolas" w:hAnsi="Consolas" w:cs="Times New Roman"/>
          <w:bCs/>
          <w:sz w:val="19"/>
          <w:szCs w:val="19"/>
          <w:lang w:val="ru-RU"/>
        </w:rPr>
        <w:t xml:space="preserve">    </w:t>
      </w:r>
      <w:r w:rsidRPr="00135249">
        <w:rPr>
          <w:rFonts w:ascii="Consolas" w:hAnsi="Consolas" w:cs="Times New Roman"/>
          <w:bCs/>
          <w:sz w:val="19"/>
          <w:szCs w:val="19"/>
          <w:lang w:val="en-US"/>
        </w:rPr>
        <w:t>Comment</w:t>
      </w:r>
      <w:r w:rsidRPr="006D62B6">
        <w:rPr>
          <w:rFonts w:ascii="Consolas" w:hAnsi="Consolas" w:cs="Times New Roman"/>
          <w:bCs/>
          <w:sz w:val="19"/>
          <w:szCs w:val="19"/>
          <w:lang w:val="ru-RU"/>
        </w:rPr>
        <w:t xml:space="preserve">     // видалення коментаря</w:t>
      </w:r>
    </w:p>
    <w:p w14:paraId="700B5666" w14:textId="77777777" w:rsidR="00135249" w:rsidRPr="006D62B6" w:rsidRDefault="00135249" w:rsidP="00135249">
      <w:pPr>
        <w:spacing w:after="0"/>
        <w:ind w:firstLine="360"/>
        <w:rPr>
          <w:rFonts w:ascii="Consolas" w:hAnsi="Consolas" w:cs="Times New Roman"/>
          <w:bCs/>
          <w:sz w:val="19"/>
          <w:szCs w:val="19"/>
          <w:lang w:val="ru-RU"/>
        </w:rPr>
      </w:pPr>
      <w:r w:rsidRPr="006D62B6">
        <w:rPr>
          <w:rFonts w:ascii="Consolas" w:hAnsi="Consolas" w:cs="Times New Roman"/>
          <w:bCs/>
          <w:sz w:val="19"/>
          <w:szCs w:val="19"/>
          <w:lang w:val="ru-RU"/>
        </w:rPr>
        <w:t>};</w:t>
      </w:r>
    </w:p>
    <w:p w14:paraId="7DFE7DF6" w14:textId="77777777" w:rsidR="00135249" w:rsidRPr="006D62B6" w:rsidRDefault="00135249" w:rsidP="00135249">
      <w:pPr>
        <w:spacing w:after="0"/>
        <w:ind w:firstLine="360"/>
        <w:rPr>
          <w:rFonts w:ascii="Consolas" w:hAnsi="Consolas" w:cs="Times New Roman"/>
          <w:bCs/>
          <w:sz w:val="19"/>
          <w:szCs w:val="19"/>
          <w:lang w:val="ru-RU"/>
        </w:rPr>
      </w:pPr>
    </w:p>
    <w:p w14:paraId="273350C3" w14:textId="77777777" w:rsidR="00135249" w:rsidRPr="006D62B6" w:rsidRDefault="00135249" w:rsidP="00135249">
      <w:pPr>
        <w:spacing w:after="0"/>
        <w:ind w:firstLine="360"/>
        <w:rPr>
          <w:rFonts w:ascii="Consolas" w:hAnsi="Consolas" w:cs="Times New Roman"/>
          <w:bCs/>
          <w:sz w:val="19"/>
          <w:szCs w:val="19"/>
          <w:lang w:val="ru-RU"/>
        </w:rPr>
      </w:pPr>
    </w:p>
    <w:p w14:paraId="76AE0F32" w14:textId="77777777" w:rsidR="00135249" w:rsidRPr="006D62B6" w:rsidRDefault="00135249" w:rsidP="00135249">
      <w:pPr>
        <w:spacing w:after="0"/>
        <w:ind w:firstLine="360"/>
        <w:rPr>
          <w:rFonts w:ascii="Consolas" w:hAnsi="Consolas" w:cs="Times New Roman"/>
          <w:bCs/>
          <w:sz w:val="19"/>
          <w:szCs w:val="19"/>
          <w:lang w:val="ru-RU"/>
        </w:rPr>
      </w:pPr>
      <w:r w:rsidRPr="006D62B6">
        <w:rPr>
          <w:rFonts w:ascii="Consolas" w:hAnsi="Consolas" w:cs="Times New Roman"/>
          <w:bCs/>
          <w:sz w:val="19"/>
          <w:szCs w:val="19"/>
          <w:lang w:val="ru-RU"/>
        </w:rPr>
        <w:t>// перерахування, яке описує всі можливі вузли абстрактного синтаксичного дерева</w:t>
      </w:r>
    </w:p>
    <w:p w14:paraId="0E89E083"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enum TypeOfNodes</w:t>
      </w:r>
    </w:p>
    <w:p w14:paraId="5A76B211"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w:t>
      </w:r>
    </w:p>
    <w:p w14:paraId="169A2406"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program_node,</w:t>
      </w:r>
    </w:p>
    <w:p w14:paraId="3264B899"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var_node,</w:t>
      </w:r>
    </w:p>
    <w:p w14:paraId="5D0A84D2"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input_node,</w:t>
      </w:r>
    </w:p>
    <w:p w14:paraId="779651D0"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output_node,</w:t>
      </w:r>
    </w:p>
    <w:p w14:paraId="5CCD9D7C" w14:textId="77777777" w:rsidR="00135249" w:rsidRPr="00135249" w:rsidRDefault="00135249" w:rsidP="00135249">
      <w:pPr>
        <w:spacing w:after="0"/>
        <w:ind w:firstLine="360"/>
        <w:rPr>
          <w:rFonts w:ascii="Consolas" w:hAnsi="Consolas" w:cs="Times New Roman"/>
          <w:bCs/>
          <w:sz w:val="19"/>
          <w:szCs w:val="19"/>
          <w:lang w:val="en-US"/>
        </w:rPr>
      </w:pPr>
    </w:p>
    <w:p w14:paraId="571F80E0"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if_node,</w:t>
      </w:r>
    </w:p>
    <w:p w14:paraId="6EA0019D"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then_node,</w:t>
      </w:r>
    </w:p>
    <w:p w14:paraId="0B6AE7FD" w14:textId="77777777" w:rsidR="00135249" w:rsidRPr="00135249" w:rsidRDefault="00135249" w:rsidP="00135249">
      <w:pPr>
        <w:spacing w:after="0"/>
        <w:ind w:firstLine="360"/>
        <w:rPr>
          <w:rFonts w:ascii="Consolas" w:hAnsi="Consolas" w:cs="Times New Roman"/>
          <w:bCs/>
          <w:sz w:val="19"/>
          <w:szCs w:val="19"/>
          <w:lang w:val="en-US"/>
        </w:rPr>
      </w:pPr>
    </w:p>
    <w:p w14:paraId="1F528371"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goto_node,</w:t>
      </w:r>
    </w:p>
    <w:p w14:paraId="3B89582C"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label_node,</w:t>
      </w:r>
    </w:p>
    <w:p w14:paraId="1F086CD3" w14:textId="77777777" w:rsidR="00135249" w:rsidRPr="00135249" w:rsidRDefault="00135249" w:rsidP="00135249">
      <w:pPr>
        <w:spacing w:after="0"/>
        <w:ind w:firstLine="360"/>
        <w:rPr>
          <w:rFonts w:ascii="Consolas" w:hAnsi="Consolas" w:cs="Times New Roman"/>
          <w:bCs/>
          <w:sz w:val="19"/>
          <w:szCs w:val="19"/>
          <w:lang w:val="en-US"/>
        </w:rPr>
      </w:pPr>
    </w:p>
    <w:p w14:paraId="21439027"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for_to_node,</w:t>
      </w:r>
    </w:p>
    <w:p w14:paraId="37FDF62B"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for_downto_node,</w:t>
      </w:r>
    </w:p>
    <w:p w14:paraId="24D9ACD5" w14:textId="77777777" w:rsidR="00135249" w:rsidRPr="00135249" w:rsidRDefault="00135249" w:rsidP="00135249">
      <w:pPr>
        <w:spacing w:after="0"/>
        <w:ind w:firstLine="360"/>
        <w:rPr>
          <w:rFonts w:ascii="Consolas" w:hAnsi="Consolas" w:cs="Times New Roman"/>
          <w:bCs/>
          <w:sz w:val="19"/>
          <w:szCs w:val="19"/>
          <w:lang w:val="en-US"/>
        </w:rPr>
      </w:pPr>
    </w:p>
    <w:p w14:paraId="4DC83FB8"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while_node,</w:t>
      </w:r>
    </w:p>
    <w:p w14:paraId="1641559B"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exit_while_node,</w:t>
      </w:r>
    </w:p>
    <w:p w14:paraId="637DD407"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continue_while_node,</w:t>
      </w:r>
    </w:p>
    <w:p w14:paraId="6D3BFDA3" w14:textId="77777777" w:rsidR="00135249" w:rsidRPr="00135249" w:rsidRDefault="00135249" w:rsidP="00135249">
      <w:pPr>
        <w:spacing w:after="0"/>
        <w:ind w:firstLine="360"/>
        <w:rPr>
          <w:rFonts w:ascii="Consolas" w:hAnsi="Consolas" w:cs="Times New Roman"/>
          <w:bCs/>
          <w:sz w:val="19"/>
          <w:szCs w:val="19"/>
          <w:lang w:val="en-US"/>
        </w:rPr>
      </w:pPr>
    </w:p>
    <w:p w14:paraId="317E420A"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repeat_until_node,</w:t>
      </w:r>
    </w:p>
    <w:p w14:paraId="53B83BCB" w14:textId="77777777" w:rsidR="00135249" w:rsidRPr="00135249" w:rsidRDefault="00135249" w:rsidP="00135249">
      <w:pPr>
        <w:spacing w:after="0"/>
        <w:ind w:firstLine="360"/>
        <w:rPr>
          <w:rFonts w:ascii="Consolas" w:hAnsi="Consolas" w:cs="Times New Roman"/>
          <w:bCs/>
          <w:sz w:val="19"/>
          <w:szCs w:val="19"/>
          <w:lang w:val="en-US"/>
        </w:rPr>
      </w:pPr>
    </w:p>
    <w:p w14:paraId="5DDAC37F"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id_node,</w:t>
      </w:r>
    </w:p>
    <w:p w14:paraId="2C8AB66E"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num_node,</w:t>
      </w:r>
    </w:p>
    <w:p w14:paraId="608564E3"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assign_node,</w:t>
      </w:r>
    </w:p>
    <w:p w14:paraId="787C4AE1"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add_node,</w:t>
      </w:r>
    </w:p>
    <w:p w14:paraId="53518197"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sub_node,</w:t>
      </w:r>
    </w:p>
    <w:p w14:paraId="78E54E66"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mul_node,</w:t>
      </w:r>
    </w:p>
    <w:p w14:paraId="0FFDA960"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div_node,</w:t>
      </w:r>
    </w:p>
    <w:p w14:paraId="11578758"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mod_node,</w:t>
      </w:r>
    </w:p>
    <w:p w14:paraId="65EFE8AC"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or_node,</w:t>
      </w:r>
    </w:p>
    <w:p w14:paraId="3FBE070B"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and_node,</w:t>
      </w:r>
    </w:p>
    <w:p w14:paraId="782114CC"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not_node,</w:t>
      </w:r>
    </w:p>
    <w:p w14:paraId="2827D437"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cmp_node,</w:t>
      </w:r>
    </w:p>
    <w:p w14:paraId="1B05106F"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statement_node,</w:t>
      </w:r>
    </w:p>
    <w:p w14:paraId="2C542C9F"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compount_node</w:t>
      </w:r>
    </w:p>
    <w:p w14:paraId="34408F60"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w:t>
      </w:r>
    </w:p>
    <w:p w14:paraId="2BC937E2" w14:textId="77777777" w:rsidR="00135249" w:rsidRPr="00135249" w:rsidRDefault="00135249" w:rsidP="00135249">
      <w:pPr>
        <w:spacing w:after="0"/>
        <w:ind w:firstLine="360"/>
        <w:rPr>
          <w:rFonts w:ascii="Consolas" w:hAnsi="Consolas" w:cs="Times New Roman"/>
          <w:bCs/>
          <w:sz w:val="19"/>
          <w:szCs w:val="19"/>
          <w:lang w:val="en-US"/>
        </w:rPr>
      </w:pPr>
    </w:p>
    <w:p w14:paraId="6171A30E"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lastRenderedPageBreak/>
        <w:t>// структура, яка описує вузол абстрактного синтаксичного дерева (AST)</w:t>
      </w:r>
    </w:p>
    <w:p w14:paraId="5F8934A3"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struct ASTNode</w:t>
      </w:r>
    </w:p>
    <w:p w14:paraId="2DB54847"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w:t>
      </w:r>
    </w:p>
    <w:p w14:paraId="1EA29753"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TypeOfNodes nodetype;    // Тип вузла</w:t>
      </w:r>
    </w:p>
    <w:p w14:paraId="5E940239"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char name[16];           // Ім'я вузла</w:t>
      </w:r>
    </w:p>
    <w:p w14:paraId="6F2631F3"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struct ASTNode* left;    // Лівий нащадок</w:t>
      </w:r>
    </w:p>
    <w:p w14:paraId="2757310A"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struct ASTNode* right;   // Правий нащадок</w:t>
      </w:r>
    </w:p>
    <w:p w14:paraId="5701068D"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w:t>
      </w:r>
    </w:p>
    <w:p w14:paraId="5D6538B8" w14:textId="77777777" w:rsidR="00135249" w:rsidRPr="00135249" w:rsidRDefault="00135249" w:rsidP="00135249">
      <w:pPr>
        <w:spacing w:after="0"/>
        <w:ind w:firstLine="360"/>
        <w:rPr>
          <w:rFonts w:ascii="Consolas" w:hAnsi="Consolas" w:cs="Times New Roman"/>
          <w:bCs/>
          <w:sz w:val="19"/>
          <w:szCs w:val="19"/>
          <w:lang w:val="en-US"/>
        </w:rPr>
      </w:pPr>
    </w:p>
    <w:p w14:paraId="0F3DE175"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функція отримує лексеми з вхідного файлу F і записує їх у таблицю лексем TokenTable</w:t>
      </w:r>
    </w:p>
    <w:p w14:paraId="53FF0D96"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результат функції - кількість лексем</w:t>
      </w:r>
    </w:p>
    <w:p w14:paraId="7AB9034A"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unsigned int GetTokens(FILE* F, Token TokenTable[], FILE* errFile);</w:t>
      </w:r>
    </w:p>
    <w:p w14:paraId="26C018E2" w14:textId="77777777" w:rsidR="00135249" w:rsidRPr="00135249" w:rsidRDefault="00135249" w:rsidP="00135249">
      <w:pPr>
        <w:spacing w:after="0"/>
        <w:ind w:firstLine="360"/>
        <w:rPr>
          <w:rFonts w:ascii="Consolas" w:hAnsi="Consolas" w:cs="Times New Roman"/>
          <w:bCs/>
          <w:sz w:val="19"/>
          <w:szCs w:val="19"/>
          <w:lang w:val="en-US"/>
        </w:rPr>
      </w:pPr>
    </w:p>
    <w:p w14:paraId="32875844" w14:textId="77777777" w:rsidR="00135249" w:rsidRPr="006D62B6" w:rsidRDefault="00135249" w:rsidP="00135249">
      <w:pPr>
        <w:spacing w:after="0"/>
        <w:ind w:firstLine="360"/>
        <w:rPr>
          <w:rFonts w:ascii="Consolas" w:hAnsi="Consolas" w:cs="Times New Roman"/>
          <w:bCs/>
          <w:sz w:val="19"/>
          <w:szCs w:val="19"/>
          <w:lang w:val="ru-RU"/>
        </w:rPr>
      </w:pPr>
      <w:r w:rsidRPr="006D62B6">
        <w:rPr>
          <w:rFonts w:ascii="Consolas" w:hAnsi="Consolas" w:cs="Times New Roman"/>
          <w:bCs/>
          <w:sz w:val="19"/>
          <w:szCs w:val="19"/>
          <w:lang w:val="ru-RU"/>
        </w:rPr>
        <w:t>// функція друкує таблицю лексем на екран</w:t>
      </w:r>
    </w:p>
    <w:p w14:paraId="0D51EB18"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void PrintTokens(Token TokenTable[], unsigned int TokensNum);</w:t>
      </w:r>
    </w:p>
    <w:p w14:paraId="1AB4A8A6" w14:textId="77777777" w:rsidR="00135249" w:rsidRPr="00135249" w:rsidRDefault="00135249" w:rsidP="00135249">
      <w:pPr>
        <w:spacing w:after="0"/>
        <w:ind w:firstLine="360"/>
        <w:rPr>
          <w:rFonts w:ascii="Consolas" w:hAnsi="Consolas" w:cs="Times New Roman"/>
          <w:bCs/>
          <w:sz w:val="19"/>
          <w:szCs w:val="19"/>
          <w:lang w:val="en-US"/>
        </w:rPr>
      </w:pPr>
    </w:p>
    <w:p w14:paraId="1FB6B33C" w14:textId="77777777" w:rsidR="00135249" w:rsidRPr="006D62B6" w:rsidRDefault="00135249" w:rsidP="00135249">
      <w:pPr>
        <w:spacing w:after="0"/>
        <w:ind w:firstLine="360"/>
        <w:rPr>
          <w:rFonts w:ascii="Consolas" w:hAnsi="Consolas" w:cs="Times New Roman"/>
          <w:bCs/>
          <w:sz w:val="19"/>
          <w:szCs w:val="19"/>
          <w:lang w:val="ru-RU"/>
        </w:rPr>
      </w:pPr>
      <w:r w:rsidRPr="006D62B6">
        <w:rPr>
          <w:rFonts w:ascii="Consolas" w:hAnsi="Consolas" w:cs="Times New Roman"/>
          <w:bCs/>
          <w:sz w:val="19"/>
          <w:szCs w:val="19"/>
          <w:lang w:val="ru-RU"/>
        </w:rPr>
        <w:t>// функція друкує таблицю лексем у файл</w:t>
      </w:r>
    </w:p>
    <w:p w14:paraId="3F06D0D9"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void PrintTokensToFile(char* FileName, Token TokenTable[], unsigned int TokensNum);</w:t>
      </w:r>
    </w:p>
    <w:p w14:paraId="0386FCB0" w14:textId="77777777" w:rsidR="00135249" w:rsidRPr="00135249" w:rsidRDefault="00135249" w:rsidP="00135249">
      <w:pPr>
        <w:spacing w:after="0"/>
        <w:ind w:firstLine="360"/>
        <w:rPr>
          <w:rFonts w:ascii="Consolas" w:hAnsi="Consolas" w:cs="Times New Roman"/>
          <w:bCs/>
          <w:sz w:val="19"/>
          <w:szCs w:val="19"/>
          <w:lang w:val="en-US"/>
        </w:rPr>
      </w:pPr>
    </w:p>
    <w:p w14:paraId="6C9895F8"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синтаксичний аналіз методом рекурсивного спуску</w:t>
      </w:r>
    </w:p>
    <w:p w14:paraId="34BE477A"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вхідні дані - глобальна таблиця лексем TokenTable</w:t>
      </w:r>
    </w:p>
    <w:p w14:paraId="02C8DAE2"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void Parser(FILE* errFile);</w:t>
      </w:r>
    </w:p>
    <w:p w14:paraId="6E81AF1F" w14:textId="77777777" w:rsidR="00135249" w:rsidRPr="00135249" w:rsidRDefault="00135249" w:rsidP="00135249">
      <w:pPr>
        <w:spacing w:after="0"/>
        <w:ind w:firstLine="360"/>
        <w:rPr>
          <w:rFonts w:ascii="Consolas" w:hAnsi="Consolas" w:cs="Times New Roman"/>
          <w:bCs/>
          <w:sz w:val="19"/>
          <w:szCs w:val="19"/>
          <w:lang w:val="en-US"/>
        </w:rPr>
      </w:pPr>
    </w:p>
    <w:p w14:paraId="002819C0"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функція синтаксичного аналізу і створення абстрактного синтаксичного дерева</w:t>
      </w:r>
    </w:p>
    <w:p w14:paraId="1D708AEE"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STNode* ParserAST();</w:t>
      </w:r>
    </w:p>
    <w:p w14:paraId="018E9E70" w14:textId="77777777" w:rsidR="00135249" w:rsidRPr="00135249" w:rsidRDefault="00135249" w:rsidP="00135249">
      <w:pPr>
        <w:spacing w:after="0"/>
        <w:ind w:firstLine="360"/>
        <w:rPr>
          <w:rFonts w:ascii="Consolas" w:hAnsi="Consolas" w:cs="Times New Roman"/>
          <w:bCs/>
          <w:sz w:val="19"/>
          <w:szCs w:val="19"/>
          <w:lang w:val="en-US"/>
        </w:rPr>
      </w:pPr>
    </w:p>
    <w:p w14:paraId="5760E59C"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функція знищення дерева</w:t>
      </w:r>
    </w:p>
    <w:p w14:paraId="3B5570FC"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void destroyTree(ASTNode* root);</w:t>
      </w:r>
    </w:p>
    <w:p w14:paraId="57DC3449" w14:textId="77777777" w:rsidR="00135249" w:rsidRPr="00135249" w:rsidRDefault="00135249" w:rsidP="00135249">
      <w:pPr>
        <w:spacing w:after="0"/>
        <w:ind w:firstLine="360"/>
        <w:rPr>
          <w:rFonts w:ascii="Consolas" w:hAnsi="Consolas" w:cs="Times New Roman"/>
          <w:bCs/>
          <w:sz w:val="19"/>
          <w:szCs w:val="19"/>
          <w:lang w:val="en-US"/>
        </w:rPr>
      </w:pPr>
    </w:p>
    <w:p w14:paraId="35CEABF6" w14:textId="77777777" w:rsidR="00135249" w:rsidRPr="006D62B6" w:rsidRDefault="00135249" w:rsidP="00135249">
      <w:pPr>
        <w:spacing w:after="0"/>
        <w:ind w:firstLine="360"/>
        <w:rPr>
          <w:rFonts w:ascii="Consolas" w:hAnsi="Consolas" w:cs="Times New Roman"/>
          <w:bCs/>
          <w:sz w:val="19"/>
          <w:szCs w:val="19"/>
          <w:lang w:val="ru-RU"/>
        </w:rPr>
      </w:pPr>
      <w:r w:rsidRPr="006D62B6">
        <w:rPr>
          <w:rFonts w:ascii="Consolas" w:hAnsi="Consolas" w:cs="Times New Roman"/>
          <w:bCs/>
          <w:sz w:val="19"/>
          <w:szCs w:val="19"/>
          <w:lang w:val="ru-RU"/>
        </w:rPr>
        <w:t xml:space="preserve">// функція для друку </w:t>
      </w:r>
      <w:r w:rsidRPr="00135249">
        <w:rPr>
          <w:rFonts w:ascii="Consolas" w:hAnsi="Consolas" w:cs="Times New Roman"/>
          <w:bCs/>
          <w:sz w:val="19"/>
          <w:szCs w:val="19"/>
          <w:lang w:val="en-US"/>
        </w:rPr>
        <w:t>AST</w:t>
      </w:r>
      <w:r w:rsidRPr="006D62B6">
        <w:rPr>
          <w:rFonts w:ascii="Consolas" w:hAnsi="Consolas" w:cs="Times New Roman"/>
          <w:bCs/>
          <w:sz w:val="19"/>
          <w:szCs w:val="19"/>
          <w:lang w:val="ru-RU"/>
        </w:rPr>
        <w:t xml:space="preserve"> у вигляді дерева на екран</w:t>
      </w:r>
    </w:p>
    <w:p w14:paraId="54A7D53B"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void PrintAST(ASTNode* node, int level);</w:t>
      </w:r>
    </w:p>
    <w:p w14:paraId="45AC229B" w14:textId="77777777" w:rsidR="00135249" w:rsidRPr="00135249" w:rsidRDefault="00135249" w:rsidP="00135249">
      <w:pPr>
        <w:spacing w:after="0"/>
        <w:ind w:firstLine="360"/>
        <w:rPr>
          <w:rFonts w:ascii="Consolas" w:hAnsi="Consolas" w:cs="Times New Roman"/>
          <w:bCs/>
          <w:sz w:val="19"/>
          <w:szCs w:val="19"/>
          <w:lang w:val="en-US"/>
        </w:rPr>
      </w:pPr>
    </w:p>
    <w:p w14:paraId="77B87CE8" w14:textId="77777777" w:rsidR="00135249" w:rsidRPr="006D62B6" w:rsidRDefault="00135249" w:rsidP="00135249">
      <w:pPr>
        <w:spacing w:after="0"/>
        <w:ind w:firstLine="360"/>
        <w:rPr>
          <w:rFonts w:ascii="Consolas" w:hAnsi="Consolas" w:cs="Times New Roman"/>
          <w:bCs/>
          <w:sz w:val="19"/>
          <w:szCs w:val="19"/>
          <w:lang w:val="ru-RU"/>
        </w:rPr>
      </w:pPr>
      <w:r w:rsidRPr="006D62B6">
        <w:rPr>
          <w:rFonts w:ascii="Consolas" w:hAnsi="Consolas" w:cs="Times New Roman"/>
          <w:bCs/>
          <w:sz w:val="19"/>
          <w:szCs w:val="19"/>
          <w:lang w:val="ru-RU"/>
        </w:rPr>
        <w:t xml:space="preserve">// функція для друку </w:t>
      </w:r>
      <w:r w:rsidRPr="00135249">
        <w:rPr>
          <w:rFonts w:ascii="Consolas" w:hAnsi="Consolas" w:cs="Times New Roman"/>
          <w:bCs/>
          <w:sz w:val="19"/>
          <w:szCs w:val="19"/>
          <w:lang w:val="en-US"/>
        </w:rPr>
        <w:t>AST</w:t>
      </w:r>
      <w:r w:rsidRPr="006D62B6">
        <w:rPr>
          <w:rFonts w:ascii="Consolas" w:hAnsi="Consolas" w:cs="Times New Roman"/>
          <w:bCs/>
          <w:sz w:val="19"/>
          <w:szCs w:val="19"/>
          <w:lang w:val="ru-RU"/>
        </w:rPr>
        <w:t xml:space="preserve"> у вигляді дерева у файл</w:t>
      </w:r>
    </w:p>
    <w:p w14:paraId="7B9CBFFF"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void PrintASTToFile(ASTNode* node, int level, FILE* outFile);</w:t>
      </w:r>
    </w:p>
    <w:p w14:paraId="477E933F" w14:textId="77777777" w:rsidR="00135249" w:rsidRPr="00135249" w:rsidRDefault="00135249" w:rsidP="00135249">
      <w:pPr>
        <w:spacing w:after="0"/>
        <w:ind w:firstLine="360"/>
        <w:rPr>
          <w:rFonts w:ascii="Consolas" w:hAnsi="Consolas" w:cs="Times New Roman"/>
          <w:bCs/>
          <w:sz w:val="19"/>
          <w:szCs w:val="19"/>
          <w:lang w:val="en-US"/>
        </w:rPr>
      </w:pPr>
    </w:p>
    <w:p w14:paraId="5DE3AA3B" w14:textId="77777777" w:rsidR="00135249" w:rsidRPr="006D62B6" w:rsidRDefault="00135249" w:rsidP="00135249">
      <w:pPr>
        <w:spacing w:after="0"/>
        <w:ind w:firstLine="360"/>
        <w:rPr>
          <w:rFonts w:ascii="Consolas" w:hAnsi="Consolas" w:cs="Times New Roman"/>
          <w:bCs/>
          <w:sz w:val="19"/>
          <w:szCs w:val="19"/>
          <w:lang w:val="ru-RU"/>
        </w:rPr>
      </w:pPr>
      <w:r w:rsidRPr="006D62B6">
        <w:rPr>
          <w:rFonts w:ascii="Consolas" w:hAnsi="Consolas" w:cs="Times New Roman"/>
          <w:bCs/>
          <w:sz w:val="19"/>
          <w:szCs w:val="19"/>
          <w:lang w:val="ru-RU"/>
        </w:rPr>
        <w:t xml:space="preserve">// Рекурсивна функція для генерації коду з </w:t>
      </w:r>
      <w:r w:rsidRPr="00135249">
        <w:rPr>
          <w:rFonts w:ascii="Consolas" w:hAnsi="Consolas" w:cs="Times New Roman"/>
          <w:bCs/>
          <w:sz w:val="19"/>
          <w:szCs w:val="19"/>
          <w:lang w:val="en-US"/>
        </w:rPr>
        <w:t>AST</w:t>
      </w:r>
    </w:p>
    <w:p w14:paraId="02068B2E"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void generateCodefromAST(ASTNode* node, FILE* output);</w:t>
      </w:r>
    </w:p>
    <w:p w14:paraId="50160CD9" w14:textId="77777777" w:rsidR="00135249" w:rsidRPr="00135249" w:rsidRDefault="00135249" w:rsidP="00135249">
      <w:pPr>
        <w:spacing w:after="0"/>
        <w:ind w:firstLine="360"/>
        <w:rPr>
          <w:rFonts w:ascii="Consolas" w:hAnsi="Consolas" w:cs="Times New Roman"/>
          <w:bCs/>
          <w:sz w:val="19"/>
          <w:szCs w:val="19"/>
          <w:lang w:val="en-US"/>
        </w:rPr>
      </w:pPr>
    </w:p>
    <w:p w14:paraId="78F7AFF5"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функція для генерації коду</w:t>
      </w:r>
    </w:p>
    <w:p w14:paraId="512633A7"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void generateCCode(FILE* outFile);</w:t>
      </w:r>
    </w:p>
    <w:p w14:paraId="41986C01" w14:textId="77777777" w:rsidR="00135249" w:rsidRPr="00135249" w:rsidRDefault="00135249" w:rsidP="00135249">
      <w:pPr>
        <w:spacing w:after="0"/>
        <w:ind w:firstLine="360"/>
        <w:rPr>
          <w:rFonts w:ascii="Consolas" w:hAnsi="Consolas" w:cs="Times New Roman"/>
          <w:bCs/>
          <w:sz w:val="19"/>
          <w:szCs w:val="19"/>
          <w:lang w:val="en-US"/>
        </w:rPr>
      </w:pPr>
    </w:p>
    <w:p w14:paraId="0F743024"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void compile_to_exe(const char* source_file, const char* output_file);</w:t>
      </w:r>
    </w:p>
    <w:p w14:paraId="77679D62" w14:textId="77777777" w:rsidR="00135249" w:rsidRPr="00135249" w:rsidRDefault="00135249" w:rsidP="00135249">
      <w:pPr>
        <w:spacing w:after="0"/>
        <w:ind w:firstLine="360"/>
        <w:rPr>
          <w:rFonts w:ascii="Consolas" w:hAnsi="Consolas" w:cs="Times New Roman"/>
          <w:bCs/>
          <w:sz w:val="19"/>
          <w:szCs w:val="19"/>
          <w:lang w:val="en-US"/>
        </w:rPr>
      </w:pPr>
    </w:p>
    <w:p w14:paraId="5D0D9D4E" w14:textId="77777777" w:rsidR="00135249" w:rsidRPr="00135249" w:rsidRDefault="00135249" w:rsidP="00135249">
      <w:pPr>
        <w:spacing w:after="0"/>
        <w:ind w:firstLine="360"/>
        <w:rPr>
          <w:rFonts w:ascii="Consolas" w:hAnsi="Consolas" w:cs="Times New Roman"/>
          <w:bCs/>
          <w:sz w:val="19"/>
          <w:szCs w:val="19"/>
          <w:lang w:val="en-US"/>
        </w:rPr>
      </w:pPr>
    </w:p>
    <w:p w14:paraId="6D3FE9A9" w14:textId="7C1BD1A5" w:rsidR="00A06685" w:rsidRPr="007E6AD1" w:rsidRDefault="00A06685" w:rsidP="00A06685">
      <w:pPr>
        <w:spacing w:after="0"/>
        <w:ind w:firstLine="360"/>
        <w:rPr>
          <w:rFonts w:ascii="Consolas" w:hAnsi="Consolas" w:cs="Times New Roman"/>
          <w:bCs/>
          <w:sz w:val="19"/>
          <w:szCs w:val="19"/>
          <w:lang w:val="en-US"/>
        </w:rPr>
      </w:pPr>
    </w:p>
    <w:p w14:paraId="11CBE999" w14:textId="11A9D02A" w:rsidR="00A06685" w:rsidRPr="00A06685" w:rsidRDefault="00A06685" w:rsidP="00A24B36">
      <w:pPr>
        <w:spacing w:after="0"/>
        <w:ind w:firstLine="360"/>
        <w:rPr>
          <w:rFonts w:ascii="Times New Roman" w:hAnsi="Times New Roman" w:cs="Times New Roman"/>
          <w:b/>
          <w:sz w:val="28"/>
          <w:szCs w:val="40"/>
          <w:lang w:val="en-US"/>
        </w:rPr>
      </w:pPr>
      <w:r w:rsidRPr="00A06685">
        <w:rPr>
          <w:rFonts w:ascii="Times New Roman" w:hAnsi="Times New Roman" w:cs="Times New Roman"/>
          <w:b/>
          <w:sz w:val="28"/>
          <w:szCs w:val="40"/>
          <w:lang w:val="en-US"/>
        </w:rPr>
        <w:t>ast.cpp</w:t>
      </w:r>
    </w:p>
    <w:p w14:paraId="575D6312"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define _CRT_SECURE_NO_WARNINGS</w:t>
      </w:r>
    </w:p>
    <w:p w14:paraId="34AE8A73"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include &lt;stdio.h&gt;</w:t>
      </w:r>
    </w:p>
    <w:p w14:paraId="270239B7"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include &lt;stdlib.h&gt;</w:t>
      </w:r>
    </w:p>
    <w:p w14:paraId="1B6CF674"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include &lt;string.h&gt;</w:t>
      </w:r>
    </w:p>
    <w:p w14:paraId="3E3772DE"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include "translator.h"</w:t>
      </w:r>
    </w:p>
    <w:p w14:paraId="703E875C"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include &lt;iostream&gt;</w:t>
      </w:r>
    </w:p>
    <w:p w14:paraId="29DBD706" w14:textId="77777777" w:rsidR="00135249" w:rsidRPr="00135249" w:rsidRDefault="00135249" w:rsidP="00135249">
      <w:pPr>
        <w:spacing w:after="0"/>
        <w:ind w:firstLine="360"/>
        <w:rPr>
          <w:rFonts w:ascii="Consolas" w:hAnsi="Consolas" w:cs="Times New Roman"/>
          <w:bCs/>
          <w:sz w:val="19"/>
          <w:szCs w:val="19"/>
          <w:lang w:val="en-US"/>
        </w:rPr>
      </w:pPr>
    </w:p>
    <w:p w14:paraId="71D4CBBB"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таблиця лексем</w:t>
      </w:r>
    </w:p>
    <w:p w14:paraId="0B98BAE0"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extern Token* TokenTable;</w:t>
      </w:r>
    </w:p>
    <w:p w14:paraId="7D45D340"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кількість лексем</w:t>
      </w:r>
    </w:p>
    <w:p w14:paraId="7AC64112"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extern unsigned int TokensNum;</w:t>
      </w:r>
    </w:p>
    <w:p w14:paraId="22BB5570" w14:textId="77777777" w:rsidR="00135249" w:rsidRPr="00135249" w:rsidRDefault="00135249" w:rsidP="00135249">
      <w:pPr>
        <w:spacing w:after="0"/>
        <w:ind w:firstLine="360"/>
        <w:rPr>
          <w:rFonts w:ascii="Consolas" w:hAnsi="Consolas" w:cs="Times New Roman"/>
          <w:bCs/>
          <w:sz w:val="19"/>
          <w:szCs w:val="19"/>
          <w:lang w:val="en-US"/>
        </w:rPr>
      </w:pPr>
    </w:p>
    <w:p w14:paraId="07C973F2"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static int pos = 0;</w:t>
      </w:r>
    </w:p>
    <w:p w14:paraId="5671BE9D" w14:textId="77777777" w:rsidR="00135249" w:rsidRPr="00135249" w:rsidRDefault="00135249" w:rsidP="00135249">
      <w:pPr>
        <w:spacing w:after="0"/>
        <w:ind w:firstLine="360"/>
        <w:rPr>
          <w:rFonts w:ascii="Consolas" w:hAnsi="Consolas" w:cs="Times New Roman"/>
          <w:bCs/>
          <w:sz w:val="19"/>
          <w:szCs w:val="19"/>
          <w:lang w:val="en-US"/>
        </w:rPr>
      </w:pPr>
    </w:p>
    <w:p w14:paraId="64AA739C"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функція створення вузла AST</w:t>
      </w:r>
    </w:p>
    <w:p w14:paraId="7A221B0F"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STNode* createNode(TypeOfNodes type, const char* name, ASTNode* left, ASTNode* right)</w:t>
      </w:r>
    </w:p>
    <w:p w14:paraId="0975042A"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lastRenderedPageBreak/>
        <w:t>{</w:t>
      </w:r>
    </w:p>
    <w:p w14:paraId="692D8085"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ASTNode* node = (ASTNode*)malloc(sizeof(ASTNode));</w:t>
      </w:r>
    </w:p>
    <w:p w14:paraId="11A8502D"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node-&gt;nodetype = type;</w:t>
      </w:r>
    </w:p>
    <w:p w14:paraId="01188A5F"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strcpy_s(node-&gt;name, name);</w:t>
      </w:r>
    </w:p>
    <w:p w14:paraId="2580FE95"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node-&gt;left = left;</w:t>
      </w:r>
    </w:p>
    <w:p w14:paraId="60B36A14"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node-&gt;right = right;</w:t>
      </w:r>
    </w:p>
    <w:p w14:paraId="5DF95F56"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return node;</w:t>
      </w:r>
    </w:p>
    <w:p w14:paraId="42CB5523"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w:t>
      </w:r>
    </w:p>
    <w:p w14:paraId="0D8DF2F7" w14:textId="77777777" w:rsidR="00135249" w:rsidRPr="00135249" w:rsidRDefault="00135249" w:rsidP="00135249">
      <w:pPr>
        <w:spacing w:after="0"/>
        <w:ind w:firstLine="360"/>
        <w:rPr>
          <w:rFonts w:ascii="Consolas" w:hAnsi="Consolas" w:cs="Times New Roman"/>
          <w:bCs/>
          <w:sz w:val="19"/>
          <w:szCs w:val="19"/>
          <w:lang w:val="en-US"/>
        </w:rPr>
      </w:pPr>
    </w:p>
    <w:p w14:paraId="19AE99A4"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функція знищення дерева</w:t>
      </w:r>
    </w:p>
    <w:p w14:paraId="5A48ECFD"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void destroyTree(ASTNode* root)</w:t>
      </w:r>
    </w:p>
    <w:p w14:paraId="3AB87988"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w:t>
      </w:r>
    </w:p>
    <w:p w14:paraId="521B2528"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if (root == NULL)</w:t>
      </w:r>
    </w:p>
    <w:p w14:paraId="766D45B2"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return;</w:t>
      </w:r>
    </w:p>
    <w:p w14:paraId="5917B985" w14:textId="77777777" w:rsidR="00135249" w:rsidRPr="00135249" w:rsidRDefault="00135249" w:rsidP="00135249">
      <w:pPr>
        <w:spacing w:after="0"/>
        <w:ind w:firstLine="360"/>
        <w:rPr>
          <w:rFonts w:ascii="Consolas" w:hAnsi="Consolas" w:cs="Times New Roman"/>
          <w:bCs/>
          <w:sz w:val="19"/>
          <w:szCs w:val="19"/>
          <w:lang w:val="en-US"/>
        </w:rPr>
      </w:pPr>
    </w:p>
    <w:p w14:paraId="7E3506E5"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 Рекурсивно знищуємо ліве і праве піддерево</w:t>
      </w:r>
    </w:p>
    <w:p w14:paraId="53566864"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destroyTree(root-&gt;left);</w:t>
      </w:r>
    </w:p>
    <w:p w14:paraId="34EF9F11"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destroyTree(root-&gt;right);</w:t>
      </w:r>
    </w:p>
    <w:p w14:paraId="67B627BD" w14:textId="77777777" w:rsidR="00135249" w:rsidRPr="00135249" w:rsidRDefault="00135249" w:rsidP="00135249">
      <w:pPr>
        <w:spacing w:after="0"/>
        <w:ind w:firstLine="360"/>
        <w:rPr>
          <w:rFonts w:ascii="Consolas" w:hAnsi="Consolas" w:cs="Times New Roman"/>
          <w:bCs/>
          <w:sz w:val="19"/>
          <w:szCs w:val="19"/>
          <w:lang w:val="en-US"/>
        </w:rPr>
      </w:pPr>
    </w:p>
    <w:p w14:paraId="521F7253" w14:textId="77777777" w:rsidR="00135249" w:rsidRPr="006D62B6" w:rsidRDefault="00135249" w:rsidP="00135249">
      <w:pPr>
        <w:spacing w:after="0"/>
        <w:ind w:firstLine="360"/>
        <w:rPr>
          <w:rFonts w:ascii="Consolas" w:hAnsi="Consolas" w:cs="Times New Roman"/>
          <w:bCs/>
          <w:sz w:val="19"/>
          <w:szCs w:val="19"/>
          <w:lang w:val="ru-RU"/>
        </w:rPr>
      </w:pPr>
      <w:r w:rsidRPr="00135249">
        <w:rPr>
          <w:rFonts w:ascii="Consolas" w:hAnsi="Consolas" w:cs="Times New Roman"/>
          <w:bCs/>
          <w:sz w:val="19"/>
          <w:szCs w:val="19"/>
          <w:lang w:val="en-US"/>
        </w:rPr>
        <w:t xml:space="preserve">    </w:t>
      </w:r>
      <w:r w:rsidRPr="006D62B6">
        <w:rPr>
          <w:rFonts w:ascii="Consolas" w:hAnsi="Consolas" w:cs="Times New Roman"/>
          <w:bCs/>
          <w:sz w:val="19"/>
          <w:szCs w:val="19"/>
          <w:lang w:val="ru-RU"/>
        </w:rPr>
        <w:t>// Звільняємо пам'ять для поточного вузла</w:t>
      </w:r>
    </w:p>
    <w:p w14:paraId="1B71ACE0" w14:textId="77777777" w:rsidR="00135249" w:rsidRPr="006D62B6" w:rsidRDefault="00135249" w:rsidP="00135249">
      <w:pPr>
        <w:spacing w:after="0"/>
        <w:ind w:firstLine="360"/>
        <w:rPr>
          <w:rFonts w:ascii="Consolas" w:hAnsi="Consolas" w:cs="Times New Roman"/>
          <w:bCs/>
          <w:sz w:val="19"/>
          <w:szCs w:val="19"/>
          <w:lang w:val="ru-RU"/>
        </w:rPr>
      </w:pPr>
      <w:r w:rsidRPr="006D62B6">
        <w:rPr>
          <w:rFonts w:ascii="Consolas" w:hAnsi="Consolas" w:cs="Times New Roman"/>
          <w:bCs/>
          <w:sz w:val="19"/>
          <w:szCs w:val="19"/>
          <w:lang w:val="ru-RU"/>
        </w:rPr>
        <w:t xml:space="preserve">    </w:t>
      </w:r>
      <w:r w:rsidRPr="00135249">
        <w:rPr>
          <w:rFonts w:ascii="Consolas" w:hAnsi="Consolas" w:cs="Times New Roman"/>
          <w:bCs/>
          <w:sz w:val="19"/>
          <w:szCs w:val="19"/>
          <w:lang w:val="en-US"/>
        </w:rPr>
        <w:t>free</w:t>
      </w:r>
      <w:r w:rsidRPr="006D62B6">
        <w:rPr>
          <w:rFonts w:ascii="Consolas" w:hAnsi="Consolas" w:cs="Times New Roman"/>
          <w:bCs/>
          <w:sz w:val="19"/>
          <w:szCs w:val="19"/>
          <w:lang w:val="ru-RU"/>
        </w:rPr>
        <w:t>(</w:t>
      </w:r>
      <w:r w:rsidRPr="00135249">
        <w:rPr>
          <w:rFonts w:ascii="Consolas" w:hAnsi="Consolas" w:cs="Times New Roman"/>
          <w:bCs/>
          <w:sz w:val="19"/>
          <w:szCs w:val="19"/>
          <w:lang w:val="en-US"/>
        </w:rPr>
        <w:t>root</w:t>
      </w:r>
      <w:r w:rsidRPr="006D62B6">
        <w:rPr>
          <w:rFonts w:ascii="Consolas" w:hAnsi="Consolas" w:cs="Times New Roman"/>
          <w:bCs/>
          <w:sz w:val="19"/>
          <w:szCs w:val="19"/>
          <w:lang w:val="ru-RU"/>
        </w:rPr>
        <w:t>);</w:t>
      </w:r>
    </w:p>
    <w:p w14:paraId="7301D53A" w14:textId="77777777" w:rsidR="00135249" w:rsidRPr="006D62B6" w:rsidRDefault="00135249" w:rsidP="00135249">
      <w:pPr>
        <w:spacing w:after="0"/>
        <w:ind w:firstLine="360"/>
        <w:rPr>
          <w:rFonts w:ascii="Consolas" w:hAnsi="Consolas" w:cs="Times New Roman"/>
          <w:bCs/>
          <w:sz w:val="19"/>
          <w:szCs w:val="19"/>
          <w:lang w:val="ru-RU"/>
        </w:rPr>
      </w:pPr>
      <w:r w:rsidRPr="006D62B6">
        <w:rPr>
          <w:rFonts w:ascii="Consolas" w:hAnsi="Consolas" w:cs="Times New Roman"/>
          <w:bCs/>
          <w:sz w:val="19"/>
          <w:szCs w:val="19"/>
          <w:lang w:val="ru-RU"/>
        </w:rPr>
        <w:t>}</w:t>
      </w:r>
    </w:p>
    <w:p w14:paraId="285E19B1" w14:textId="77777777" w:rsidR="00135249" w:rsidRPr="006D62B6" w:rsidRDefault="00135249" w:rsidP="00135249">
      <w:pPr>
        <w:spacing w:after="0"/>
        <w:ind w:firstLine="360"/>
        <w:rPr>
          <w:rFonts w:ascii="Consolas" w:hAnsi="Consolas" w:cs="Times New Roman"/>
          <w:bCs/>
          <w:sz w:val="19"/>
          <w:szCs w:val="19"/>
          <w:lang w:val="ru-RU"/>
        </w:rPr>
      </w:pPr>
    </w:p>
    <w:p w14:paraId="3D0C6C73" w14:textId="77777777" w:rsidR="00135249" w:rsidRPr="006D62B6" w:rsidRDefault="00135249" w:rsidP="00135249">
      <w:pPr>
        <w:spacing w:after="0"/>
        <w:ind w:firstLine="360"/>
        <w:rPr>
          <w:rFonts w:ascii="Consolas" w:hAnsi="Consolas" w:cs="Times New Roman"/>
          <w:bCs/>
          <w:sz w:val="19"/>
          <w:szCs w:val="19"/>
          <w:lang w:val="ru-RU"/>
        </w:rPr>
      </w:pPr>
      <w:r w:rsidRPr="006D62B6">
        <w:rPr>
          <w:rFonts w:ascii="Consolas" w:hAnsi="Consolas" w:cs="Times New Roman"/>
          <w:bCs/>
          <w:sz w:val="19"/>
          <w:szCs w:val="19"/>
          <w:lang w:val="ru-RU"/>
        </w:rPr>
        <w:t xml:space="preserve">// набір функцій для рекурсивного спуску </w:t>
      </w:r>
    </w:p>
    <w:p w14:paraId="20A946C1" w14:textId="77777777" w:rsidR="00135249" w:rsidRPr="006D62B6" w:rsidRDefault="00135249" w:rsidP="00135249">
      <w:pPr>
        <w:spacing w:after="0"/>
        <w:ind w:firstLine="360"/>
        <w:rPr>
          <w:rFonts w:ascii="Consolas" w:hAnsi="Consolas" w:cs="Times New Roman"/>
          <w:bCs/>
          <w:sz w:val="19"/>
          <w:szCs w:val="19"/>
          <w:lang w:val="ru-RU"/>
        </w:rPr>
      </w:pPr>
      <w:r w:rsidRPr="006D62B6">
        <w:rPr>
          <w:rFonts w:ascii="Consolas" w:hAnsi="Consolas" w:cs="Times New Roman"/>
          <w:bCs/>
          <w:sz w:val="19"/>
          <w:szCs w:val="19"/>
          <w:lang w:val="ru-RU"/>
        </w:rPr>
        <w:t>// на кожне правило - окрема функція</w:t>
      </w:r>
    </w:p>
    <w:p w14:paraId="190C1ED3"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STNode* program();</w:t>
      </w:r>
    </w:p>
    <w:p w14:paraId="01074DC9"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STNode* variable_declaration();</w:t>
      </w:r>
    </w:p>
    <w:p w14:paraId="103FD64A"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STNode* variable_list();</w:t>
      </w:r>
    </w:p>
    <w:p w14:paraId="7C0C862F"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STNode* program_body();</w:t>
      </w:r>
    </w:p>
    <w:p w14:paraId="0784B259"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STNode* statement();</w:t>
      </w:r>
    </w:p>
    <w:p w14:paraId="08BAC68B"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STNode* assignment();</w:t>
      </w:r>
    </w:p>
    <w:p w14:paraId="005F7D8B"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STNode* arithmetic_expression();</w:t>
      </w:r>
    </w:p>
    <w:p w14:paraId="6A5FF611"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STNode* term();</w:t>
      </w:r>
    </w:p>
    <w:p w14:paraId="7E6FC955"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STNode* factor();</w:t>
      </w:r>
    </w:p>
    <w:p w14:paraId="218BC455"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STNode* input();</w:t>
      </w:r>
    </w:p>
    <w:p w14:paraId="09F7AD80"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STNode* output();</w:t>
      </w:r>
    </w:p>
    <w:p w14:paraId="7DC7B8F3"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STNode* conditional();</w:t>
      </w:r>
    </w:p>
    <w:p w14:paraId="720F3DFB" w14:textId="77777777" w:rsidR="00135249" w:rsidRPr="00135249" w:rsidRDefault="00135249" w:rsidP="00135249">
      <w:pPr>
        <w:spacing w:after="0"/>
        <w:ind w:firstLine="360"/>
        <w:rPr>
          <w:rFonts w:ascii="Consolas" w:hAnsi="Consolas" w:cs="Times New Roman"/>
          <w:bCs/>
          <w:sz w:val="19"/>
          <w:szCs w:val="19"/>
          <w:lang w:val="en-US"/>
        </w:rPr>
      </w:pPr>
    </w:p>
    <w:p w14:paraId="4DC9C230"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STNode* goto_statement();</w:t>
      </w:r>
    </w:p>
    <w:p w14:paraId="502B9CF4"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STNode* label_statement();</w:t>
      </w:r>
    </w:p>
    <w:p w14:paraId="34311D99"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STNode* for_to_do();</w:t>
      </w:r>
    </w:p>
    <w:p w14:paraId="5B495211"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STNode* for_downto_do();</w:t>
      </w:r>
    </w:p>
    <w:p w14:paraId="26DE4E10"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STNode* while_statement();</w:t>
      </w:r>
    </w:p>
    <w:p w14:paraId="39658744"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STNode* repeat_until();</w:t>
      </w:r>
    </w:p>
    <w:p w14:paraId="0703122D" w14:textId="77777777" w:rsidR="00135249" w:rsidRPr="00135249" w:rsidRDefault="00135249" w:rsidP="00135249">
      <w:pPr>
        <w:spacing w:after="0"/>
        <w:ind w:firstLine="360"/>
        <w:rPr>
          <w:rFonts w:ascii="Consolas" w:hAnsi="Consolas" w:cs="Times New Roman"/>
          <w:bCs/>
          <w:sz w:val="19"/>
          <w:szCs w:val="19"/>
          <w:lang w:val="en-US"/>
        </w:rPr>
      </w:pPr>
    </w:p>
    <w:p w14:paraId="1BDCECFD"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STNode* logical_expression();</w:t>
      </w:r>
    </w:p>
    <w:p w14:paraId="057C78EF"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STNode* and_expression();</w:t>
      </w:r>
    </w:p>
    <w:p w14:paraId="13382632"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STNode* comparison();</w:t>
      </w:r>
    </w:p>
    <w:p w14:paraId="6C1DF692"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STNode* compound_statement();</w:t>
      </w:r>
    </w:p>
    <w:p w14:paraId="548937E6" w14:textId="77777777" w:rsidR="00135249" w:rsidRPr="00135249" w:rsidRDefault="00135249" w:rsidP="00135249">
      <w:pPr>
        <w:spacing w:after="0"/>
        <w:ind w:firstLine="360"/>
        <w:rPr>
          <w:rFonts w:ascii="Consolas" w:hAnsi="Consolas" w:cs="Times New Roman"/>
          <w:bCs/>
          <w:sz w:val="19"/>
          <w:szCs w:val="19"/>
          <w:lang w:val="en-US"/>
        </w:rPr>
      </w:pPr>
    </w:p>
    <w:p w14:paraId="2F324BF2"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функція синтаксичного аналізу і створення абстрактного синтаксичного дерева</w:t>
      </w:r>
    </w:p>
    <w:p w14:paraId="37985124"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STNode* ParserAST()</w:t>
      </w:r>
    </w:p>
    <w:p w14:paraId="696D9DD4"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w:t>
      </w:r>
    </w:p>
    <w:p w14:paraId="2D4CC05C"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ASTNode* tree = program();</w:t>
      </w:r>
    </w:p>
    <w:p w14:paraId="747C43F0" w14:textId="77777777" w:rsidR="00135249" w:rsidRPr="00135249" w:rsidRDefault="00135249" w:rsidP="00135249">
      <w:pPr>
        <w:spacing w:after="0"/>
        <w:ind w:firstLine="360"/>
        <w:rPr>
          <w:rFonts w:ascii="Consolas" w:hAnsi="Consolas" w:cs="Times New Roman"/>
          <w:bCs/>
          <w:sz w:val="19"/>
          <w:szCs w:val="19"/>
          <w:lang w:val="en-US"/>
        </w:rPr>
      </w:pPr>
    </w:p>
    <w:p w14:paraId="5E474912"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printf("\nParsing completed. AST created.\n");</w:t>
      </w:r>
    </w:p>
    <w:p w14:paraId="6FCB0D2E" w14:textId="77777777" w:rsidR="00135249" w:rsidRPr="00135249" w:rsidRDefault="00135249" w:rsidP="00135249">
      <w:pPr>
        <w:spacing w:after="0"/>
        <w:ind w:firstLine="360"/>
        <w:rPr>
          <w:rFonts w:ascii="Consolas" w:hAnsi="Consolas" w:cs="Times New Roman"/>
          <w:bCs/>
          <w:sz w:val="19"/>
          <w:szCs w:val="19"/>
          <w:lang w:val="en-US"/>
        </w:rPr>
      </w:pPr>
    </w:p>
    <w:p w14:paraId="5BC58F27"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return tree;</w:t>
      </w:r>
    </w:p>
    <w:p w14:paraId="4511A54F"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w:t>
      </w:r>
    </w:p>
    <w:p w14:paraId="50FF8EE1" w14:textId="77777777" w:rsidR="00135249" w:rsidRPr="00135249" w:rsidRDefault="00135249" w:rsidP="00135249">
      <w:pPr>
        <w:spacing w:after="0"/>
        <w:ind w:firstLine="360"/>
        <w:rPr>
          <w:rFonts w:ascii="Consolas" w:hAnsi="Consolas" w:cs="Times New Roman"/>
          <w:bCs/>
          <w:sz w:val="19"/>
          <w:szCs w:val="19"/>
          <w:lang w:val="en-US"/>
        </w:rPr>
      </w:pPr>
    </w:p>
    <w:p w14:paraId="77193D01"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static void match(TypeOfTokens expectedType)</w:t>
      </w:r>
    </w:p>
    <w:p w14:paraId="1E464574"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w:t>
      </w:r>
    </w:p>
    <w:p w14:paraId="08E330CF"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if (TokenTable[pos].type == expectedType)</w:t>
      </w:r>
    </w:p>
    <w:p w14:paraId="0ED43B7C"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lastRenderedPageBreak/>
        <w:t xml:space="preserve">        pos++;</w:t>
      </w:r>
    </w:p>
    <w:p w14:paraId="7EFAC60E"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else</w:t>
      </w:r>
    </w:p>
    <w:p w14:paraId="758D0842"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w:t>
      </w:r>
    </w:p>
    <w:p w14:paraId="3E82D1E0"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printf("\nSyntax error in line %d: Expected another type of lexeme.\n", TokenTable[pos].line);</w:t>
      </w:r>
    </w:p>
    <w:p w14:paraId="3BBA48A1"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std::cout &lt;&lt; "AST Type: " &lt;&lt; TokenTable[pos].type &lt;&lt; std::endl;</w:t>
      </w:r>
    </w:p>
    <w:p w14:paraId="7481228D"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std::cout &lt;&lt; "AST Expected type:" &lt;&lt; expectedType &lt;&lt; std::endl;</w:t>
      </w:r>
    </w:p>
    <w:p w14:paraId="191761CD"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exit(10);</w:t>
      </w:r>
    </w:p>
    <w:p w14:paraId="310FC293"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w:t>
      </w:r>
    </w:p>
    <w:p w14:paraId="44A857B8"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w:t>
      </w:r>
    </w:p>
    <w:p w14:paraId="093A1147" w14:textId="77777777" w:rsidR="00135249" w:rsidRPr="00135249" w:rsidRDefault="00135249" w:rsidP="00135249">
      <w:pPr>
        <w:spacing w:after="0"/>
        <w:ind w:firstLine="360"/>
        <w:rPr>
          <w:rFonts w:ascii="Consolas" w:hAnsi="Consolas" w:cs="Times New Roman"/>
          <w:bCs/>
          <w:sz w:val="19"/>
          <w:szCs w:val="19"/>
          <w:lang w:val="en-US"/>
        </w:rPr>
      </w:pPr>
    </w:p>
    <w:p w14:paraId="13B585B2"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lt;програма&gt; = 'start' 'var' &lt;оголошення змінних&gt; ';' &lt;тіло програми&gt; 'stop'</w:t>
      </w:r>
    </w:p>
    <w:p w14:paraId="35D6BA48"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STNode* program()</w:t>
      </w:r>
    </w:p>
    <w:p w14:paraId="09B533FA"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w:t>
      </w:r>
    </w:p>
    <w:p w14:paraId="0797ACCE"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match(BackPogram);</w:t>
      </w:r>
    </w:p>
    <w:p w14:paraId="60CD0A0A"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match(Mainprogram);</w:t>
      </w:r>
    </w:p>
    <w:p w14:paraId="35070C1B"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match(ProgramName);</w:t>
      </w:r>
    </w:p>
    <w:p w14:paraId="6A6845EB"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match(Variable);</w:t>
      </w:r>
    </w:p>
    <w:p w14:paraId="3D4F279B"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ASTNode* declarations = variable_declaration();</w:t>
      </w:r>
    </w:p>
    <w:p w14:paraId="20AF39FB"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match(Semicolon);</w:t>
      </w:r>
    </w:p>
    <w:p w14:paraId="7D500F66"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match(StartProgram);</w:t>
      </w:r>
    </w:p>
    <w:p w14:paraId="036BA542"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ASTNode* body = program_body();</w:t>
      </w:r>
    </w:p>
    <w:p w14:paraId="53AF895A"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match(EndProgram);</w:t>
      </w:r>
    </w:p>
    <w:p w14:paraId="10351A44"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return createNode(program_node, "program", declarations, body);</w:t>
      </w:r>
    </w:p>
    <w:p w14:paraId="603D4AA3" w14:textId="77777777" w:rsidR="00135249" w:rsidRPr="006D62B6" w:rsidRDefault="00135249" w:rsidP="00135249">
      <w:pPr>
        <w:spacing w:after="0"/>
        <w:ind w:firstLine="360"/>
        <w:rPr>
          <w:rFonts w:ascii="Consolas" w:hAnsi="Consolas" w:cs="Times New Roman"/>
          <w:bCs/>
          <w:sz w:val="19"/>
          <w:szCs w:val="19"/>
          <w:lang w:val="ru-RU"/>
        </w:rPr>
      </w:pPr>
      <w:r w:rsidRPr="006D62B6">
        <w:rPr>
          <w:rFonts w:ascii="Consolas" w:hAnsi="Consolas" w:cs="Times New Roman"/>
          <w:bCs/>
          <w:sz w:val="19"/>
          <w:szCs w:val="19"/>
          <w:lang w:val="ru-RU"/>
        </w:rPr>
        <w:t>}</w:t>
      </w:r>
    </w:p>
    <w:p w14:paraId="2A65484D" w14:textId="77777777" w:rsidR="00135249" w:rsidRPr="006D62B6" w:rsidRDefault="00135249" w:rsidP="00135249">
      <w:pPr>
        <w:spacing w:after="0"/>
        <w:ind w:firstLine="360"/>
        <w:rPr>
          <w:rFonts w:ascii="Consolas" w:hAnsi="Consolas" w:cs="Times New Roman"/>
          <w:bCs/>
          <w:sz w:val="19"/>
          <w:szCs w:val="19"/>
          <w:lang w:val="ru-RU"/>
        </w:rPr>
      </w:pPr>
    </w:p>
    <w:p w14:paraId="0A9379D5" w14:textId="77777777" w:rsidR="00135249" w:rsidRPr="006D62B6" w:rsidRDefault="00135249" w:rsidP="00135249">
      <w:pPr>
        <w:spacing w:after="0"/>
        <w:ind w:firstLine="360"/>
        <w:rPr>
          <w:rFonts w:ascii="Consolas" w:hAnsi="Consolas" w:cs="Times New Roman"/>
          <w:bCs/>
          <w:sz w:val="19"/>
          <w:szCs w:val="19"/>
          <w:lang w:val="ru-RU"/>
        </w:rPr>
      </w:pPr>
      <w:r w:rsidRPr="006D62B6">
        <w:rPr>
          <w:rFonts w:ascii="Consolas" w:hAnsi="Consolas" w:cs="Times New Roman"/>
          <w:bCs/>
          <w:sz w:val="19"/>
          <w:szCs w:val="19"/>
          <w:lang w:val="ru-RU"/>
        </w:rPr>
        <w:t>// &lt;оголошення змінних&gt; = [&lt;тип даних&gt; &lt;список змінних&gt;]</w:t>
      </w:r>
    </w:p>
    <w:p w14:paraId="56B59B46"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STNode* variable_declaration()</w:t>
      </w:r>
    </w:p>
    <w:p w14:paraId="10129D6E"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w:t>
      </w:r>
    </w:p>
    <w:p w14:paraId="352E4600"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if (TokenTable[pos].type == Type)</w:t>
      </w:r>
    </w:p>
    <w:p w14:paraId="4B403AF3"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w:t>
      </w:r>
    </w:p>
    <w:p w14:paraId="7A226B05"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pos++;</w:t>
      </w:r>
    </w:p>
    <w:p w14:paraId="15708A7E"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return variable_list();</w:t>
      </w:r>
    </w:p>
    <w:p w14:paraId="197DB800"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w:t>
      </w:r>
    </w:p>
    <w:p w14:paraId="0708A2A2"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return NULL;</w:t>
      </w:r>
    </w:p>
    <w:p w14:paraId="7153D107"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w:t>
      </w:r>
    </w:p>
    <w:p w14:paraId="3786F1E1" w14:textId="77777777" w:rsidR="00135249" w:rsidRPr="00135249" w:rsidRDefault="00135249" w:rsidP="00135249">
      <w:pPr>
        <w:spacing w:after="0"/>
        <w:ind w:firstLine="360"/>
        <w:rPr>
          <w:rFonts w:ascii="Consolas" w:hAnsi="Consolas" w:cs="Times New Roman"/>
          <w:bCs/>
          <w:sz w:val="19"/>
          <w:szCs w:val="19"/>
          <w:lang w:val="en-US"/>
        </w:rPr>
      </w:pPr>
    </w:p>
    <w:p w14:paraId="4EFA13C9"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lt;список змінних&gt; = &lt;ідентифікатор&gt; { ',' &lt;ідентифікатор&gt; }</w:t>
      </w:r>
    </w:p>
    <w:p w14:paraId="6AD5F80F"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STNode* variable_list()</w:t>
      </w:r>
    </w:p>
    <w:p w14:paraId="2D9A42D3"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w:t>
      </w:r>
    </w:p>
    <w:p w14:paraId="1202575F"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match(Identifier);</w:t>
      </w:r>
    </w:p>
    <w:p w14:paraId="7EDE8C42"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ASTNode* id = createNode(id_node, TokenTable[pos - 1].name, NULL, NULL);</w:t>
      </w:r>
    </w:p>
    <w:p w14:paraId="3AB7BB62"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ASTNode* list = list = createNode(var_node, "var", id, NULL);</w:t>
      </w:r>
    </w:p>
    <w:p w14:paraId="359C7EBC"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while (TokenTable[pos].type == Comma)</w:t>
      </w:r>
    </w:p>
    <w:p w14:paraId="4FB6CDDC"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w:t>
      </w:r>
    </w:p>
    <w:p w14:paraId="3304496A"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match(Comma);</w:t>
      </w:r>
    </w:p>
    <w:p w14:paraId="46812ED7"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match(Identifier);</w:t>
      </w:r>
    </w:p>
    <w:p w14:paraId="64EEC4F2"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id = createNode(id_node, TokenTable[pos - 1].name, NULL, NULL);</w:t>
      </w:r>
    </w:p>
    <w:p w14:paraId="370665C3"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list = createNode(var_node, "var", id, list);</w:t>
      </w:r>
    </w:p>
    <w:p w14:paraId="0B7AA842" w14:textId="77777777" w:rsidR="00135249" w:rsidRPr="006D62B6" w:rsidRDefault="00135249" w:rsidP="00135249">
      <w:pPr>
        <w:spacing w:after="0"/>
        <w:ind w:firstLine="360"/>
        <w:rPr>
          <w:rFonts w:ascii="Consolas" w:hAnsi="Consolas" w:cs="Times New Roman"/>
          <w:bCs/>
          <w:sz w:val="19"/>
          <w:szCs w:val="19"/>
          <w:lang w:val="ru-RU"/>
        </w:rPr>
      </w:pPr>
      <w:r w:rsidRPr="00135249">
        <w:rPr>
          <w:rFonts w:ascii="Consolas" w:hAnsi="Consolas" w:cs="Times New Roman"/>
          <w:bCs/>
          <w:sz w:val="19"/>
          <w:szCs w:val="19"/>
          <w:lang w:val="en-US"/>
        </w:rPr>
        <w:t xml:space="preserve">    </w:t>
      </w:r>
      <w:r w:rsidRPr="006D62B6">
        <w:rPr>
          <w:rFonts w:ascii="Consolas" w:hAnsi="Consolas" w:cs="Times New Roman"/>
          <w:bCs/>
          <w:sz w:val="19"/>
          <w:szCs w:val="19"/>
          <w:lang w:val="ru-RU"/>
        </w:rPr>
        <w:t>}</w:t>
      </w:r>
    </w:p>
    <w:p w14:paraId="7B95AB36" w14:textId="77777777" w:rsidR="00135249" w:rsidRPr="006D62B6" w:rsidRDefault="00135249" w:rsidP="00135249">
      <w:pPr>
        <w:spacing w:after="0"/>
        <w:ind w:firstLine="360"/>
        <w:rPr>
          <w:rFonts w:ascii="Consolas" w:hAnsi="Consolas" w:cs="Times New Roman"/>
          <w:bCs/>
          <w:sz w:val="19"/>
          <w:szCs w:val="19"/>
          <w:lang w:val="ru-RU"/>
        </w:rPr>
      </w:pPr>
      <w:r w:rsidRPr="006D62B6">
        <w:rPr>
          <w:rFonts w:ascii="Consolas" w:hAnsi="Consolas" w:cs="Times New Roman"/>
          <w:bCs/>
          <w:sz w:val="19"/>
          <w:szCs w:val="19"/>
          <w:lang w:val="ru-RU"/>
        </w:rPr>
        <w:t xml:space="preserve">    </w:t>
      </w:r>
      <w:r w:rsidRPr="00135249">
        <w:rPr>
          <w:rFonts w:ascii="Consolas" w:hAnsi="Consolas" w:cs="Times New Roman"/>
          <w:bCs/>
          <w:sz w:val="19"/>
          <w:szCs w:val="19"/>
          <w:lang w:val="en-US"/>
        </w:rPr>
        <w:t>return</w:t>
      </w:r>
      <w:r w:rsidRPr="006D62B6">
        <w:rPr>
          <w:rFonts w:ascii="Consolas" w:hAnsi="Consolas" w:cs="Times New Roman"/>
          <w:bCs/>
          <w:sz w:val="19"/>
          <w:szCs w:val="19"/>
          <w:lang w:val="ru-RU"/>
        </w:rPr>
        <w:t xml:space="preserve"> </w:t>
      </w:r>
      <w:r w:rsidRPr="00135249">
        <w:rPr>
          <w:rFonts w:ascii="Consolas" w:hAnsi="Consolas" w:cs="Times New Roman"/>
          <w:bCs/>
          <w:sz w:val="19"/>
          <w:szCs w:val="19"/>
          <w:lang w:val="en-US"/>
        </w:rPr>
        <w:t>list</w:t>
      </w:r>
      <w:r w:rsidRPr="006D62B6">
        <w:rPr>
          <w:rFonts w:ascii="Consolas" w:hAnsi="Consolas" w:cs="Times New Roman"/>
          <w:bCs/>
          <w:sz w:val="19"/>
          <w:szCs w:val="19"/>
          <w:lang w:val="ru-RU"/>
        </w:rPr>
        <w:t>;</w:t>
      </w:r>
    </w:p>
    <w:p w14:paraId="37D64282" w14:textId="77777777" w:rsidR="00135249" w:rsidRPr="006D62B6" w:rsidRDefault="00135249" w:rsidP="00135249">
      <w:pPr>
        <w:spacing w:after="0"/>
        <w:ind w:firstLine="360"/>
        <w:rPr>
          <w:rFonts w:ascii="Consolas" w:hAnsi="Consolas" w:cs="Times New Roman"/>
          <w:bCs/>
          <w:sz w:val="19"/>
          <w:szCs w:val="19"/>
          <w:lang w:val="ru-RU"/>
        </w:rPr>
      </w:pPr>
      <w:r w:rsidRPr="006D62B6">
        <w:rPr>
          <w:rFonts w:ascii="Consolas" w:hAnsi="Consolas" w:cs="Times New Roman"/>
          <w:bCs/>
          <w:sz w:val="19"/>
          <w:szCs w:val="19"/>
          <w:lang w:val="ru-RU"/>
        </w:rPr>
        <w:t>}</w:t>
      </w:r>
    </w:p>
    <w:p w14:paraId="31C253DD" w14:textId="77777777" w:rsidR="00135249" w:rsidRPr="006D62B6" w:rsidRDefault="00135249" w:rsidP="00135249">
      <w:pPr>
        <w:spacing w:after="0"/>
        <w:ind w:firstLine="360"/>
        <w:rPr>
          <w:rFonts w:ascii="Consolas" w:hAnsi="Consolas" w:cs="Times New Roman"/>
          <w:bCs/>
          <w:sz w:val="19"/>
          <w:szCs w:val="19"/>
          <w:lang w:val="ru-RU"/>
        </w:rPr>
      </w:pPr>
    </w:p>
    <w:p w14:paraId="07180893" w14:textId="77777777" w:rsidR="00135249" w:rsidRPr="006D62B6" w:rsidRDefault="00135249" w:rsidP="00135249">
      <w:pPr>
        <w:spacing w:after="0"/>
        <w:ind w:firstLine="360"/>
        <w:rPr>
          <w:rFonts w:ascii="Consolas" w:hAnsi="Consolas" w:cs="Times New Roman"/>
          <w:bCs/>
          <w:sz w:val="19"/>
          <w:szCs w:val="19"/>
          <w:lang w:val="ru-RU"/>
        </w:rPr>
      </w:pPr>
      <w:r w:rsidRPr="006D62B6">
        <w:rPr>
          <w:rFonts w:ascii="Consolas" w:hAnsi="Consolas" w:cs="Times New Roman"/>
          <w:bCs/>
          <w:sz w:val="19"/>
          <w:szCs w:val="19"/>
          <w:lang w:val="ru-RU"/>
        </w:rPr>
        <w:t>// &lt;тіло програми&gt; = &lt;оператор&gt; ';' { &lt;оператор&gt; ';' }</w:t>
      </w:r>
    </w:p>
    <w:p w14:paraId="400DA739"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STNode* program_body()</w:t>
      </w:r>
    </w:p>
    <w:p w14:paraId="66D51BE8"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w:t>
      </w:r>
    </w:p>
    <w:p w14:paraId="189C8A32"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ASTNode* stmt = statement();</w:t>
      </w:r>
    </w:p>
    <w:p w14:paraId="486E5DC1"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match(Semicolon);</w:t>
      </w:r>
    </w:p>
    <w:p w14:paraId="4D0F9ACA"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ASTNode* body = stmt;</w:t>
      </w:r>
    </w:p>
    <w:p w14:paraId="6AB223E0"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while (TokenTable[pos].type != EndProgram)</w:t>
      </w:r>
    </w:p>
    <w:p w14:paraId="4F17492D"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w:t>
      </w:r>
    </w:p>
    <w:p w14:paraId="4B5F2667"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ASTNode* nextStmt = statement();</w:t>
      </w:r>
    </w:p>
    <w:p w14:paraId="1C511C34"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body = createNode(statement_node, "statement", body, nextStmt);</w:t>
      </w:r>
    </w:p>
    <w:p w14:paraId="6EB3C81C" w14:textId="77777777" w:rsidR="00135249" w:rsidRPr="006D62B6" w:rsidRDefault="00135249" w:rsidP="00135249">
      <w:pPr>
        <w:spacing w:after="0"/>
        <w:ind w:firstLine="360"/>
        <w:rPr>
          <w:rFonts w:ascii="Consolas" w:hAnsi="Consolas" w:cs="Times New Roman"/>
          <w:bCs/>
          <w:sz w:val="19"/>
          <w:szCs w:val="19"/>
          <w:lang w:val="ru-RU"/>
        </w:rPr>
      </w:pPr>
      <w:r w:rsidRPr="00135249">
        <w:rPr>
          <w:rFonts w:ascii="Consolas" w:hAnsi="Consolas" w:cs="Times New Roman"/>
          <w:bCs/>
          <w:sz w:val="19"/>
          <w:szCs w:val="19"/>
          <w:lang w:val="en-US"/>
        </w:rPr>
        <w:lastRenderedPageBreak/>
        <w:t xml:space="preserve">    </w:t>
      </w:r>
      <w:r w:rsidRPr="006D62B6">
        <w:rPr>
          <w:rFonts w:ascii="Consolas" w:hAnsi="Consolas" w:cs="Times New Roman"/>
          <w:bCs/>
          <w:sz w:val="19"/>
          <w:szCs w:val="19"/>
          <w:lang w:val="ru-RU"/>
        </w:rPr>
        <w:t>}</w:t>
      </w:r>
    </w:p>
    <w:p w14:paraId="0210D67B" w14:textId="77777777" w:rsidR="00135249" w:rsidRPr="006D62B6" w:rsidRDefault="00135249" w:rsidP="00135249">
      <w:pPr>
        <w:spacing w:after="0"/>
        <w:ind w:firstLine="360"/>
        <w:rPr>
          <w:rFonts w:ascii="Consolas" w:hAnsi="Consolas" w:cs="Times New Roman"/>
          <w:bCs/>
          <w:sz w:val="19"/>
          <w:szCs w:val="19"/>
          <w:lang w:val="ru-RU"/>
        </w:rPr>
      </w:pPr>
      <w:r w:rsidRPr="006D62B6">
        <w:rPr>
          <w:rFonts w:ascii="Consolas" w:hAnsi="Consolas" w:cs="Times New Roman"/>
          <w:bCs/>
          <w:sz w:val="19"/>
          <w:szCs w:val="19"/>
          <w:lang w:val="ru-RU"/>
        </w:rPr>
        <w:t xml:space="preserve">    </w:t>
      </w:r>
      <w:r w:rsidRPr="00135249">
        <w:rPr>
          <w:rFonts w:ascii="Consolas" w:hAnsi="Consolas" w:cs="Times New Roman"/>
          <w:bCs/>
          <w:sz w:val="19"/>
          <w:szCs w:val="19"/>
          <w:lang w:val="en-US"/>
        </w:rPr>
        <w:t>return</w:t>
      </w:r>
      <w:r w:rsidRPr="006D62B6">
        <w:rPr>
          <w:rFonts w:ascii="Consolas" w:hAnsi="Consolas" w:cs="Times New Roman"/>
          <w:bCs/>
          <w:sz w:val="19"/>
          <w:szCs w:val="19"/>
          <w:lang w:val="ru-RU"/>
        </w:rPr>
        <w:t xml:space="preserve"> </w:t>
      </w:r>
      <w:r w:rsidRPr="00135249">
        <w:rPr>
          <w:rFonts w:ascii="Consolas" w:hAnsi="Consolas" w:cs="Times New Roman"/>
          <w:bCs/>
          <w:sz w:val="19"/>
          <w:szCs w:val="19"/>
          <w:lang w:val="en-US"/>
        </w:rPr>
        <w:t>body</w:t>
      </w:r>
      <w:r w:rsidRPr="006D62B6">
        <w:rPr>
          <w:rFonts w:ascii="Consolas" w:hAnsi="Consolas" w:cs="Times New Roman"/>
          <w:bCs/>
          <w:sz w:val="19"/>
          <w:szCs w:val="19"/>
          <w:lang w:val="ru-RU"/>
        </w:rPr>
        <w:t>;</w:t>
      </w:r>
    </w:p>
    <w:p w14:paraId="5B00ED58" w14:textId="77777777" w:rsidR="00135249" w:rsidRPr="006D62B6" w:rsidRDefault="00135249" w:rsidP="00135249">
      <w:pPr>
        <w:spacing w:after="0"/>
        <w:ind w:firstLine="360"/>
        <w:rPr>
          <w:rFonts w:ascii="Consolas" w:hAnsi="Consolas" w:cs="Times New Roman"/>
          <w:bCs/>
          <w:sz w:val="19"/>
          <w:szCs w:val="19"/>
          <w:lang w:val="ru-RU"/>
        </w:rPr>
      </w:pPr>
      <w:r w:rsidRPr="006D62B6">
        <w:rPr>
          <w:rFonts w:ascii="Consolas" w:hAnsi="Consolas" w:cs="Times New Roman"/>
          <w:bCs/>
          <w:sz w:val="19"/>
          <w:szCs w:val="19"/>
          <w:lang w:val="ru-RU"/>
        </w:rPr>
        <w:t>}</w:t>
      </w:r>
    </w:p>
    <w:p w14:paraId="4D9E3FCF" w14:textId="77777777" w:rsidR="00135249" w:rsidRPr="006D62B6" w:rsidRDefault="00135249" w:rsidP="00135249">
      <w:pPr>
        <w:spacing w:after="0"/>
        <w:ind w:firstLine="360"/>
        <w:rPr>
          <w:rFonts w:ascii="Consolas" w:hAnsi="Consolas" w:cs="Times New Roman"/>
          <w:bCs/>
          <w:sz w:val="19"/>
          <w:szCs w:val="19"/>
          <w:lang w:val="ru-RU"/>
        </w:rPr>
      </w:pPr>
    </w:p>
    <w:p w14:paraId="4B02B5D3" w14:textId="77777777" w:rsidR="00135249" w:rsidRPr="006D62B6" w:rsidRDefault="00135249" w:rsidP="00135249">
      <w:pPr>
        <w:spacing w:after="0"/>
        <w:ind w:firstLine="360"/>
        <w:rPr>
          <w:rFonts w:ascii="Consolas" w:hAnsi="Consolas" w:cs="Times New Roman"/>
          <w:bCs/>
          <w:sz w:val="19"/>
          <w:szCs w:val="19"/>
          <w:lang w:val="ru-RU"/>
        </w:rPr>
      </w:pPr>
      <w:r w:rsidRPr="006D62B6">
        <w:rPr>
          <w:rFonts w:ascii="Consolas" w:hAnsi="Consolas" w:cs="Times New Roman"/>
          <w:bCs/>
          <w:sz w:val="19"/>
          <w:szCs w:val="19"/>
          <w:lang w:val="ru-RU"/>
        </w:rPr>
        <w:t>// &lt;оператор&gt; = &lt;присвоєння&gt; | &lt;ввід&gt; | &lt;вивід&gt; | &lt;умовний оператор&gt; | &lt;складений оператор&gt;</w:t>
      </w:r>
    </w:p>
    <w:p w14:paraId="42064063"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STNode* statement()</w:t>
      </w:r>
    </w:p>
    <w:p w14:paraId="04E0DC8D"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w:t>
      </w:r>
    </w:p>
    <w:p w14:paraId="4179C4BF"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switch (TokenTable[pos].type)</w:t>
      </w:r>
    </w:p>
    <w:p w14:paraId="777D9DB6"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w:t>
      </w:r>
    </w:p>
    <w:p w14:paraId="29185684"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case Input: return input();</w:t>
      </w:r>
    </w:p>
    <w:p w14:paraId="25BBC21F"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case Output: return output();</w:t>
      </w:r>
    </w:p>
    <w:p w14:paraId="2F12F3A2"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case If: return conditional();</w:t>
      </w:r>
    </w:p>
    <w:p w14:paraId="05195590"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case StartProgram: return compound_statement();</w:t>
      </w:r>
    </w:p>
    <w:p w14:paraId="37F42245"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case Goto: return goto_statement();</w:t>
      </w:r>
    </w:p>
    <w:p w14:paraId="2BD38A4F"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case Label: return label_statement();</w:t>
      </w:r>
    </w:p>
    <w:p w14:paraId="6D6DB8FC"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case For:</w:t>
      </w:r>
    </w:p>
    <w:p w14:paraId="255E95E8"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w:t>
      </w:r>
    </w:p>
    <w:p w14:paraId="38A9B096"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int temp_pos = pos + 1;</w:t>
      </w:r>
    </w:p>
    <w:p w14:paraId="60E83305"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while (TokenTable[temp_pos].type != To &amp;&amp; TokenTable[temp_pos].type != DownTo &amp;&amp; temp_pos &lt; TokensNum)</w:t>
      </w:r>
    </w:p>
    <w:p w14:paraId="46FA406D"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w:t>
      </w:r>
    </w:p>
    <w:p w14:paraId="098667DF"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temp_pos++;</w:t>
      </w:r>
    </w:p>
    <w:p w14:paraId="044B9A6D"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w:t>
      </w:r>
    </w:p>
    <w:p w14:paraId="636FF4DA"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if (TokenTable[temp_pos].type == To)</w:t>
      </w:r>
    </w:p>
    <w:p w14:paraId="5911444F"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w:t>
      </w:r>
    </w:p>
    <w:p w14:paraId="067660DF"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return for_to_do();</w:t>
      </w:r>
    </w:p>
    <w:p w14:paraId="066EFA25"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w:t>
      </w:r>
    </w:p>
    <w:p w14:paraId="6A7F1A95"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else if (TokenTable[temp_pos].type == DownTo)</w:t>
      </w:r>
    </w:p>
    <w:p w14:paraId="292BA85D"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w:t>
      </w:r>
    </w:p>
    <w:p w14:paraId="0AE6B049"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return for_downto_do();</w:t>
      </w:r>
    </w:p>
    <w:p w14:paraId="4F059259"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w:t>
      </w:r>
    </w:p>
    <w:p w14:paraId="23CC3228"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else</w:t>
      </w:r>
    </w:p>
    <w:p w14:paraId="6BACE97E"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w:t>
      </w:r>
    </w:p>
    <w:p w14:paraId="6386731E"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printf("Error: Expected 'To' or 'DownTo' after 'For'\n");</w:t>
      </w:r>
    </w:p>
    <w:p w14:paraId="37FB38EA"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exit(1);</w:t>
      </w:r>
    </w:p>
    <w:p w14:paraId="3BC33BE1"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w:t>
      </w:r>
    </w:p>
    <w:p w14:paraId="4BDCFC88"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w:t>
      </w:r>
    </w:p>
    <w:p w14:paraId="77D0C66B"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case While: return while_statement();</w:t>
      </w:r>
    </w:p>
    <w:p w14:paraId="1F58EEFC"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case Exit:</w:t>
      </w:r>
    </w:p>
    <w:p w14:paraId="31D4F39E"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match(Exit);</w:t>
      </w:r>
    </w:p>
    <w:p w14:paraId="5192C578"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match(While); </w:t>
      </w:r>
    </w:p>
    <w:p w14:paraId="06AE7AF8"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return createNode(exit_while_node, "exit-while", NULL, NULL);</w:t>
      </w:r>
    </w:p>
    <w:p w14:paraId="6EB01E8F"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case Continue:</w:t>
      </w:r>
    </w:p>
    <w:p w14:paraId="75914311"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match(Continue);</w:t>
      </w:r>
    </w:p>
    <w:p w14:paraId="60C6CB66"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match(While); </w:t>
      </w:r>
    </w:p>
    <w:p w14:paraId="4575FB5F"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return createNode(continue_while_node, "continue-while", NULL, NULL);</w:t>
      </w:r>
    </w:p>
    <w:p w14:paraId="5A3933E4"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case Repeat: return repeat_until();</w:t>
      </w:r>
    </w:p>
    <w:p w14:paraId="5F889D80"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default: return assignment();</w:t>
      </w:r>
    </w:p>
    <w:p w14:paraId="170F1204"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w:t>
      </w:r>
    </w:p>
    <w:p w14:paraId="3832E71D"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w:t>
      </w:r>
    </w:p>
    <w:p w14:paraId="13D91E34" w14:textId="77777777" w:rsidR="00135249" w:rsidRPr="00135249" w:rsidRDefault="00135249" w:rsidP="00135249">
      <w:pPr>
        <w:spacing w:after="0"/>
        <w:ind w:firstLine="360"/>
        <w:rPr>
          <w:rFonts w:ascii="Consolas" w:hAnsi="Consolas" w:cs="Times New Roman"/>
          <w:bCs/>
          <w:sz w:val="19"/>
          <w:szCs w:val="19"/>
          <w:lang w:val="en-US"/>
        </w:rPr>
      </w:pPr>
    </w:p>
    <w:p w14:paraId="0B685C21" w14:textId="77777777" w:rsidR="00135249" w:rsidRPr="00135249" w:rsidRDefault="00135249" w:rsidP="00135249">
      <w:pPr>
        <w:spacing w:after="0"/>
        <w:ind w:firstLine="360"/>
        <w:rPr>
          <w:rFonts w:ascii="Consolas" w:hAnsi="Consolas" w:cs="Times New Roman"/>
          <w:bCs/>
          <w:sz w:val="19"/>
          <w:szCs w:val="19"/>
          <w:lang w:val="en-US"/>
        </w:rPr>
      </w:pPr>
    </w:p>
    <w:p w14:paraId="3DA30A0C"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lt;присвоєння&gt; = &lt;ідентифікатор&gt; ':=' &lt;арифметичний вираз&gt;</w:t>
      </w:r>
    </w:p>
    <w:p w14:paraId="32C540B5"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STNode* assignment()</w:t>
      </w:r>
    </w:p>
    <w:p w14:paraId="54502B21"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w:t>
      </w:r>
    </w:p>
    <w:p w14:paraId="229386DA"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ASTNode* id = createNode(id_node, TokenTable[pos].name, NULL, NULL);</w:t>
      </w:r>
    </w:p>
    <w:p w14:paraId="10A92853"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match(Identifier);</w:t>
      </w:r>
    </w:p>
    <w:p w14:paraId="447CA46F"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match(Assign);</w:t>
      </w:r>
    </w:p>
    <w:p w14:paraId="7CBD1D92"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ASTNode* expr = arithmetic_expression();</w:t>
      </w:r>
    </w:p>
    <w:p w14:paraId="7E2475C7"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match(Semicolon);</w:t>
      </w:r>
    </w:p>
    <w:p w14:paraId="57C74A5A"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return createNode(assign_node, "&lt;==", id, expr);</w:t>
      </w:r>
    </w:p>
    <w:p w14:paraId="137C50AA" w14:textId="77777777" w:rsidR="00135249" w:rsidRPr="006D62B6" w:rsidRDefault="00135249" w:rsidP="00135249">
      <w:pPr>
        <w:spacing w:after="0"/>
        <w:ind w:firstLine="360"/>
        <w:rPr>
          <w:rFonts w:ascii="Consolas" w:hAnsi="Consolas" w:cs="Times New Roman"/>
          <w:bCs/>
          <w:sz w:val="19"/>
          <w:szCs w:val="19"/>
          <w:lang w:val="ru-RU"/>
        </w:rPr>
      </w:pPr>
      <w:r w:rsidRPr="006D62B6">
        <w:rPr>
          <w:rFonts w:ascii="Consolas" w:hAnsi="Consolas" w:cs="Times New Roman"/>
          <w:bCs/>
          <w:sz w:val="19"/>
          <w:szCs w:val="19"/>
          <w:lang w:val="ru-RU"/>
        </w:rPr>
        <w:t>}</w:t>
      </w:r>
    </w:p>
    <w:p w14:paraId="232F47CD" w14:textId="77777777" w:rsidR="00135249" w:rsidRPr="006D62B6" w:rsidRDefault="00135249" w:rsidP="00135249">
      <w:pPr>
        <w:spacing w:after="0"/>
        <w:ind w:firstLine="360"/>
        <w:rPr>
          <w:rFonts w:ascii="Consolas" w:hAnsi="Consolas" w:cs="Times New Roman"/>
          <w:bCs/>
          <w:sz w:val="19"/>
          <w:szCs w:val="19"/>
          <w:lang w:val="ru-RU"/>
        </w:rPr>
      </w:pPr>
    </w:p>
    <w:p w14:paraId="67E2463B" w14:textId="77777777" w:rsidR="00135249" w:rsidRPr="006D62B6" w:rsidRDefault="00135249" w:rsidP="00135249">
      <w:pPr>
        <w:spacing w:after="0"/>
        <w:ind w:firstLine="360"/>
        <w:rPr>
          <w:rFonts w:ascii="Consolas" w:hAnsi="Consolas" w:cs="Times New Roman"/>
          <w:bCs/>
          <w:sz w:val="19"/>
          <w:szCs w:val="19"/>
          <w:lang w:val="ru-RU"/>
        </w:rPr>
      </w:pPr>
      <w:r w:rsidRPr="006D62B6">
        <w:rPr>
          <w:rFonts w:ascii="Consolas" w:hAnsi="Consolas" w:cs="Times New Roman"/>
          <w:bCs/>
          <w:sz w:val="19"/>
          <w:szCs w:val="19"/>
          <w:lang w:val="ru-RU"/>
        </w:rPr>
        <w:t>// &lt;арифметичний вираз&gt; = &lt;доданок&gt; { ('+' | '-') &lt;доданок&gt; }</w:t>
      </w:r>
    </w:p>
    <w:p w14:paraId="6EAD3F90"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STNode* arithmetic_expression()</w:t>
      </w:r>
    </w:p>
    <w:p w14:paraId="076C7A5E"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w:t>
      </w:r>
    </w:p>
    <w:p w14:paraId="679F0FC9"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ASTNode* left = term();</w:t>
      </w:r>
    </w:p>
    <w:p w14:paraId="5C2D6F3B"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while (TokenTable[pos].type == Add || TokenTable[pos].type == Sub)</w:t>
      </w:r>
    </w:p>
    <w:p w14:paraId="561102C6"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w:t>
      </w:r>
    </w:p>
    <w:p w14:paraId="65A445B0"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TypeOfTokens op = TokenTable[pos].type;</w:t>
      </w:r>
    </w:p>
    <w:p w14:paraId="6A125005"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match(op);</w:t>
      </w:r>
    </w:p>
    <w:p w14:paraId="5B94BCE9"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ASTNode* right = term();</w:t>
      </w:r>
    </w:p>
    <w:p w14:paraId="74202277"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if (op == Add)</w:t>
      </w:r>
    </w:p>
    <w:p w14:paraId="0FD717AF"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left = createNode(add_node, "+", left, right);</w:t>
      </w:r>
    </w:p>
    <w:p w14:paraId="49B45024"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else</w:t>
      </w:r>
    </w:p>
    <w:p w14:paraId="25735E6E"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left = createNode(sub_node, "-", left, right);</w:t>
      </w:r>
    </w:p>
    <w:p w14:paraId="55FA6445"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w:t>
      </w:r>
    </w:p>
    <w:p w14:paraId="01E5A1C2"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return left;</w:t>
      </w:r>
    </w:p>
    <w:p w14:paraId="617B3829"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w:t>
      </w:r>
    </w:p>
    <w:p w14:paraId="4F266EF0" w14:textId="77777777" w:rsidR="00135249" w:rsidRPr="00135249" w:rsidRDefault="00135249" w:rsidP="00135249">
      <w:pPr>
        <w:spacing w:after="0"/>
        <w:ind w:firstLine="360"/>
        <w:rPr>
          <w:rFonts w:ascii="Consolas" w:hAnsi="Consolas" w:cs="Times New Roman"/>
          <w:bCs/>
          <w:sz w:val="19"/>
          <w:szCs w:val="19"/>
          <w:lang w:val="en-US"/>
        </w:rPr>
      </w:pPr>
    </w:p>
    <w:p w14:paraId="107AC934"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lt;доданок&gt; = &lt;множник&gt; { ('*' | '/') &lt;множник&gt; }</w:t>
      </w:r>
    </w:p>
    <w:p w14:paraId="51858577"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STNode* term()</w:t>
      </w:r>
    </w:p>
    <w:p w14:paraId="0A5DFB34"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w:t>
      </w:r>
    </w:p>
    <w:p w14:paraId="527AAC9E"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ASTNode* left = factor();</w:t>
      </w:r>
    </w:p>
    <w:p w14:paraId="473D021D"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while (TokenTable[pos].type == Mul || TokenTable[pos].type == Div || TokenTable[pos].type == Mod)</w:t>
      </w:r>
    </w:p>
    <w:p w14:paraId="0A86EEC7"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w:t>
      </w:r>
    </w:p>
    <w:p w14:paraId="7582EC68"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TypeOfTokens op = TokenTable[pos].type;</w:t>
      </w:r>
    </w:p>
    <w:p w14:paraId="3AB440C0"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match(op);</w:t>
      </w:r>
    </w:p>
    <w:p w14:paraId="3024E00A"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ASTNode* right = factor();</w:t>
      </w:r>
    </w:p>
    <w:p w14:paraId="11B3B4C1"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if (op == Mul)</w:t>
      </w:r>
    </w:p>
    <w:p w14:paraId="362A10C7"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left = createNode(mul_node, "*", left, right);</w:t>
      </w:r>
    </w:p>
    <w:p w14:paraId="06D272C5"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if (op == Div)</w:t>
      </w:r>
    </w:p>
    <w:p w14:paraId="5289A630"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left = createNode(div_node, "/", left, right);</w:t>
      </w:r>
    </w:p>
    <w:p w14:paraId="05B9693D"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if (op == Mod)</w:t>
      </w:r>
    </w:p>
    <w:p w14:paraId="35070EEB"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left = createNode(mod_node, "%", left, right);</w:t>
      </w:r>
    </w:p>
    <w:p w14:paraId="6AD42B54"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w:t>
      </w:r>
    </w:p>
    <w:p w14:paraId="688F2D2D"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return left;</w:t>
      </w:r>
    </w:p>
    <w:p w14:paraId="57C4F455"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w:t>
      </w:r>
    </w:p>
    <w:p w14:paraId="39DE4AAE" w14:textId="77777777" w:rsidR="00135249" w:rsidRPr="00135249" w:rsidRDefault="00135249" w:rsidP="00135249">
      <w:pPr>
        <w:spacing w:after="0"/>
        <w:ind w:firstLine="360"/>
        <w:rPr>
          <w:rFonts w:ascii="Consolas" w:hAnsi="Consolas" w:cs="Times New Roman"/>
          <w:bCs/>
          <w:sz w:val="19"/>
          <w:szCs w:val="19"/>
          <w:lang w:val="en-US"/>
        </w:rPr>
      </w:pPr>
    </w:p>
    <w:p w14:paraId="1FE3BAF9"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lt;множник&gt; = &lt;ідентифікатор&gt; | &lt;число&gt; | '(' &lt;арифметичний вираз&gt; ')'</w:t>
      </w:r>
    </w:p>
    <w:p w14:paraId="7E889A0D"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STNode* factor()</w:t>
      </w:r>
    </w:p>
    <w:p w14:paraId="598ADC62"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w:t>
      </w:r>
    </w:p>
    <w:p w14:paraId="3F357897"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if (TokenTable[pos].type == Identifier)</w:t>
      </w:r>
    </w:p>
    <w:p w14:paraId="015FFC4C"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w:t>
      </w:r>
    </w:p>
    <w:p w14:paraId="5A5E8F01"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ASTNode* id = createNode(id_node, TokenTable[pos].name, NULL, NULL);</w:t>
      </w:r>
    </w:p>
    <w:p w14:paraId="78A0F752"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match(Identifier);</w:t>
      </w:r>
    </w:p>
    <w:p w14:paraId="523D07EA"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return id;</w:t>
      </w:r>
    </w:p>
    <w:p w14:paraId="0A65710E"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w:t>
      </w:r>
    </w:p>
    <w:p w14:paraId="70AEDFC7"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else</w:t>
      </w:r>
    </w:p>
    <w:p w14:paraId="7FCBD03F"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if (TokenTable[pos].type == Number)</w:t>
      </w:r>
    </w:p>
    <w:p w14:paraId="490103F0"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w:t>
      </w:r>
    </w:p>
    <w:p w14:paraId="4700DC30"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ASTNode* num = createNode(num_node, TokenTable[pos].name, NULL, NULL);</w:t>
      </w:r>
    </w:p>
    <w:p w14:paraId="070BFAA7"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match(Number);</w:t>
      </w:r>
    </w:p>
    <w:p w14:paraId="719B8AA4"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return num;</w:t>
      </w:r>
    </w:p>
    <w:p w14:paraId="7722BBB2"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w:t>
      </w:r>
    </w:p>
    <w:p w14:paraId="0A87A144"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else</w:t>
      </w:r>
    </w:p>
    <w:p w14:paraId="10425C16"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if (TokenTable[pos].type == LBraket)</w:t>
      </w:r>
    </w:p>
    <w:p w14:paraId="5CD37C2D"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w:t>
      </w:r>
    </w:p>
    <w:p w14:paraId="384FAF6D"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match(LBraket);</w:t>
      </w:r>
    </w:p>
    <w:p w14:paraId="6409C3B5"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ASTNode* expr = arithmetic_expression();</w:t>
      </w:r>
    </w:p>
    <w:p w14:paraId="65A5F229"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match(RBraket);</w:t>
      </w:r>
    </w:p>
    <w:p w14:paraId="2A47EEF4"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return expr;</w:t>
      </w:r>
    </w:p>
    <w:p w14:paraId="24A6DB3D"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w:t>
      </w:r>
    </w:p>
    <w:p w14:paraId="30356969"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else</w:t>
      </w:r>
    </w:p>
    <w:p w14:paraId="0C19A81B"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lastRenderedPageBreak/>
        <w:t xml:space="preserve">            {</w:t>
      </w:r>
    </w:p>
    <w:p w14:paraId="4F52C7CF"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printf("\nSyntax error in line %d: A multiplier was expected.\n", TokenTable[pos].line);</w:t>
      </w:r>
    </w:p>
    <w:p w14:paraId="35C82C49"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exit(11);</w:t>
      </w:r>
    </w:p>
    <w:p w14:paraId="5B57CF6C"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w:t>
      </w:r>
    </w:p>
    <w:p w14:paraId="52BD5972"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w:t>
      </w:r>
    </w:p>
    <w:p w14:paraId="451D43E1" w14:textId="77777777" w:rsidR="00135249" w:rsidRPr="00135249" w:rsidRDefault="00135249" w:rsidP="00135249">
      <w:pPr>
        <w:spacing w:after="0"/>
        <w:ind w:firstLine="360"/>
        <w:rPr>
          <w:rFonts w:ascii="Consolas" w:hAnsi="Consolas" w:cs="Times New Roman"/>
          <w:bCs/>
          <w:sz w:val="19"/>
          <w:szCs w:val="19"/>
          <w:lang w:val="en-US"/>
        </w:rPr>
      </w:pPr>
    </w:p>
    <w:p w14:paraId="0EC1E3EF"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lt;ввід&gt; = 'input' &lt;ідентифікатор&gt;</w:t>
      </w:r>
    </w:p>
    <w:p w14:paraId="3F520F75"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STNode* input()</w:t>
      </w:r>
    </w:p>
    <w:p w14:paraId="4A27C7DB"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w:t>
      </w:r>
    </w:p>
    <w:p w14:paraId="732AF9EB"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match(Input);</w:t>
      </w:r>
    </w:p>
    <w:p w14:paraId="52C292A6"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ASTNode* id = createNode(id_node, TokenTable[pos].name, NULL, NULL);</w:t>
      </w:r>
    </w:p>
    <w:p w14:paraId="0D80C1E6"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match(Identifier);</w:t>
      </w:r>
    </w:p>
    <w:p w14:paraId="1F9B54FF"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match(Semicolon);</w:t>
      </w:r>
    </w:p>
    <w:p w14:paraId="25187635"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return createNode(input_node, "input", id, NULL);</w:t>
      </w:r>
    </w:p>
    <w:p w14:paraId="367B923E"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w:t>
      </w:r>
    </w:p>
    <w:p w14:paraId="3DA616D6" w14:textId="77777777" w:rsidR="00135249" w:rsidRPr="00135249" w:rsidRDefault="00135249" w:rsidP="00135249">
      <w:pPr>
        <w:spacing w:after="0"/>
        <w:ind w:firstLine="360"/>
        <w:rPr>
          <w:rFonts w:ascii="Consolas" w:hAnsi="Consolas" w:cs="Times New Roman"/>
          <w:bCs/>
          <w:sz w:val="19"/>
          <w:szCs w:val="19"/>
          <w:lang w:val="en-US"/>
        </w:rPr>
      </w:pPr>
    </w:p>
    <w:p w14:paraId="27C6E011"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lt;вивід&gt; = 'output' &lt;ідентифікатор&gt;</w:t>
      </w:r>
    </w:p>
    <w:p w14:paraId="138EBB3A"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STNode* output()</w:t>
      </w:r>
    </w:p>
    <w:p w14:paraId="65B16BBF"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w:t>
      </w:r>
    </w:p>
    <w:p w14:paraId="627F69C2"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match(Output); // Match the "Output" token</w:t>
      </w:r>
    </w:p>
    <w:p w14:paraId="4D091C7B" w14:textId="77777777" w:rsidR="00135249" w:rsidRPr="00135249" w:rsidRDefault="00135249" w:rsidP="00135249">
      <w:pPr>
        <w:spacing w:after="0"/>
        <w:ind w:firstLine="360"/>
        <w:rPr>
          <w:rFonts w:ascii="Consolas" w:hAnsi="Consolas" w:cs="Times New Roman"/>
          <w:bCs/>
          <w:sz w:val="19"/>
          <w:szCs w:val="19"/>
          <w:lang w:val="en-US"/>
        </w:rPr>
      </w:pPr>
    </w:p>
    <w:p w14:paraId="71966ED3"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ASTNode* expr = NULL;</w:t>
      </w:r>
    </w:p>
    <w:p w14:paraId="3326942E"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 Check for a negative number</w:t>
      </w:r>
    </w:p>
    <w:p w14:paraId="6A0F888B"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if (TokenTable[pos].type == Minus &amp;&amp; TokenTable[pos + 1].type == Number)</w:t>
      </w:r>
    </w:p>
    <w:p w14:paraId="70F6228C"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w:t>
      </w:r>
    </w:p>
    <w:p w14:paraId="2D983DD6"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pos++; // Skip the 'Sub' token</w:t>
      </w:r>
    </w:p>
    <w:p w14:paraId="448900A6"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expr = createNode(sub_node, "-", createNode(num_node, "0", NULL, NULL),</w:t>
      </w:r>
    </w:p>
    <w:p w14:paraId="56EACC33"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createNode(num_node, TokenTable[pos].name, NULL, NULL));</w:t>
      </w:r>
    </w:p>
    <w:p w14:paraId="08A8AFF3"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match(Number); // Match the number token</w:t>
      </w:r>
    </w:p>
    <w:p w14:paraId="4A72B493"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w:t>
      </w:r>
    </w:p>
    <w:p w14:paraId="2D864731"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else</w:t>
      </w:r>
    </w:p>
    <w:p w14:paraId="1365E9D6"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w:t>
      </w:r>
    </w:p>
    <w:p w14:paraId="47C871B6"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 Parse the arithmetic expression</w:t>
      </w:r>
    </w:p>
    <w:p w14:paraId="6FBF2B15"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expr = arithmetic_expression();</w:t>
      </w:r>
    </w:p>
    <w:p w14:paraId="13E4A7E9"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w:t>
      </w:r>
    </w:p>
    <w:p w14:paraId="460A630C"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match(Semicolon); // Ensure the statement ends with a semicolon</w:t>
      </w:r>
    </w:p>
    <w:p w14:paraId="17868F31" w14:textId="77777777" w:rsidR="00135249" w:rsidRPr="00135249" w:rsidRDefault="00135249" w:rsidP="00135249">
      <w:pPr>
        <w:spacing w:after="0"/>
        <w:ind w:firstLine="360"/>
        <w:rPr>
          <w:rFonts w:ascii="Consolas" w:hAnsi="Consolas" w:cs="Times New Roman"/>
          <w:bCs/>
          <w:sz w:val="19"/>
          <w:szCs w:val="19"/>
          <w:lang w:val="en-US"/>
        </w:rPr>
      </w:pPr>
    </w:p>
    <w:p w14:paraId="202FF763"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 Create the output node with the parsed expression as its left child</w:t>
      </w:r>
    </w:p>
    <w:p w14:paraId="6B32475C"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return createNode(output_node, "output", expr, NULL);</w:t>
      </w:r>
    </w:p>
    <w:p w14:paraId="02E88FAF" w14:textId="77777777" w:rsidR="00135249" w:rsidRPr="006D62B6" w:rsidRDefault="00135249" w:rsidP="00135249">
      <w:pPr>
        <w:spacing w:after="0"/>
        <w:ind w:firstLine="360"/>
        <w:rPr>
          <w:rFonts w:ascii="Consolas" w:hAnsi="Consolas" w:cs="Times New Roman"/>
          <w:bCs/>
          <w:sz w:val="19"/>
          <w:szCs w:val="19"/>
          <w:lang w:val="ru-RU"/>
        </w:rPr>
      </w:pPr>
      <w:r w:rsidRPr="006D62B6">
        <w:rPr>
          <w:rFonts w:ascii="Consolas" w:hAnsi="Consolas" w:cs="Times New Roman"/>
          <w:bCs/>
          <w:sz w:val="19"/>
          <w:szCs w:val="19"/>
          <w:lang w:val="ru-RU"/>
        </w:rPr>
        <w:t>}</w:t>
      </w:r>
    </w:p>
    <w:p w14:paraId="2EDCD869" w14:textId="77777777" w:rsidR="00135249" w:rsidRPr="006D62B6" w:rsidRDefault="00135249" w:rsidP="00135249">
      <w:pPr>
        <w:spacing w:after="0"/>
        <w:ind w:firstLine="360"/>
        <w:rPr>
          <w:rFonts w:ascii="Consolas" w:hAnsi="Consolas" w:cs="Times New Roman"/>
          <w:bCs/>
          <w:sz w:val="19"/>
          <w:szCs w:val="19"/>
          <w:lang w:val="ru-RU"/>
        </w:rPr>
      </w:pPr>
    </w:p>
    <w:p w14:paraId="6966F196" w14:textId="77777777" w:rsidR="00135249" w:rsidRPr="006D62B6" w:rsidRDefault="00135249" w:rsidP="00135249">
      <w:pPr>
        <w:spacing w:after="0"/>
        <w:ind w:firstLine="360"/>
        <w:rPr>
          <w:rFonts w:ascii="Consolas" w:hAnsi="Consolas" w:cs="Times New Roman"/>
          <w:bCs/>
          <w:sz w:val="19"/>
          <w:szCs w:val="19"/>
          <w:lang w:val="ru-RU"/>
        </w:rPr>
      </w:pPr>
    </w:p>
    <w:p w14:paraId="2D4EF63D" w14:textId="77777777" w:rsidR="00135249" w:rsidRPr="006D62B6" w:rsidRDefault="00135249" w:rsidP="00135249">
      <w:pPr>
        <w:spacing w:after="0"/>
        <w:ind w:firstLine="360"/>
        <w:rPr>
          <w:rFonts w:ascii="Consolas" w:hAnsi="Consolas" w:cs="Times New Roman"/>
          <w:bCs/>
          <w:sz w:val="19"/>
          <w:szCs w:val="19"/>
          <w:lang w:val="ru-RU"/>
        </w:rPr>
      </w:pPr>
    </w:p>
    <w:p w14:paraId="49494778" w14:textId="77777777" w:rsidR="00135249" w:rsidRPr="006D62B6" w:rsidRDefault="00135249" w:rsidP="00135249">
      <w:pPr>
        <w:spacing w:after="0"/>
        <w:ind w:firstLine="360"/>
        <w:rPr>
          <w:rFonts w:ascii="Consolas" w:hAnsi="Consolas" w:cs="Times New Roman"/>
          <w:bCs/>
          <w:sz w:val="19"/>
          <w:szCs w:val="19"/>
          <w:lang w:val="ru-RU"/>
        </w:rPr>
      </w:pPr>
    </w:p>
    <w:p w14:paraId="1B47A11C" w14:textId="77777777" w:rsidR="00135249" w:rsidRPr="006D62B6" w:rsidRDefault="00135249" w:rsidP="00135249">
      <w:pPr>
        <w:spacing w:after="0"/>
        <w:ind w:firstLine="360"/>
        <w:rPr>
          <w:rFonts w:ascii="Consolas" w:hAnsi="Consolas" w:cs="Times New Roman"/>
          <w:bCs/>
          <w:sz w:val="19"/>
          <w:szCs w:val="19"/>
          <w:lang w:val="ru-RU"/>
        </w:rPr>
      </w:pPr>
      <w:r w:rsidRPr="006D62B6">
        <w:rPr>
          <w:rFonts w:ascii="Consolas" w:hAnsi="Consolas" w:cs="Times New Roman"/>
          <w:bCs/>
          <w:sz w:val="19"/>
          <w:szCs w:val="19"/>
          <w:lang w:val="ru-RU"/>
        </w:rPr>
        <w:t>// &lt;умовний оператор&gt; = '</w:t>
      </w:r>
      <w:r w:rsidRPr="00135249">
        <w:rPr>
          <w:rFonts w:ascii="Consolas" w:hAnsi="Consolas" w:cs="Times New Roman"/>
          <w:bCs/>
          <w:sz w:val="19"/>
          <w:szCs w:val="19"/>
          <w:lang w:val="en-US"/>
        </w:rPr>
        <w:t>if</w:t>
      </w:r>
      <w:r w:rsidRPr="006D62B6">
        <w:rPr>
          <w:rFonts w:ascii="Consolas" w:hAnsi="Consolas" w:cs="Times New Roman"/>
          <w:bCs/>
          <w:sz w:val="19"/>
          <w:szCs w:val="19"/>
          <w:lang w:val="ru-RU"/>
        </w:rPr>
        <w:t>' &lt;логічний вираз&gt; &lt;оператор&gt; [ '</w:t>
      </w:r>
      <w:r w:rsidRPr="00135249">
        <w:rPr>
          <w:rFonts w:ascii="Consolas" w:hAnsi="Consolas" w:cs="Times New Roman"/>
          <w:bCs/>
          <w:sz w:val="19"/>
          <w:szCs w:val="19"/>
          <w:lang w:val="en-US"/>
        </w:rPr>
        <w:t>else</w:t>
      </w:r>
      <w:r w:rsidRPr="006D62B6">
        <w:rPr>
          <w:rFonts w:ascii="Consolas" w:hAnsi="Consolas" w:cs="Times New Roman"/>
          <w:bCs/>
          <w:sz w:val="19"/>
          <w:szCs w:val="19"/>
          <w:lang w:val="ru-RU"/>
        </w:rPr>
        <w:t>' &lt;оператор&gt; ]</w:t>
      </w:r>
    </w:p>
    <w:p w14:paraId="25FC72D6"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STNode* conditional()</w:t>
      </w:r>
    </w:p>
    <w:p w14:paraId="60CE300A"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w:t>
      </w:r>
    </w:p>
    <w:p w14:paraId="6115E797"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match(If);</w:t>
      </w:r>
    </w:p>
    <w:p w14:paraId="206284A4"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ASTNode* condition = logical_expression();</w:t>
      </w:r>
    </w:p>
    <w:p w14:paraId="7E8759EC"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ASTNode* ifBranch = statement();</w:t>
      </w:r>
    </w:p>
    <w:p w14:paraId="2991A47A"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ASTNode* elseBranch = NULL;</w:t>
      </w:r>
    </w:p>
    <w:p w14:paraId="535FABF8"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if (TokenTable[pos].type == Else)</w:t>
      </w:r>
    </w:p>
    <w:p w14:paraId="18552628"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w:t>
      </w:r>
    </w:p>
    <w:p w14:paraId="15A596F0"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match(Else);</w:t>
      </w:r>
    </w:p>
    <w:p w14:paraId="0C9C36D4"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elseBranch = statement();</w:t>
      </w:r>
    </w:p>
    <w:p w14:paraId="5FF01AFC"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w:t>
      </w:r>
    </w:p>
    <w:p w14:paraId="194829B0"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return createNode(if_node, "if", condition, createNode(statement_node, "branches", ifBranch, elseBranch));</w:t>
      </w:r>
    </w:p>
    <w:p w14:paraId="00740D3F"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w:t>
      </w:r>
    </w:p>
    <w:p w14:paraId="7F2CE839" w14:textId="77777777" w:rsidR="00135249" w:rsidRPr="00135249" w:rsidRDefault="00135249" w:rsidP="00135249">
      <w:pPr>
        <w:spacing w:after="0"/>
        <w:ind w:firstLine="360"/>
        <w:rPr>
          <w:rFonts w:ascii="Consolas" w:hAnsi="Consolas" w:cs="Times New Roman"/>
          <w:bCs/>
          <w:sz w:val="19"/>
          <w:szCs w:val="19"/>
          <w:lang w:val="en-US"/>
        </w:rPr>
      </w:pPr>
    </w:p>
    <w:p w14:paraId="78D5D7B4"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STNode* goto_statement()</w:t>
      </w:r>
    </w:p>
    <w:p w14:paraId="3EC109A7"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w:t>
      </w:r>
    </w:p>
    <w:p w14:paraId="0E9C2FDA"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lastRenderedPageBreak/>
        <w:t xml:space="preserve">    match(Goto);</w:t>
      </w:r>
    </w:p>
    <w:p w14:paraId="18E46C0E"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if (TokenTable[pos].type == Identifier)</w:t>
      </w:r>
    </w:p>
    <w:p w14:paraId="0E120EDC"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w:t>
      </w:r>
    </w:p>
    <w:p w14:paraId="65D0C31E"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ASTNode* label = createNode(label_node, TokenTable[pos].name, NULL, NULL);</w:t>
      </w:r>
    </w:p>
    <w:p w14:paraId="14DA54C1"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match(Identifier);</w:t>
      </w:r>
    </w:p>
    <w:p w14:paraId="16F23773"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match(Semicolon);</w:t>
      </w:r>
    </w:p>
    <w:p w14:paraId="6545E741"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return createNode(goto_node, "goto", label, NULL);</w:t>
      </w:r>
    </w:p>
    <w:p w14:paraId="45C59675"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w:t>
      </w:r>
    </w:p>
    <w:p w14:paraId="4829EB48"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else</w:t>
      </w:r>
    </w:p>
    <w:p w14:paraId="0B340EC3"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w:t>
      </w:r>
    </w:p>
    <w:p w14:paraId="67270E01"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printf("Syntax error: Expected a label after 'goto' at line %d.\n", TokenTable[pos].line);</w:t>
      </w:r>
    </w:p>
    <w:p w14:paraId="60511AEC"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exit(1);</w:t>
      </w:r>
    </w:p>
    <w:p w14:paraId="2282B26B"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w:t>
      </w:r>
    </w:p>
    <w:p w14:paraId="0B036ED1"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w:t>
      </w:r>
    </w:p>
    <w:p w14:paraId="1DBF0764" w14:textId="77777777" w:rsidR="00135249" w:rsidRPr="00135249" w:rsidRDefault="00135249" w:rsidP="00135249">
      <w:pPr>
        <w:spacing w:after="0"/>
        <w:ind w:firstLine="360"/>
        <w:rPr>
          <w:rFonts w:ascii="Consolas" w:hAnsi="Consolas" w:cs="Times New Roman"/>
          <w:bCs/>
          <w:sz w:val="19"/>
          <w:szCs w:val="19"/>
          <w:lang w:val="en-US"/>
        </w:rPr>
      </w:pPr>
    </w:p>
    <w:p w14:paraId="448B5B66"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STNode* label_statement()</w:t>
      </w:r>
    </w:p>
    <w:p w14:paraId="313E2A41"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w:t>
      </w:r>
    </w:p>
    <w:p w14:paraId="38E7BD0E"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match(Label);</w:t>
      </w:r>
    </w:p>
    <w:p w14:paraId="2D4C99D4"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ASTNode* label = createNode(label_node, TokenTable[pos - 1].name, NULL, NULL);</w:t>
      </w:r>
    </w:p>
    <w:p w14:paraId="6EB62863"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return label;</w:t>
      </w:r>
    </w:p>
    <w:p w14:paraId="5D385E04"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w:t>
      </w:r>
    </w:p>
    <w:p w14:paraId="567BA9A0" w14:textId="77777777" w:rsidR="00135249" w:rsidRPr="00135249" w:rsidRDefault="00135249" w:rsidP="00135249">
      <w:pPr>
        <w:spacing w:after="0"/>
        <w:ind w:firstLine="360"/>
        <w:rPr>
          <w:rFonts w:ascii="Consolas" w:hAnsi="Consolas" w:cs="Times New Roman"/>
          <w:bCs/>
          <w:sz w:val="19"/>
          <w:szCs w:val="19"/>
          <w:lang w:val="en-US"/>
        </w:rPr>
      </w:pPr>
    </w:p>
    <w:p w14:paraId="612747B9"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STNode* for_to_do()</w:t>
      </w:r>
    </w:p>
    <w:p w14:paraId="3AF773ED"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w:t>
      </w:r>
    </w:p>
    <w:p w14:paraId="42271E45"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match(For);</w:t>
      </w:r>
    </w:p>
    <w:p w14:paraId="71C1085E" w14:textId="77777777" w:rsidR="00135249" w:rsidRPr="00135249" w:rsidRDefault="00135249" w:rsidP="00135249">
      <w:pPr>
        <w:spacing w:after="0"/>
        <w:ind w:firstLine="360"/>
        <w:rPr>
          <w:rFonts w:ascii="Consolas" w:hAnsi="Consolas" w:cs="Times New Roman"/>
          <w:bCs/>
          <w:sz w:val="19"/>
          <w:szCs w:val="19"/>
          <w:lang w:val="en-US"/>
        </w:rPr>
      </w:pPr>
    </w:p>
    <w:p w14:paraId="156AED0C"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if (TokenTable[pos].type != Identifier)</w:t>
      </w:r>
    </w:p>
    <w:p w14:paraId="4214923E"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w:t>
      </w:r>
    </w:p>
    <w:p w14:paraId="2A3B26CC"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printf("Syntax error: Expected variable name after 'for' at line %d.\n", TokenTable[pos].line);</w:t>
      </w:r>
    </w:p>
    <w:p w14:paraId="3A4C2485"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exit(1);</w:t>
      </w:r>
    </w:p>
    <w:p w14:paraId="1621D5F0"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w:t>
      </w:r>
    </w:p>
    <w:p w14:paraId="2B1926F0"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ASTNode* var = createNode(id_node, TokenTable[pos].name, NULL, NULL);</w:t>
      </w:r>
    </w:p>
    <w:p w14:paraId="7EF79B5A"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match(Identifier);</w:t>
      </w:r>
    </w:p>
    <w:p w14:paraId="7C0FC78C"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match(Assign);</w:t>
      </w:r>
    </w:p>
    <w:p w14:paraId="04674FCE"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ASTNode* start = arithmetic_expression();</w:t>
      </w:r>
    </w:p>
    <w:p w14:paraId="0A6D54C0"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match(To);</w:t>
      </w:r>
    </w:p>
    <w:p w14:paraId="1F590518"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ASTNode* end = arithmetic_expression();</w:t>
      </w:r>
    </w:p>
    <w:p w14:paraId="35253E2A"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match(Do);</w:t>
      </w:r>
    </w:p>
    <w:p w14:paraId="70CE9FEE"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ASTNode* body = statement();</w:t>
      </w:r>
    </w:p>
    <w:p w14:paraId="41DA6306"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 Повертаємо вузол циклу for-to</w:t>
      </w:r>
    </w:p>
    <w:p w14:paraId="7215B6DE"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return createNode(for_to_node, "for-to",</w:t>
      </w:r>
    </w:p>
    <w:p w14:paraId="46154CBF"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createNode(assign_node, "&lt;==", var, start), </w:t>
      </w:r>
    </w:p>
    <w:p w14:paraId="3A2E1D05"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createNode(statement_node, "body", end, body)); </w:t>
      </w:r>
    </w:p>
    <w:p w14:paraId="161C164C"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w:t>
      </w:r>
    </w:p>
    <w:p w14:paraId="4E900E0B" w14:textId="77777777" w:rsidR="00135249" w:rsidRPr="00135249" w:rsidRDefault="00135249" w:rsidP="00135249">
      <w:pPr>
        <w:spacing w:after="0"/>
        <w:ind w:firstLine="360"/>
        <w:rPr>
          <w:rFonts w:ascii="Consolas" w:hAnsi="Consolas" w:cs="Times New Roman"/>
          <w:bCs/>
          <w:sz w:val="19"/>
          <w:szCs w:val="19"/>
          <w:lang w:val="en-US"/>
        </w:rPr>
      </w:pPr>
    </w:p>
    <w:p w14:paraId="07778AD3" w14:textId="77777777" w:rsidR="00135249" w:rsidRPr="00135249" w:rsidRDefault="00135249" w:rsidP="00135249">
      <w:pPr>
        <w:spacing w:after="0"/>
        <w:ind w:firstLine="360"/>
        <w:rPr>
          <w:rFonts w:ascii="Consolas" w:hAnsi="Consolas" w:cs="Times New Roman"/>
          <w:bCs/>
          <w:sz w:val="19"/>
          <w:szCs w:val="19"/>
          <w:lang w:val="en-US"/>
        </w:rPr>
      </w:pPr>
    </w:p>
    <w:p w14:paraId="1015776E" w14:textId="77777777" w:rsidR="00135249" w:rsidRPr="00135249" w:rsidRDefault="00135249" w:rsidP="00135249">
      <w:pPr>
        <w:spacing w:after="0"/>
        <w:ind w:firstLine="360"/>
        <w:rPr>
          <w:rFonts w:ascii="Consolas" w:hAnsi="Consolas" w:cs="Times New Roman"/>
          <w:bCs/>
          <w:sz w:val="19"/>
          <w:szCs w:val="19"/>
          <w:lang w:val="en-US"/>
        </w:rPr>
      </w:pPr>
    </w:p>
    <w:p w14:paraId="229361F9" w14:textId="77777777" w:rsidR="00135249" w:rsidRPr="00135249" w:rsidRDefault="00135249" w:rsidP="00135249">
      <w:pPr>
        <w:spacing w:after="0"/>
        <w:ind w:firstLine="360"/>
        <w:rPr>
          <w:rFonts w:ascii="Consolas" w:hAnsi="Consolas" w:cs="Times New Roman"/>
          <w:bCs/>
          <w:sz w:val="19"/>
          <w:szCs w:val="19"/>
          <w:lang w:val="en-US"/>
        </w:rPr>
      </w:pPr>
    </w:p>
    <w:p w14:paraId="0B224AFA"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STNode* for_downto_do()</w:t>
      </w:r>
    </w:p>
    <w:p w14:paraId="3DA3112B"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w:t>
      </w:r>
    </w:p>
    <w:p w14:paraId="33D668E0"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 Очікуємо "for"</w:t>
      </w:r>
    </w:p>
    <w:p w14:paraId="43823370"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match(For);</w:t>
      </w:r>
    </w:p>
    <w:p w14:paraId="74FC3643" w14:textId="77777777" w:rsidR="00135249" w:rsidRPr="00135249" w:rsidRDefault="00135249" w:rsidP="00135249">
      <w:pPr>
        <w:spacing w:after="0"/>
        <w:ind w:firstLine="360"/>
        <w:rPr>
          <w:rFonts w:ascii="Consolas" w:hAnsi="Consolas" w:cs="Times New Roman"/>
          <w:bCs/>
          <w:sz w:val="19"/>
          <w:szCs w:val="19"/>
          <w:lang w:val="en-US"/>
        </w:rPr>
      </w:pPr>
    </w:p>
    <w:p w14:paraId="0ABA9BBC"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 Очікуємо ідентифікатор змінної циклу</w:t>
      </w:r>
    </w:p>
    <w:p w14:paraId="33F52449"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if (TokenTable[pos].type != Identifier)</w:t>
      </w:r>
    </w:p>
    <w:p w14:paraId="5E7DC5B5"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w:t>
      </w:r>
    </w:p>
    <w:p w14:paraId="1A168BA5"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printf("Syntax error: Expected variable name after 'for' at line %d.\n", TokenTable[pos].line);</w:t>
      </w:r>
    </w:p>
    <w:p w14:paraId="6DF7F914"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exit(1);</w:t>
      </w:r>
    </w:p>
    <w:p w14:paraId="5D1B60AF"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w:t>
      </w:r>
    </w:p>
    <w:p w14:paraId="7E59137B"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ASTNode* var = createNode(id_node, TokenTable[pos].name, NULL, NULL);</w:t>
      </w:r>
    </w:p>
    <w:p w14:paraId="3A4D43D4"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lastRenderedPageBreak/>
        <w:t xml:space="preserve">    match(Identifier);</w:t>
      </w:r>
    </w:p>
    <w:p w14:paraId="412FF674"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match(Assign);</w:t>
      </w:r>
    </w:p>
    <w:p w14:paraId="680EA332"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ASTNode* start = arithmetic_expression();</w:t>
      </w:r>
    </w:p>
    <w:p w14:paraId="149793F4"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match(DownTo);</w:t>
      </w:r>
    </w:p>
    <w:p w14:paraId="1613A281"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ASTNode* end = arithmetic_expression();</w:t>
      </w:r>
    </w:p>
    <w:p w14:paraId="0A4DDE72"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match(Do);</w:t>
      </w:r>
    </w:p>
    <w:p w14:paraId="685B7C00"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ASTNode* body = statement();</w:t>
      </w:r>
    </w:p>
    <w:p w14:paraId="18B0FBDF"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 Повертаємо вузол циклу for-to</w:t>
      </w:r>
    </w:p>
    <w:p w14:paraId="58BB54C1"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return createNode(for_downto_node, "for-downto",</w:t>
      </w:r>
    </w:p>
    <w:p w14:paraId="25AF598A"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createNode(assign_node, "&lt;==", var, start),</w:t>
      </w:r>
    </w:p>
    <w:p w14:paraId="530ACC69"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createNode(statement_node, "body", end, body));</w:t>
      </w:r>
    </w:p>
    <w:p w14:paraId="6050CAB5"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w:t>
      </w:r>
    </w:p>
    <w:p w14:paraId="167D778B" w14:textId="77777777" w:rsidR="00135249" w:rsidRPr="00135249" w:rsidRDefault="00135249" w:rsidP="00135249">
      <w:pPr>
        <w:spacing w:after="0"/>
        <w:ind w:firstLine="360"/>
        <w:rPr>
          <w:rFonts w:ascii="Consolas" w:hAnsi="Consolas" w:cs="Times New Roman"/>
          <w:bCs/>
          <w:sz w:val="19"/>
          <w:szCs w:val="19"/>
          <w:lang w:val="en-US"/>
        </w:rPr>
      </w:pPr>
    </w:p>
    <w:p w14:paraId="665FD7A6"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STNode* while_statement()</w:t>
      </w:r>
    </w:p>
    <w:p w14:paraId="05E0F870"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w:t>
      </w:r>
    </w:p>
    <w:p w14:paraId="22A7A134"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match(While);</w:t>
      </w:r>
    </w:p>
    <w:p w14:paraId="13E00A6E"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ASTNode* condition = logical_expression();</w:t>
      </w:r>
    </w:p>
    <w:p w14:paraId="14FCDCD4" w14:textId="77777777" w:rsidR="00135249" w:rsidRPr="00135249" w:rsidRDefault="00135249" w:rsidP="00135249">
      <w:pPr>
        <w:spacing w:after="0"/>
        <w:ind w:firstLine="360"/>
        <w:rPr>
          <w:rFonts w:ascii="Consolas" w:hAnsi="Consolas" w:cs="Times New Roman"/>
          <w:bCs/>
          <w:sz w:val="19"/>
          <w:szCs w:val="19"/>
          <w:lang w:val="en-US"/>
        </w:rPr>
      </w:pPr>
    </w:p>
    <w:p w14:paraId="43B073B4"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 Parse the body of the While loop</w:t>
      </w:r>
    </w:p>
    <w:p w14:paraId="63538D31"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ASTNode* body = NULL;</w:t>
      </w:r>
    </w:p>
    <w:p w14:paraId="175C719C"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while (1) // Process until "End While"</w:t>
      </w:r>
    </w:p>
    <w:p w14:paraId="507F3B39"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w:t>
      </w:r>
    </w:p>
    <w:p w14:paraId="3C0FD379"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if (TokenTable[pos].type == End)</w:t>
      </w:r>
    </w:p>
    <w:p w14:paraId="463093A9"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w:t>
      </w:r>
    </w:p>
    <w:p w14:paraId="509D97E8"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match(End);</w:t>
      </w:r>
    </w:p>
    <w:p w14:paraId="48D96D22"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match(While);</w:t>
      </w:r>
    </w:p>
    <w:p w14:paraId="583C80A0"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break; // End of the While loop</w:t>
      </w:r>
    </w:p>
    <w:p w14:paraId="241F5AB6"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w:t>
      </w:r>
    </w:p>
    <w:p w14:paraId="61E7B0C3"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else</w:t>
      </w:r>
    </w:p>
    <w:p w14:paraId="10750EF8"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w:t>
      </w:r>
    </w:p>
    <w:p w14:paraId="75CC09AC"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 Delegate to the `statement` function</w:t>
      </w:r>
    </w:p>
    <w:p w14:paraId="2F9BF390"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ASTNode* stmt = statement();</w:t>
      </w:r>
    </w:p>
    <w:p w14:paraId="0CDB9A55"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body = createNode(statement_node, "statement", body, stmt);</w:t>
      </w:r>
    </w:p>
    <w:p w14:paraId="5FBC5923"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w:t>
      </w:r>
    </w:p>
    <w:p w14:paraId="57B47EA3"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w:t>
      </w:r>
    </w:p>
    <w:p w14:paraId="426B14C6" w14:textId="77777777" w:rsidR="00135249" w:rsidRPr="00135249" w:rsidRDefault="00135249" w:rsidP="00135249">
      <w:pPr>
        <w:spacing w:after="0"/>
        <w:ind w:firstLine="360"/>
        <w:rPr>
          <w:rFonts w:ascii="Consolas" w:hAnsi="Consolas" w:cs="Times New Roman"/>
          <w:bCs/>
          <w:sz w:val="19"/>
          <w:szCs w:val="19"/>
          <w:lang w:val="en-US"/>
        </w:rPr>
      </w:pPr>
    </w:p>
    <w:p w14:paraId="2108B670"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return createNode(while_node, "while", condition, body);</w:t>
      </w:r>
    </w:p>
    <w:p w14:paraId="664BBD9A"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w:t>
      </w:r>
    </w:p>
    <w:p w14:paraId="02B5B1C3" w14:textId="77777777" w:rsidR="00135249" w:rsidRPr="00135249" w:rsidRDefault="00135249" w:rsidP="00135249">
      <w:pPr>
        <w:spacing w:after="0"/>
        <w:ind w:firstLine="360"/>
        <w:rPr>
          <w:rFonts w:ascii="Consolas" w:hAnsi="Consolas" w:cs="Times New Roman"/>
          <w:bCs/>
          <w:sz w:val="19"/>
          <w:szCs w:val="19"/>
          <w:lang w:val="en-US"/>
        </w:rPr>
      </w:pPr>
    </w:p>
    <w:p w14:paraId="0F714023" w14:textId="77777777" w:rsidR="00135249" w:rsidRPr="00135249" w:rsidRDefault="00135249" w:rsidP="00135249">
      <w:pPr>
        <w:spacing w:after="0"/>
        <w:ind w:firstLine="360"/>
        <w:rPr>
          <w:rFonts w:ascii="Consolas" w:hAnsi="Consolas" w:cs="Times New Roman"/>
          <w:bCs/>
          <w:sz w:val="19"/>
          <w:szCs w:val="19"/>
          <w:lang w:val="en-US"/>
        </w:rPr>
      </w:pPr>
    </w:p>
    <w:p w14:paraId="06B63E56"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Updated variable validation logic</w:t>
      </w:r>
    </w:p>
    <w:p w14:paraId="18821587"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STNode* validate_identifier()</w:t>
      </w:r>
    </w:p>
    <w:p w14:paraId="51809CEE"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w:t>
      </w:r>
    </w:p>
    <w:p w14:paraId="4E113BD7"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const char* identifierName = TokenTable[pos].name;</w:t>
      </w:r>
    </w:p>
    <w:p w14:paraId="063177BB" w14:textId="77777777" w:rsidR="00135249" w:rsidRPr="00135249" w:rsidRDefault="00135249" w:rsidP="00135249">
      <w:pPr>
        <w:spacing w:after="0"/>
        <w:ind w:firstLine="360"/>
        <w:rPr>
          <w:rFonts w:ascii="Consolas" w:hAnsi="Consolas" w:cs="Times New Roman"/>
          <w:bCs/>
          <w:sz w:val="19"/>
          <w:szCs w:val="19"/>
          <w:lang w:val="en-US"/>
        </w:rPr>
      </w:pPr>
    </w:p>
    <w:p w14:paraId="32CB057E"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 Check if the identifier was declared</w:t>
      </w:r>
    </w:p>
    <w:p w14:paraId="319E9455"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bool declared = false;</w:t>
      </w:r>
    </w:p>
    <w:p w14:paraId="2BAD4763"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for (unsigned int i = 0; i &lt; TokensNum; i++)</w:t>
      </w:r>
    </w:p>
    <w:p w14:paraId="319877E2"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w:t>
      </w:r>
    </w:p>
    <w:p w14:paraId="413BE78D"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if (TokenTable[i].type == Variable &amp;&amp; !strcmp(TokenTable[i].name, identifierName))</w:t>
      </w:r>
    </w:p>
    <w:p w14:paraId="322EECE2"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w:t>
      </w:r>
    </w:p>
    <w:p w14:paraId="4D4259B7"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declared = true;</w:t>
      </w:r>
    </w:p>
    <w:p w14:paraId="0578A37E"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break;</w:t>
      </w:r>
    </w:p>
    <w:p w14:paraId="0024BC5E"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w:t>
      </w:r>
    </w:p>
    <w:p w14:paraId="1C5B2057"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w:t>
      </w:r>
    </w:p>
    <w:p w14:paraId="6EF47A4D" w14:textId="77777777" w:rsidR="00135249" w:rsidRPr="00135249" w:rsidRDefault="00135249" w:rsidP="00135249">
      <w:pPr>
        <w:spacing w:after="0"/>
        <w:ind w:firstLine="360"/>
        <w:rPr>
          <w:rFonts w:ascii="Consolas" w:hAnsi="Consolas" w:cs="Times New Roman"/>
          <w:bCs/>
          <w:sz w:val="19"/>
          <w:szCs w:val="19"/>
          <w:lang w:val="en-US"/>
        </w:rPr>
      </w:pPr>
    </w:p>
    <w:p w14:paraId="3404DC40"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if (!declared &amp;&amp; (pos == 0 || TokenTable[pos - 1].type != Goto))</w:t>
      </w:r>
    </w:p>
    <w:p w14:paraId="39825BE4"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w:t>
      </w:r>
    </w:p>
    <w:p w14:paraId="590C0F18"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printf("Syntax error: Undeclared identifier '%s' at line %d.\n", identifierName, TokenTable[pos].line);</w:t>
      </w:r>
    </w:p>
    <w:p w14:paraId="3EAC00AF"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exit(1);</w:t>
      </w:r>
    </w:p>
    <w:p w14:paraId="67A301CE"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w:t>
      </w:r>
    </w:p>
    <w:p w14:paraId="73891992" w14:textId="77777777" w:rsidR="00135249" w:rsidRPr="00135249" w:rsidRDefault="00135249" w:rsidP="00135249">
      <w:pPr>
        <w:spacing w:after="0"/>
        <w:ind w:firstLine="360"/>
        <w:rPr>
          <w:rFonts w:ascii="Consolas" w:hAnsi="Consolas" w:cs="Times New Roman"/>
          <w:bCs/>
          <w:sz w:val="19"/>
          <w:szCs w:val="19"/>
          <w:lang w:val="en-US"/>
        </w:rPr>
      </w:pPr>
    </w:p>
    <w:p w14:paraId="6DA6D8CB"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match(Identifier);</w:t>
      </w:r>
    </w:p>
    <w:p w14:paraId="34D7CD2C"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return createNode(id_node, identifierName, NULL, NULL);</w:t>
      </w:r>
    </w:p>
    <w:p w14:paraId="55E6DA57"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w:t>
      </w:r>
    </w:p>
    <w:p w14:paraId="14530EC7" w14:textId="77777777" w:rsidR="00135249" w:rsidRPr="00135249" w:rsidRDefault="00135249" w:rsidP="00135249">
      <w:pPr>
        <w:spacing w:after="0"/>
        <w:ind w:firstLine="360"/>
        <w:rPr>
          <w:rFonts w:ascii="Consolas" w:hAnsi="Consolas" w:cs="Times New Roman"/>
          <w:bCs/>
          <w:sz w:val="19"/>
          <w:szCs w:val="19"/>
          <w:lang w:val="en-US"/>
        </w:rPr>
      </w:pPr>
    </w:p>
    <w:p w14:paraId="516AB398" w14:textId="77777777" w:rsidR="00135249" w:rsidRPr="00135249" w:rsidRDefault="00135249" w:rsidP="00135249">
      <w:pPr>
        <w:spacing w:after="0"/>
        <w:ind w:firstLine="360"/>
        <w:rPr>
          <w:rFonts w:ascii="Consolas" w:hAnsi="Consolas" w:cs="Times New Roman"/>
          <w:bCs/>
          <w:sz w:val="19"/>
          <w:szCs w:val="19"/>
          <w:lang w:val="en-US"/>
        </w:rPr>
      </w:pPr>
    </w:p>
    <w:p w14:paraId="0578BD1E"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STNode* repeat_until()</w:t>
      </w:r>
    </w:p>
    <w:p w14:paraId="03FBD4C9"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w:t>
      </w:r>
    </w:p>
    <w:p w14:paraId="6F1ECEED"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match(Repeat);</w:t>
      </w:r>
    </w:p>
    <w:p w14:paraId="0BF544E0"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ASTNode* body = NULL;</w:t>
      </w:r>
    </w:p>
    <w:p w14:paraId="5B5FF2B5"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ASTNode* stmt = statement();</w:t>
      </w:r>
    </w:p>
    <w:p w14:paraId="0AEEDF7A"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body = createNode(statement_node, "body", body, stmt);</w:t>
      </w:r>
    </w:p>
    <w:p w14:paraId="08FFF702"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pos++;</w:t>
      </w:r>
    </w:p>
    <w:p w14:paraId="5EB3B73B"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match(Until);</w:t>
      </w:r>
    </w:p>
    <w:p w14:paraId="2F89326B"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ASTNode* condition = logical_expression();</w:t>
      </w:r>
    </w:p>
    <w:p w14:paraId="3D60007F"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return createNode(repeat_until_node, "repeat-until", body, condition);</w:t>
      </w:r>
    </w:p>
    <w:p w14:paraId="26FFE8DF"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w:t>
      </w:r>
    </w:p>
    <w:p w14:paraId="42957998" w14:textId="77777777" w:rsidR="00135249" w:rsidRPr="00135249" w:rsidRDefault="00135249" w:rsidP="00135249">
      <w:pPr>
        <w:spacing w:after="0"/>
        <w:ind w:firstLine="360"/>
        <w:rPr>
          <w:rFonts w:ascii="Consolas" w:hAnsi="Consolas" w:cs="Times New Roman"/>
          <w:bCs/>
          <w:sz w:val="19"/>
          <w:szCs w:val="19"/>
          <w:lang w:val="en-US"/>
        </w:rPr>
      </w:pPr>
    </w:p>
    <w:p w14:paraId="7B669A1A" w14:textId="77777777" w:rsidR="00135249" w:rsidRPr="00135249" w:rsidRDefault="00135249" w:rsidP="00135249">
      <w:pPr>
        <w:spacing w:after="0"/>
        <w:ind w:firstLine="360"/>
        <w:rPr>
          <w:rFonts w:ascii="Consolas" w:hAnsi="Consolas" w:cs="Times New Roman"/>
          <w:bCs/>
          <w:sz w:val="19"/>
          <w:szCs w:val="19"/>
          <w:lang w:val="en-US"/>
        </w:rPr>
      </w:pPr>
    </w:p>
    <w:p w14:paraId="2A32C824"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lt;логічний вираз&gt; = &lt;вираз І&gt; { '|' &lt;вираз І&gt; }</w:t>
      </w:r>
    </w:p>
    <w:p w14:paraId="7934C7BE"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STNode* logical_expression()</w:t>
      </w:r>
    </w:p>
    <w:p w14:paraId="78DFCCD7"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w:t>
      </w:r>
    </w:p>
    <w:p w14:paraId="3CC24805"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ASTNode* left = and_expression();</w:t>
      </w:r>
    </w:p>
    <w:p w14:paraId="0451C1A9"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while (TokenTable[pos].type == Or)</w:t>
      </w:r>
    </w:p>
    <w:p w14:paraId="4F7F1BB4"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w:t>
      </w:r>
    </w:p>
    <w:p w14:paraId="5A56A1C7"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match(Or);</w:t>
      </w:r>
    </w:p>
    <w:p w14:paraId="488943E2"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ASTNode* right = and_expression();</w:t>
      </w:r>
    </w:p>
    <w:p w14:paraId="54FE00DA"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left = createNode(or_node, "|", left, right);</w:t>
      </w:r>
    </w:p>
    <w:p w14:paraId="2F739D8A"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w:t>
      </w:r>
    </w:p>
    <w:p w14:paraId="016F71A8"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return left;</w:t>
      </w:r>
    </w:p>
    <w:p w14:paraId="2B67E830"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w:t>
      </w:r>
    </w:p>
    <w:p w14:paraId="4C434F15" w14:textId="77777777" w:rsidR="00135249" w:rsidRPr="00135249" w:rsidRDefault="00135249" w:rsidP="00135249">
      <w:pPr>
        <w:spacing w:after="0"/>
        <w:ind w:firstLine="360"/>
        <w:rPr>
          <w:rFonts w:ascii="Consolas" w:hAnsi="Consolas" w:cs="Times New Roman"/>
          <w:bCs/>
          <w:sz w:val="19"/>
          <w:szCs w:val="19"/>
          <w:lang w:val="en-US"/>
        </w:rPr>
      </w:pPr>
    </w:p>
    <w:p w14:paraId="4D3DAF35"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lt;вираз І&gt; = &lt;порівняння&gt; { '&amp;' &lt;порівняння&gt; }</w:t>
      </w:r>
    </w:p>
    <w:p w14:paraId="52776CDA"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STNode* and_expression()</w:t>
      </w:r>
    </w:p>
    <w:p w14:paraId="4A97D6EA"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w:t>
      </w:r>
    </w:p>
    <w:p w14:paraId="3E1CA22E"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ASTNode* left = comparison();</w:t>
      </w:r>
    </w:p>
    <w:p w14:paraId="6B868A03"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while (TokenTable[pos].type == And)</w:t>
      </w:r>
    </w:p>
    <w:p w14:paraId="236983FC"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w:t>
      </w:r>
    </w:p>
    <w:p w14:paraId="21F92DCB"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match(And);</w:t>
      </w:r>
    </w:p>
    <w:p w14:paraId="6F5E9704"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ASTNode* right = comparison();</w:t>
      </w:r>
    </w:p>
    <w:p w14:paraId="1AD45F3B"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left = createNode(and_node, "&amp;", left, right);</w:t>
      </w:r>
    </w:p>
    <w:p w14:paraId="605607C3"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w:t>
      </w:r>
    </w:p>
    <w:p w14:paraId="5F74BFEB"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return left;</w:t>
      </w:r>
    </w:p>
    <w:p w14:paraId="1CF392C9"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w:t>
      </w:r>
    </w:p>
    <w:p w14:paraId="4752D886" w14:textId="77777777" w:rsidR="00135249" w:rsidRPr="00135249" w:rsidRDefault="00135249" w:rsidP="00135249">
      <w:pPr>
        <w:spacing w:after="0"/>
        <w:ind w:firstLine="360"/>
        <w:rPr>
          <w:rFonts w:ascii="Consolas" w:hAnsi="Consolas" w:cs="Times New Roman"/>
          <w:bCs/>
          <w:sz w:val="19"/>
          <w:szCs w:val="19"/>
          <w:lang w:val="en-US"/>
        </w:rPr>
      </w:pPr>
    </w:p>
    <w:p w14:paraId="50496CAA"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lt;порівняння&gt; = &lt;операція порівняння&gt; | ‘!‘ ‘(‘ &lt;логічний вираз&gt; ‘)‘ | ‘(‘ &lt;логічний вираз&gt; ‘)‘</w:t>
      </w:r>
    </w:p>
    <w:p w14:paraId="2BDA8363"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lt;операція порівняння&gt; = &lt;арифметичний вираз&gt; &lt;менше-більше&gt; &lt;арифметичний вираз&gt;</w:t>
      </w:r>
    </w:p>
    <w:p w14:paraId="78EF2755"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lt;менше-більше&gt; = ‘&gt;‘ | ‘&lt;‘ | ‘=‘ | ‘&lt;&gt;‘</w:t>
      </w:r>
    </w:p>
    <w:p w14:paraId="09C4D4D4"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STNode* comparison()</w:t>
      </w:r>
    </w:p>
    <w:p w14:paraId="5F2580B0"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w:t>
      </w:r>
    </w:p>
    <w:p w14:paraId="3CC6B834"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if (TokenTable[pos].type == Not)</w:t>
      </w:r>
    </w:p>
    <w:p w14:paraId="2E957BAF"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w:t>
      </w:r>
    </w:p>
    <w:p w14:paraId="37B6A56B"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 Варіант: ! (&lt;логічний вираз&gt;)</w:t>
      </w:r>
    </w:p>
    <w:p w14:paraId="74F4C03A"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match(Not);</w:t>
      </w:r>
    </w:p>
    <w:p w14:paraId="6C7F6069"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match(LBraket);</w:t>
      </w:r>
    </w:p>
    <w:p w14:paraId="6DA29959"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ASTNode* expr = logical_expression();</w:t>
      </w:r>
    </w:p>
    <w:p w14:paraId="11E1D941"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match(RBraket);</w:t>
      </w:r>
    </w:p>
    <w:p w14:paraId="20585813"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return createNode(not_node, "!", expr, NULL);</w:t>
      </w:r>
    </w:p>
    <w:p w14:paraId="783792FC"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w:t>
      </w:r>
    </w:p>
    <w:p w14:paraId="070ED5B2"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else</w:t>
      </w:r>
    </w:p>
    <w:p w14:paraId="5F28C2C9"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if (TokenTable[pos].type == LBraket)</w:t>
      </w:r>
    </w:p>
    <w:p w14:paraId="39C590E8"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w:t>
      </w:r>
    </w:p>
    <w:p w14:paraId="6B54DFBB"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lastRenderedPageBreak/>
        <w:t xml:space="preserve">            // Варіант: ( &lt;логічний вираз&gt; )</w:t>
      </w:r>
    </w:p>
    <w:p w14:paraId="321805C4"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match(LBraket);</w:t>
      </w:r>
    </w:p>
    <w:p w14:paraId="5EA1FB5B"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ASTNode* expr = logical_expression();</w:t>
      </w:r>
    </w:p>
    <w:p w14:paraId="0734B305"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match(RBraket);</w:t>
      </w:r>
    </w:p>
    <w:p w14:paraId="0BC47BF2" w14:textId="77777777" w:rsidR="00135249" w:rsidRPr="006D62B6" w:rsidRDefault="00135249" w:rsidP="00135249">
      <w:pPr>
        <w:spacing w:after="0"/>
        <w:ind w:firstLine="360"/>
        <w:rPr>
          <w:rFonts w:ascii="Consolas" w:hAnsi="Consolas" w:cs="Times New Roman"/>
          <w:bCs/>
          <w:sz w:val="19"/>
          <w:szCs w:val="19"/>
          <w:lang w:val="ru-RU"/>
        </w:rPr>
      </w:pPr>
      <w:r w:rsidRPr="00135249">
        <w:rPr>
          <w:rFonts w:ascii="Consolas" w:hAnsi="Consolas" w:cs="Times New Roman"/>
          <w:bCs/>
          <w:sz w:val="19"/>
          <w:szCs w:val="19"/>
          <w:lang w:val="en-US"/>
        </w:rPr>
        <w:t xml:space="preserve">            return</w:t>
      </w:r>
      <w:r w:rsidRPr="006D62B6">
        <w:rPr>
          <w:rFonts w:ascii="Consolas" w:hAnsi="Consolas" w:cs="Times New Roman"/>
          <w:bCs/>
          <w:sz w:val="19"/>
          <w:szCs w:val="19"/>
          <w:lang w:val="ru-RU"/>
        </w:rPr>
        <w:t xml:space="preserve"> </w:t>
      </w:r>
      <w:r w:rsidRPr="00135249">
        <w:rPr>
          <w:rFonts w:ascii="Consolas" w:hAnsi="Consolas" w:cs="Times New Roman"/>
          <w:bCs/>
          <w:sz w:val="19"/>
          <w:szCs w:val="19"/>
          <w:lang w:val="en-US"/>
        </w:rPr>
        <w:t>expr</w:t>
      </w:r>
      <w:r w:rsidRPr="006D62B6">
        <w:rPr>
          <w:rFonts w:ascii="Consolas" w:hAnsi="Consolas" w:cs="Times New Roman"/>
          <w:bCs/>
          <w:sz w:val="19"/>
          <w:szCs w:val="19"/>
          <w:lang w:val="ru-RU"/>
        </w:rPr>
        <w:t>;  // Повертаємо вираз у дужках як піддерево</w:t>
      </w:r>
    </w:p>
    <w:p w14:paraId="0BD39E14" w14:textId="77777777" w:rsidR="00135249" w:rsidRPr="006D62B6" w:rsidRDefault="00135249" w:rsidP="00135249">
      <w:pPr>
        <w:spacing w:after="0"/>
        <w:ind w:firstLine="360"/>
        <w:rPr>
          <w:rFonts w:ascii="Consolas" w:hAnsi="Consolas" w:cs="Times New Roman"/>
          <w:bCs/>
          <w:sz w:val="19"/>
          <w:szCs w:val="19"/>
          <w:lang w:val="ru-RU"/>
        </w:rPr>
      </w:pPr>
      <w:r w:rsidRPr="006D62B6">
        <w:rPr>
          <w:rFonts w:ascii="Consolas" w:hAnsi="Consolas" w:cs="Times New Roman"/>
          <w:bCs/>
          <w:sz w:val="19"/>
          <w:szCs w:val="19"/>
          <w:lang w:val="ru-RU"/>
        </w:rPr>
        <w:t xml:space="preserve">        }</w:t>
      </w:r>
    </w:p>
    <w:p w14:paraId="50640A5B" w14:textId="77777777" w:rsidR="00135249" w:rsidRPr="006D62B6" w:rsidRDefault="00135249" w:rsidP="00135249">
      <w:pPr>
        <w:spacing w:after="0"/>
        <w:ind w:firstLine="360"/>
        <w:rPr>
          <w:rFonts w:ascii="Consolas" w:hAnsi="Consolas" w:cs="Times New Roman"/>
          <w:bCs/>
          <w:sz w:val="19"/>
          <w:szCs w:val="19"/>
          <w:lang w:val="ru-RU"/>
        </w:rPr>
      </w:pPr>
      <w:r w:rsidRPr="006D62B6">
        <w:rPr>
          <w:rFonts w:ascii="Consolas" w:hAnsi="Consolas" w:cs="Times New Roman"/>
          <w:bCs/>
          <w:sz w:val="19"/>
          <w:szCs w:val="19"/>
          <w:lang w:val="ru-RU"/>
        </w:rPr>
        <w:t xml:space="preserve">        </w:t>
      </w:r>
      <w:r w:rsidRPr="00135249">
        <w:rPr>
          <w:rFonts w:ascii="Consolas" w:hAnsi="Consolas" w:cs="Times New Roman"/>
          <w:bCs/>
          <w:sz w:val="19"/>
          <w:szCs w:val="19"/>
          <w:lang w:val="en-US"/>
        </w:rPr>
        <w:t>else</w:t>
      </w:r>
    </w:p>
    <w:p w14:paraId="28EE1B87" w14:textId="77777777" w:rsidR="00135249" w:rsidRPr="006D62B6" w:rsidRDefault="00135249" w:rsidP="00135249">
      <w:pPr>
        <w:spacing w:after="0"/>
        <w:ind w:firstLine="360"/>
        <w:rPr>
          <w:rFonts w:ascii="Consolas" w:hAnsi="Consolas" w:cs="Times New Roman"/>
          <w:bCs/>
          <w:sz w:val="19"/>
          <w:szCs w:val="19"/>
          <w:lang w:val="ru-RU"/>
        </w:rPr>
      </w:pPr>
      <w:r w:rsidRPr="006D62B6">
        <w:rPr>
          <w:rFonts w:ascii="Consolas" w:hAnsi="Consolas" w:cs="Times New Roman"/>
          <w:bCs/>
          <w:sz w:val="19"/>
          <w:szCs w:val="19"/>
          <w:lang w:val="ru-RU"/>
        </w:rPr>
        <w:t xml:space="preserve">        {</w:t>
      </w:r>
    </w:p>
    <w:p w14:paraId="51A2D50C" w14:textId="77777777" w:rsidR="00135249" w:rsidRPr="006D62B6" w:rsidRDefault="00135249" w:rsidP="00135249">
      <w:pPr>
        <w:spacing w:after="0"/>
        <w:ind w:firstLine="360"/>
        <w:rPr>
          <w:rFonts w:ascii="Consolas" w:hAnsi="Consolas" w:cs="Times New Roman"/>
          <w:bCs/>
          <w:sz w:val="19"/>
          <w:szCs w:val="19"/>
          <w:lang w:val="ru-RU"/>
        </w:rPr>
      </w:pPr>
      <w:r w:rsidRPr="006D62B6">
        <w:rPr>
          <w:rFonts w:ascii="Consolas" w:hAnsi="Consolas" w:cs="Times New Roman"/>
          <w:bCs/>
          <w:sz w:val="19"/>
          <w:szCs w:val="19"/>
          <w:lang w:val="ru-RU"/>
        </w:rPr>
        <w:t xml:space="preserve">            // Варіант: &lt;арифметичний вираз&gt; &lt;менше-більше&gt; &lt;арифметичний вираз&gt;</w:t>
      </w:r>
    </w:p>
    <w:p w14:paraId="6ED40061" w14:textId="77777777" w:rsidR="00135249" w:rsidRPr="00135249" w:rsidRDefault="00135249" w:rsidP="00135249">
      <w:pPr>
        <w:spacing w:after="0"/>
        <w:ind w:firstLine="360"/>
        <w:rPr>
          <w:rFonts w:ascii="Consolas" w:hAnsi="Consolas" w:cs="Times New Roman"/>
          <w:bCs/>
          <w:sz w:val="19"/>
          <w:szCs w:val="19"/>
          <w:lang w:val="en-US"/>
        </w:rPr>
      </w:pPr>
      <w:r w:rsidRPr="006D62B6">
        <w:rPr>
          <w:rFonts w:ascii="Consolas" w:hAnsi="Consolas" w:cs="Times New Roman"/>
          <w:bCs/>
          <w:sz w:val="19"/>
          <w:szCs w:val="19"/>
          <w:lang w:val="ru-RU"/>
        </w:rPr>
        <w:t xml:space="preserve">            </w:t>
      </w:r>
      <w:r w:rsidRPr="00135249">
        <w:rPr>
          <w:rFonts w:ascii="Consolas" w:hAnsi="Consolas" w:cs="Times New Roman"/>
          <w:bCs/>
          <w:sz w:val="19"/>
          <w:szCs w:val="19"/>
          <w:lang w:val="en-US"/>
        </w:rPr>
        <w:t>ASTNode* left = arithmetic_expression();</w:t>
      </w:r>
    </w:p>
    <w:p w14:paraId="561F6CF8"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if (TokenTable[pos].type == Greate || TokenTable[pos].type == Less ||</w:t>
      </w:r>
    </w:p>
    <w:p w14:paraId="0EA436F2"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TokenTable[pos].type == Equality || TokenTable[pos].type == NotEquality)</w:t>
      </w:r>
    </w:p>
    <w:p w14:paraId="4CDC9504"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w:t>
      </w:r>
    </w:p>
    <w:p w14:paraId="454D8FA6"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TypeOfTokens op = TokenTable[pos].type;</w:t>
      </w:r>
    </w:p>
    <w:p w14:paraId="4B8C9AF0"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char operatorName[16];</w:t>
      </w:r>
    </w:p>
    <w:p w14:paraId="6C20B589"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strcpy_s(operatorName, TokenTable[pos].name);</w:t>
      </w:r>
    </w:p>
    <w:p w14:paraId="3DE14C7E"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match(op);</w:t>
      </w:r>
    </w:p>
    <w:p w14:paraId="07406434"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ASTNode* right = arithmetic_expression();</w:t>
      </w:r>
    </w:p>
    <w:p w14:paraId="4C50DDFB"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return createNode(cmp_node, operatorName, left, right);</w:t>
      </w:r>
    </w:p>
    <w:p w14:paraId="5560BDC6"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w:t>
      </w:r>
    </w:p>
    <w:p w14:paraId="7B5D3BBA"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else</w:t>
      </w:r>
    </w:p>
    <w:p w14:paraId="42C956DD"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w:t>
      </w:r>
    </w:p>
    <w:p w14:paraId="411645B6"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printf("\nSyntax error: A comparison operation is expected.\n");</w:t>
      </w:r>
    </w:p>
    <w:p w14:paraId="0E7D2067" w14:textId="77777777" w:rsidR="00135249" w:rsidRPr="006D62B6" w:rsidRDefault="00135249" w:rsidP="00135249">
      <w:pPr>
        <w:spacing w:after="0"/>
        <w:ind w:firstLine="360"/>
        <w:rPr>
          <w:rFonts w:ascii="Consolas" w:hAnsi="Consolas" w:cs="Times New Roman"/>
          <w:bCs/>
          <w:sz w:val="19"/>
          <w:szCs w:val="19"/>
          <w:lang w:val="ru-RU"/>
        </w:rPr>
      </w:pPr>
      <w:r w:rsidRPr="00135249">
        <w:rPr>
          <w:rFonts w:ascii="Consolas" w:hAnsi="Consolas" w:cs="Times New Roman"/>
          <w:bCs/>
          <w:sz w:val="19"/>
          <w:szCs w:val="19"/>
          <w:lang w:val="en-US"/>
        </w:rPr>
        <w:t xml:space="preserve">                exit</w:t>
      </w:r>
      <w:r w:rsidRPr="006D62B6">
        <w:rPr>
          <w:rFonts w:ascii="Consolas" w:hAnsi="Consolas" w:cs="Times New Roman"/>
          <w:bCs/>
          <w:sz w:val="19"/>
          <w:szCs w:val="19"/>
          <w:lang w:val="ru-RU"/>
        </w:rPr>
        <w:t>(12);</w:t>
      </w:r>
    </w:p>
    <w:p w14:paraId="7150B541" w14:textId="77777777" w:rsidR="00135249" w:rsidRPr="006D62B6" w:rsidRDefault="00135249" w:rsidP="00135249">
      <w:pPr>
        <w:spacing w:after="0"/>
        <w:ind w:firstLine="360"/>
        <w:rPr>
          <w:rFonts w:ascii="Consolas" w:hAnsi="Consolas" w:cs="Times New Roman"/>
          <w:bCs/>
          <w:sz w:val="19"/>
          <w:szCs w:val="19"/>
          <w:lang w:val="ru-RU"/>
        </w:rPr>
      </w:pPr>
      <w:r w:rsidRPr="006D62B6">
        <w:rPr>
          <w:rFonts w:ascii="Consolas" w:hAnsi="Consolas" w:cs="Times New Roman"/>
          <w:bCs/>
          <w:sz w:val="19"/>
          <w:szCs w:val="19"/>
          <w:lang w:val="ru-RU"/>
        </w:rPr>
        <w:t xml:space="preserve">            }</w:t>
      </w:r>
    </w:p>
    <w:p w14:paraId="40467467" w14:textId="77777777" w:rsidR="00135249" w:rsidRPr="006D62B6" w:rsidRDefault="00135249" w:rsidP="00135249">
      <w:pPr>
        <w:spacing w:after="0"/>
        <w:ind w:firstLine="360"/>
        <w:rPr>
          <w:rFonts w:ascii="Consolas" w:hAnsi="Consolas" w:cs="Times New Roman"/>
          <w:bCs/>
          <w:sz w:val="19"/>
          <w:szCs w:val="19"/>
          <w:lang w:val="ru-RU"/>
        </w:rPr>
      </w:pPr>
      <w:r w:rsidRPr="006D62B6">
        <w:rPr>
          <w:rFonts w:ascii="Consolas" w:hAnsi="Consolas" w:cs="Times New Roman"/>
          <w:bCs/>
          <w:sz w:val="19"/>
          <w:szCs w:val="19"/>
          <w:lang w:val="ru-RU"/>
        </w:rPr>
        <w:t xml:space="preserve">        }</w:t>
      </w:r>
    </w:p>
    <w:p w14:paraId="69EC5B92" w14:textId="77777777" w:rsidR="00135249" w:rsidRPr="006D62B6" w:rsidRDefault="00135249" w:rsidP="00135249">
      <w:pPr>
        <w:spacing w:after="0"/>
        <w:ind w:firstLine="360"/>
        <w:rPr>
          <w:rFonts w:ascii="Consolas" w:hAnsi="Consolas" w:cs="Times New Roman"/>
          <w:bCs/>
          <w:sz w:val="19"/>
          <w:szCs w:val="19"/>
          <w:lang w:val="ru-RU"/>
        </w:rPr>
      </w:pPr>
      <w:r w:rsidRPr="006D62B6">
        <w:rPr>
          <w:rFonts w:ascii="Consolas" w:hAnsi="Consolas" w:cs="Times New Roman"/>
          <w:bCs/>
          <w:sz w:val="19"/>
          <w:szCs w:val="19"/>
          <w:lang w:val="ru-RU"/>
        </w:rPr>
        <w:t>}</w:t>
      </w:r>
    </w:p>
    <w:p w14:paraId="2B81ED2C" w14:textId="77777777" w:rsidR="00135249" w:rsidRPr="006D62B6" w:rsidRDefault="00135249" w:rsidP="00135249">
      <w:pPr>
        <w:spacing w:after="0"/>
        <w:ind w:firstLine="360"/>
        <w:rPr>
          <w:rFonts w:ascii="Consolas" w:hAnsi="Consolas" w:cs="Times New Roman"/>
          <w:bCs/>
          <w:sz w:val="19"/>
          <w:szCs w:val="19"/>
          <w:lang w:val="ru-RU"/>
        </w:rPr>
      </w:pPr>
    </w:p>
    <w:p w14:paraId="32747180" w14:textId="77777777" w:rsidR="00135249" w:rsidRPr="006D62B6" w:rsidRDefault="00135249" w:rsidP="00135249">
      <w:pPr>
        <w:spacing w:after="0"/>
        <w:ind w:firstLine="360"/>
        <w:rPr>
          <w:rFonts w:ascii="Consolas" w:hAnsi="Consolas" w:cs="Times New Roman"/>
          <w:bCs/>
          <w:sz w:val="19"/>
          <w:szCs w:val="19"/>
          <w:lang w:val="ru-RU"/>
        </w:rPr>
      </w:pPr>
      <w:r w:rsidRPr="006D62B6">
        <w:rPr>
          <w:rFonts w:ascii="Consolas" w:hAnsi="Consolas" w:cs="Times New Roman"/>
          <w:bCs/>
          <w:sz w:val="19"/>
          <w:szCs w:val="19"/>
          <w:lang w:val="ru-RU"/>
        </w:rPr>
        <w:t>// &lt;складений оператор&gt; = '</w:t>
      </w:r>
      <w:r w:rsidRPr="00135249">
        <w:rPr>
          <w:rFonts w:ascii="Consolas" w:hAnsi="Consolas" w:cs="Times New Roman"/>
          <w:bCs/>
          <w:sz w:val="19"/>
          <w:szCs w:val="19"/>
          <w:lang w:val="en-US"/>
        </w:rPr>
        <w:t>start</w:t>
      </w:r>
      <w:r w:rsidRPr="006D62B6">
        <w:rPr>
          <w:rFonts w:ascii="Consolas" w:hAnsi="Consolas" w:cs="Times New Roman"/>
          <w:bCs/>
          <w:sz w:val="19"/>
          <w:szCs w:val="19"/>
          <w:lang w:val="ru-RU"/>
        </w:rPr>
        <w:t>' &lt;тіло програми&gt; '</w:t>
      </w:r>
      <w:r w:rsidRPr="00135249">
        <w:rPr>
          <w:rFonts w:ascii="Consolas" w:hAnsi="Consolas" w:cs="Times New Roman"/>
          <w:bCs/>
          <w:sz w:val="19"/>
          <w:szCs w:val="19"/>
          <w:lang w:val="en-US"/>
        </w:rPr>
        <w:t>stop</w:t>
      </w:r>
      <w:r w:rsidRPr="006D62B6">
        <w:rPr>
          <w:rFonts w:ascii="Consolas" w:hAnsi="Consolas" w:cs="Times New Roman"/>
          <w:bCs/>
          <w:sz w:val="19"/>
          <w:szCs w:val="19"/>
          <w:lang w:val="ru-RU"/>
        </w:rPr>
        <w:t>'</w:t>
      </w:r>
    </w:p>
    <w:p w14:paraId="3832FE0A"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STNode* compound_statement()</w:t>
      </w:r>
    </w:p>
    <w:p w14:paraId="17488480"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w:t>
      </w:r>
    </w:p>
    <w:p w14:paraId="540FE52F"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match(StartProgram);</w:t>
      </w:r>
    </w:p>
    <w:p w14:paraId="00D82F3E"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ASTNode* body = program_body();</w:t>
      </w:r>
    </w:p>
    <w:p w14:paraId="009917F9"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match(EndProgram);</w:t>
      </w:r>
    </w:p>
    <w:p w14:paraId="0C3952A6"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return createNode(compount_node, "compound", body, NULL);</w:t>
      </w:r>
    </w:p>
    <w:p w14:paraId="0E246935" w14:textId="77777777" w:rsidR="00135249" w:rsidRPr="006D62B6" w:rsidRDefault="00135249" w:rsidP="00135249">
      <w:pPr>
        <w:spacing w:after="0"/>
        <w:ind w:firstLine="360"/>
        <w:rPr>
          <w:rFonts w:ascii="Consolas" w:hAnsi="Consolas" w:cs="Times New Roman"/>
          <w:bCs/>
          <w:sz w:val="19"/>
          <w:szCs w:val="19"/>
          <w:lang w:val="ru-RU"/>
        </w:rPr>
      </w:pPr>
      <w:r w:rsidRPr="006D62B6">
        <w:rPr>
          <w:rFonts w:ascii="Consolas" w:hAnsi="Consolas" w:cs="Times New Roman"/>
          <w:bCs/>
          <w:sz w:val="19"/>
          <w:szCs w:val="19"/>
          <w:lang w:val="ru-RU"/>
        </w:rPr>
        <w:t>}</w:t>
      </w:r>
    </w:p>
    <w:p w14:paraId="25E4D89D" w14:textId="77777777" w:rsidR="00135249" w:rsidRPr="006D62B6" w:rsidRDefault="00135249" w:rsidP="00135249">
      <w:pPr>
        <w:spacing w:after="0"/>
        <w:ind w:firstLine="360"/>
        <w:rPr>
          <w:rFonts w:ascii="Consolas" w:hAnsi="Consolas" w:cs="Times New Roman"/>
          <w:bCs/>
          <w:sz w:val="19"/>
          <w:szCs w:val="19"/>
          <w:lang w:val="ru-RU"/>
        </w:rPr>
      </w:pPr>
    </w:p>
    <w:p w14:paraId="5756CEE8" w14:textId="77777777" w:rsidR="00135249" w:rsidRPr="006D62B6" w:rsidRDefault="00135249" w:rsidP="00135249">
      <w:pPr>
        <w:spacing w:after="0"/>
        <w:ind w:firstLine="360"/>
        <w:rPr>
          <w:rFonts w:ascii="Consolas" w:hAnsi="Consolas" w:cs="Times New Roman"/>
          <w:bCs/>
          <w:sz w:val="19"/>
          <w:szCs w:val="19"/>
          <w:lang w:val="ru-RU"/>
        </w:rPr>
      </w:pPr>
    </w:p>
    <w:p w14:paraId="384C8C3F" w14:textId="77777777" w:rsidR="00135249" w:rsidRPr="006D62B6" w:rsidRDefault="00135249" w:rsidP="00135249">
      <w:pPr>
        <w:spacing w:after="0"/>
        <w:ind w:firstLine="360"/>
        <w:rPr>
          <w:rFonts w:ascii="Consolas" w:hAnsi="Consolas" w:cs="Times New Roman"/>
          <w:bCs/>
          <w:sz w:val="19"/>
          <w:szCs w:val="19"/>
          <w:lang w:val="ru-RU"/>
        </w:rPr>
      </w:pPr>
      <w:r w:rsidRPr="006D62B6">
        <w:rPr>
          <w:rFonts w:ascii="Consolas" w:hAnsi="Consolas" w:cs="Times New Roman"/>
          <w:bCs/>
          <w:sz w:val="19"/>
          <w:szCs w:val="19"/>
          <w:lang w:val="ru-RU"/>
        </w:rPr>
        <w:t xml:space="preserve">// функція для друку </w:t>
      </w:r>
      <w:r w:rsidRPr="00135249">
        <w:rPr>
          <w:rFonts w:ascii="Consolas" w:hAnsi="Consolas" w:cs="Times New Roman"/>
          <w:bCs/>
          <w:sz w:val="19"/>
          <w:szCs w:val="19"/>
          <w:lang w:val="en-US"/>
        </w:rPr>
        <w:t>AST</w:t>
      </w:r>
      <w:r w:rsidRPr="006D62B6">
        <w:rPr>
          <w:rFonts w:ascii="Consolas" w:hAnsi="Consolas" w:cs="Times New Roman"/>
          <w:bCs/>
          <w:sz w:val="19"/>
          <w:szCs w:val="19"/>
          <w:lang w:val="ru-RU"/>
        </w:rPr>
        <w:t xml:space="preserve"> у вигляді дерева на екран</w:t>
      </w:r>
    </w:p>
    <w:p w14:paraId="6BAD314A"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void PrintAST(ASTNode* node, int level)</w:t>
      </w:r>
    </w:p>
    <w:p w14:paraId="6E48CD01"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w:t>
      </w:r>
    </w:p>
    <w:p w14:paraId="79ED9991"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if (node == NULL)</w:t>
      </w:r>
    </w:p>
    <w:p w14:paraId="2B2959C5"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return;</w:t>
      </w:r>
    </w:p>
    <w:p w14:paraId="6C65AB69" w14:textId="77777777" w:rsidR="00135249" w:rsidRPr="00135249" w:rsidRDefault="00135249" w:rsidP="00135249">
      <w:pPr>
        <w:spacing w:after="0"/>
        <w:ind w:firstLine="360"/>
        <w:rPr>
          <w:rFonts w:ascii="Consolas" w:hAnsi="Consolas" w:cs="Times New Roman"/>
          <w:bCs/>
          <w:sz w:val="19"/>
          <w:szCs w:val="19"/>
          <w:lang w:val="en-US"/>
        </w:rPr>
      </w:pPr>
    </w:p>
    <w:p w14:paraId="136DDAFA"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 Відступи для позначення рівня вузла</w:t>
      </w:r>
    </w:p>
    <w:p w14:paraId="787657CC"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for (int i = 0; i &lt; level; i++)</w:t>
      </w:r>
    </w:p>
    <w:p w14:paraId="6F13290A"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printf("|    ");</w:t>
      </w:r>
    </w:p>
    <w:p w14:paraId="4D1A4F41" w14:textId="77777777" w:rsidR="00135249" w:rsidRPr="00135249" w:rsidRDefault="00135249" w:rsidP="00135249">
      <w:pPr>
        <w:spacing w:after="0"/>
        <w:ind w:firstLine="360"/>
        <w:rPr>
          <w:rFonts w:ascii="Consolas" w:hAnsi="Consolas" w:cs="Times New Roman"/>
          <w:bCs/>
          <w:sz w:val="19"/>
          <w:szCs w:val="19"/>
          <w:lang w:val="en-US"/>
        </w:rPr>
      </w:pPr>
    </w:p>
    <w:p w14:paraId="055F5CBD"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 Виводимо інформацію про вузол</w:t>
      </w:r>
    </w:p>
    <w:p w14:paraId="36757642"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printf("|-- %s", node-&gt;name);</w:t>
      </w:r>
    </w:p>
    <w:p w14:paraId="53469346" w14:textId="77777777" w:rsidR="00135249" w:rsidRPr="006D62B6" w:rsidRDefault="00135249" w:rsidP="00135249">
      <w:pPr>
        <w:spacing w:after="0"/>
        <w:ind w:firstLine="360"/>
        <w:rPr>
          <w:rFonts w:ascii="Consolas" w:hAnsi="Consolas" w:cs="Times New Roman"/>
          <w:bCs/>
          <w:sz w:val="19"/>
          <w:szCs w:val="19"/>
          <w:lang w:val="ru-RU"/>
        </w:rPr>
      </w:pPr>
      <w:r w:rsidRPr="00135249">
        <w:rPr>
          <w:rFonts w:ascii="Consolas" w:hAnsi="Consolas" w:cs="Times New Roman"/>
          <w:bCs/>
          <w:sz w:val="19"/>
          <w:szCs w:val="19"/>
          <w:lang w:val="en-US"/>
        </w:rPr>
        <w:t xml:space="preserve">    printf</w:t>
      </w:r>
      <w:r w:rsidRPr="006D62B6">
        <w:rPr>
          <w:rFonts w:ascii="Consolas" w:hAnsi="Consolas" w:cs="Times New Roman"/>
          <w:bCs/>
          <w:sz w:val="19"/>
          <w:szCs w:val="19"/>
          <w:lang w:val="ru-RU"/>
        </w:rPr>
        <w:t>("\</w:t>
      </w:r>
      <w:r w:rsidRPr="00135249">
        <w:rPr>
          <w:rFonts w:ascii="Consolas" w:hAnsi="Consolas" w:cs="Times New Roman"/>
          <w:bCs/>
          <w:sz w:val="19"/>
          <w:szCs w:val="19"/>
          <w:lang w:val="en-US"/>
        </w:rPr>
        <w:t>n</w:t>
      </w:r>
      <w:r w:rsidRPr="006D62B6">
        <w:rPr>
          <w:rFonts w:ascii="Consolas" w:hAnsi="Consolas" w:cs="Times New Roman"/>
          <w:bCs/>
          <w:sz w:val="19"/>
          <w:szCs w:val="19"/>
          <w:lang w:val="ru-RU"/>
        </w:rPr>
        <w:t>");</w:t>
      </w:r>
    </w:p>
    <w:p w14:paraId="558CC157" w14:textId="77777777" w:rsidR="00135249" w:rsidRPr="006D62B6" w:rsidRDefault="00135249" w:rsidP="00135249">
      <w:pPr>
        <w:spacing w:after="0"/>
        <w:ind w:firstLine="360"/>
        <w:rPr>
          <w:rFonts w:ascii="Consolas" w:hAnsi="Consolas" w:cs="Times New Roman"/>
          <w:bCs/>
          <w:sz w:val="19"/>
          <w:szCs w:val="19"/>
          <w:lang w:val="ru-RU"/>
        </w:rPr>
      </w:pPr>
    </w:p>
    <w:p w14:paraId="13E20970" w14:textId="77777777" w:rsidR="00135249" w:rsidRPr="006D62B6" w:rsidRDefault="00135249" w:rsidP="00135249">
      <w:pPr>
        <w:spacing w:after="0"/>
        <w:ind w:firstLine="360"/>
        <w:rPr>
          <w:rFonts w:ascii="Consolas" w:hAnsi="Consolas" w:cs="Times New Roman"/>
          <w:bCs/>
          <w:sz w:val="19"/>
          <w:szCs w:val="19"/>
          <w:lang w:val="ru-RU"/>
        </w:rPr>
      </w:pPr>
      <w:r w:rsidRPr="006D62B6">
        <w:rPr>
          <w:rFonts w:ascii="Consolas" w:hAnsi="Consolas" w:cs="Times New Roman"/>
          <w:bCs/>
          <w:sz w:val="19"/>
          <w:szCs w:val="19"/>
          <w:lang w:val="ru-RU"/>
        </w:rPr>
        <w:t xml:space="preserve">    // Рекурсивний друк лівого та правого піддерева</w:t>
      </w:r>
    </w:p>
    <w:p w14:paraId="6190D791" w14:textId="77777777" w:rsidR="00135249" w:rsidRPr="00135249" w:rsidRDefault="00135249" w:rsidP="00135249">
      <w:pPr>
        <w:spacing w:after="0"/>
        <w:ind w:firstLine="360"/>
        <w:rPr>
          <w:rFonts w:ascii="Consolas" w:hAnsi="Consolas" w:cs="Times New Roman"/>
          <w:bCs/>
          <w:sz w:val="19"/>
          <w:szCs w:val="19"/>
          <w:lang w:val="en-US"/>
        </w:rPr>
      </w:pPr>
      <w:r w:rsidRPr="006D62B6">
        <w:rPr>
          <w:rFonts w:ascii="Consolas" w:hAnsi="Consolas" w:cs="Times New Roman"/>
          <w:bCs/>
          <w:sz w:val="19"/>
          <w:szCs w:val="19"/>
          <w:lang w:val="ru-RU"/>
        </w:rPr>
        <w:t xml:space="preserve">    </w:t>
      </w:r>
      <w:r w:rsidRPr="00135249">
        <w:rPr>
          <w:rFonts w:ascii="Consolas" w:hAnsi="Consolas" w:cs="Times New Roman"/>
          <w:bCs/>
          <w:sz w:val="19"/>
          <w:szCs w:val="19"/>
          <w:lang w:val="en-US"/>
        </w:rPr>
        <w:t>if (node-&gt;left || node-&gt;right)</w:t>
      </w:r>
    </w:p>
    <w:p w14:paraId="0CAAB344"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w:t>
      </w:r>
    </w:p>
    <w:p w14:paraId="0BABE62A"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PrintAST(node-&gt;left, level + 1);</w:t>
      </w:r>
    </w:p>
    <w:p w14:paraId="5CA97E0C"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PrintAST(node-&gt;right, level + 1);</w:t>
      </w:r>
    </w:p>
    <w:p w14:paraId="6D557350" w14:textId="77777777" w:rsidR="00135249" w:rsidRPr="006D62B6" w:rsidRDefault="00135249" w:rsidP="00135249">
      <w:pPr>
        <w:spacing w:after="0"/>
        <w:ind w:firstLine="360"/>
        <w:rPr>
          <w:rFonts w:ascii="Consolas" w:hAnsi="Consolas" w:cs="Times New Roman"/>
          <w:bCs/>
          <w:sz w:val="19"/>
          <w:szCs w:val="19"/>
          <w:lang w:val="ru-RU"/>
        </w:rPr>
      </w:pPr>
      <w:r w:rsidRPr="00135249">
        <w:rPr>
          <w:rFonts w:ascii="Consolas" w:hAnsi="Consolas" w:cs="Times New Roman"/>
          <w:bCs/>
          <w:sz w:val="19"/>
          <w:szCs w:val="19"/>
          <w:lang w:val="en-US"/>
        </w:rPr>
        <w:t xml:space="preserve">    </w:t>
      </w:r>
      <w:r w:rsidRPr="006D62B6">
        <w:rPr>
          <w:rFonts w:ascii="Consolas" w:hAnsi="Consolas" w:cs="Times New Roman"/>
          <w:bCs/>
          <w:sz w:val="19"/>
          <w:szCs w:val="19"/>
          <w:lang w:val="ru-RU"/>
        </w:rPr>
        <w:t>}</w:t>
      </w:r>
    </w:p>
    <w:p w14:paraId="0235C5EB" w14:textId="77777777" w:rsidR="00135249" w:rsidRPr="006D62B6" w:rsidRDefault="00135249" w:rsidP="00135249">
      <w:pPr>
        <w:spacing w:after="0"/>
        <w:ind w:firstLine="360"/>
        <w:rPr>
          <w:rFonts w:ascii="Consolas" w:hAnsi="Consolas" w:cs="Times New Roman"/>
          <w:bCs/>
          <w:sz w:val="19"/>
          <w:szCs w:val="19"/>
          <w:lang w:val="ru-RU"/>
        </w:rPr>
      </w:pPr>
      <w:r w:rsidRPr="006D62B6">
        <w:rPr>
          <w:rFonts w:ascii="Consolas" w:hAnsi="Consolas" w:cs="Times New Roman"/>
          <w:bCs/>
          <w:sz w:val="19"/>
          <w:szCs w:val="19"/>
          <w:lang w:val="ru-RU"/>
        </w:rPr>
        <w:t>}</w:t>
      </w:r>
    </w:p>
    <w:p w14:paraId="63F6739A" w14:textId="77777777" w:rsidR="00135249" w:rsidRPr="006D62B6" w:rsidRDefault="00135249" w:rsidP="00135249">
      <w:pPr>
        <w:spacing w:after="0"/>
        <w:ind w:firstLine="360"/>
        <w:rPr>
          <w:rFonts w:ascii="Consolas" w:hAnsi="Consolas" w:cs="Times New Roman"/>
          <w:bCs/>
          <w:sz w:val="19"/>
          <w:szCs w:val="19"/>
          <w:lang w:val="ru-RU"/>
        </w:rPr>
      </w:pPr>
    </w:p>
    <w:p w14:paraId="00BDD3BC" w14:textId="77777777" w:rsidR="00135249" w:rsidRPr="006D62B6" w:rsidRDefault="00135249" w:rsidP="00135249">
      <w:pPr>
        <w:spacing w:after="0"/>
        <w:ind w:firstLine="360"/>
        <w:rPr>
          <w:rFonts w:ascii="Consolas" w:hAnsi="Consolas" w:cs="Times New Roman"/>
          <w:bCs/>
          <w:sz w:val="19"/>
          <w:szCs w:val="19"/>
          <w:lang w:val="ru-RU"/>
        </w:rPr>
      </w:pPr>
      <w:r w:rsidRPr="006D62B6">
        <w:rPr>
          <w:rFonts w:ascii="Consolas" w:hAnsi="Consolas" w:cs="Times New Roman"/>
          <w:bCs/>
          <w:sz w:val="19"/>
          <w:szCs w:val="19"/>
          <w:lang w:val="ru-RU"/>
        </w:rPr>
        <w:t xml:space="preserve">// функція для друку </w:t>
      </w:r>
      <w:r w:rsidRPr="00135249">
        <w:rPr>
          <w:rFonts w:ascii="Consolas" w:hAnsi="Consolas" w:cs="Times New Roman"/>
          <w:bCs/>
          <w:sz w:val="19"/>
          <w:szCs w:val="19"/>
          <w:lang w:val="en-US"/>
        </w:rPr>
        <w:t>AST</w:t>
      </w:r>
      <w:r w:rsidRPr="006D62B6">
        <w:rPr>
          <w:rFonts w:ascii="Consolas" w:hAnsi="Consolas" w:cs="Times New Roman"/>
          <w:bCs/>
          <w:sz w:val="19"/>
          <w:szCs w:val="19"/>
          <w:lang w:val="ru-RU"/>
        </w:rPr>
        <w:t xml:space="preserve"> у вигляді дерева у файл</w:t>
      </w:r>
    </w:p>
    <w:p w14:paraId="0D709649"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void PrintASTToFile(ASTNode* node, int level, FILE* outFile)</w:t>
      </w:r>
    </w:p>
    <w:p w14:paraId="334230D5"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w:t>
      </w:r>
    </w:p>
    <w:p w14:paraId="0D583735"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lastRenderedPageBreak/>
        <w:t xml:space="preserve">    if (node == NULL)</w:t>
      </w:r>
    </w:p>
    <w:p w14:paraId="0C4AA398"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return;</w:t>
      </w:r>
    </w:p>
    <w:p w14:paraId="2672A3F2" w14:textId="77777777" w:rsidR="00135249" w:rsidRPr="00135249" w:rsidRDefault="00135249" w:rsidP="00135249">
      <w:pPr>
        <w:spacing w:after="0"/>
        <w:ind w:firstLine="360"/>
        <w:rPr>
          <w:rFonts w:ascii="Consolas" w:hAnsi="Consolas" w:cs="Times New Roman"/>
          <w:bCs/>
          <w:sz w:val="19"/>
          <w:szCs w:val="19"/>
          <w:lang w:val="en-US"/>
        </w:rPr>
      </w:pPr>
    </w:p>
    <w:p w14:paraId="17085312"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 Відступи для позначення рівня вузла</w:t>
      </w:r>
    </w:p>
    <w:p w14:paraId="356794B2"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for (int i = 0; i &lt; level; i++)</w:t>
      </w:r>
    </w:p>
    <w:p w14:paraId="61C046DE"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fprintf(outFile, "|    ");</w:t>
      </w:r>
    </w:p>
    <w:p w14:paraId="286B9ED9" w14:textId="77777777" w:rsidR="00135249" w:rsidRPr="00135249" w:rsidRDefault="00135249" w:rsidP="00135249">
      <w:pPr>
        <w:spacing w:after="0"/>
        <w:ind w:firstLine="360"/>
        <w:rPr>
          <w:rFonts w:ascii="Consolas" w:hAnsi="Consolas" w:cs="Times New Roman"/>
          <w:bCs/>
          <w:sz w:val="19"/>
          <w:szCs w:val="19"/>
          <w:lang w:val="en-US"/>
        </w:rPr>
      </w:pPr>
    </w:p>
    <w:p w14:paraId="43B9A966"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 Виводимо інформацію про вузол</w:t>
      </w:r>
    </w:p>
    <w:p w14:paraId="44A47B3B"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fprintf(outFile, "|-- %s", node-&gt;name);</w:t>
      </w:r>
    </w:p>
    <w:p w14:paraId="751863B7" w14:textId="77777777" w:rsidR="00135249" w:rsidRPr="006D62B6" w:rsidRDefault="00135249" w:rsidP="00135249">
      <w:pPr>
        <w:spacing w:after="0"/>
        <w:ind w:firstLine="360"/>
        <w:rPr>
          <w:rFonts w:ascii="Consolas" w:hAnsi="Consolas" w:cs="Times New Roman"/>
          <w:bCs/>
          <w:sz w:val="19"/>
          <w:szCs w:val="19"/>
          <w:lang w:val="ru-RU"/>
        </w:rPr>
      </w:pPr>
      <w:r w:rsidRPr="00135249">
        <w:rPr>
          <w:rFonts w:ascii="Consolas" w:hAnsi="Consolas" w:cs="Times New Roman"/>
          <w:bCs/>
          <w:sz w:val="19"/>
          <w:szCs w:val="19"/>
          <w:lang w:val="en-US"/>
        </w:rPr>
        <w:t xml:space="preserve">    fprintf</w:t>
      </w:r>
      <w:r w:rsidRPr="006D62B6">
        <w:rPr>
          <w:rFonts w:ascii="Consolas" w:hAnsi="Consolas" w:cs="Times New Roman"/>
          <w:bCs/>
          <w:sz w:val="19"/>
          <w:szCs w:val="19"/>
          <w:lang w:val="ru-RU"/>
        </w:rPr>
        <w:t>(</w:t>
      </w:r>
      <w:r w:rsidRPr="00135249">
        <w:rPr>
          <w:rFonts w:ascii="Consolas" w:hAnsi="Consolas" w:cs="Times New Roman"/>
          <w:bCs/>
          <w:sz w:val="19"/>
          <w:szCs w:val="19"/>
          <w:lang w:val="en-US"/>
        </w:rPr>
        <w:t>outFile</w:t>
      </w:r>
      <w:r w:rsidRPr="006D62B6">
        <w:rPr>
          <w:rFonts w:ascii="Consolas" w:hAnsi="Consolas" w:cs="Times New Roman"/>
          <w:bCs/>
          <w:sz w:val="19"/>
          <w:szCs w:val="19"/>
          <w:lang w:val="ru-RU"/>
        </w:rPr>
        <w:t>, "\</w:t>
      </w:r>
      <w:r w:rsidRPr="00135249">
        <w:rPr>
          <w:rFonts w:ascii="Consolas" w:hAnsi="Consolas" w:cs="Times New Roman"/>
          <w:bCs/>
          <w:sz w:val="19"/>
          <w:szCs w:val="19"/>
          <w:lang w:val="en-US"/>
        </w:rPr>
        <w:t>n</w:t>
      </w:r>
      <w:r w:rsidRPr="006D62B6">
        <w:rPr>
          <w:rFonts w:ascii="Consolas" w:hAnsi="Consolas" w:cs="Times New Roman"/>
          <w:bCs/>
          <w:sz w:val="19"/>
          <w:szCs w:val="19"/>
          <w:lang w:val="ru-RU"/>
        </w:rPr>
        <w:t>");</w:t>
      </w:r>
    </w:p>
    <w:p w14:paraId="43B66927" w14:textId="77777777" w:rsidR="00135249" w:rsidRPr="006D62B6" w:rsidRDefault="00135249" w:rsidP="00135249">
      <w:pPr>
        <w:spacing w:after="0"/>
        <w:ind w:firstLine="360"/>
        <w:rPr>
          <w:rFonts w:ascii="Consolas" w:hAnsi="Consolas" w:cs="Times New Roman"/>
          <w:bCs/>
          <w:sz w:val="19"/>
          <w:szCs w:val="19"/>
          <w:lang w:val="ru-RU"/>
        </w:rPr>
      </w:pPr>
    </w:p>
    <w:p w14:paraId="47ECD8CE" w14:textId="77777777" w:rsidR="00135249" w:rsidRPr="006D62B6" w:rsidRDefault="00135249" w:rsidP="00135249">
      <w:pPr>
        <w:spacing w:after="0"/>
        <w:ind w:firstLine="360"/>
        <w:rPr>
          <w:rFonts w:ascii="Consolas" w:hAnsi="Consolas" w:cs="Times New Roman"/>
          <w:bCs/>
          <w:sz w:val="19"/>
          <w:szCs w:val="19"/>
          <w:lang w:val="ru-RU"/>
        </w:rPr>
      </w:pPr>
      <w:r w:rsidRPr="006D62B6">
        <w:rPr>
          <w:rFonts w:ascii="Consolas" w:hAnsi="Consolas" w:cs="Times New Roman"/>
          <w:bCs/>
          <w:sz w:val="19"/>
          <w:szCs w:val="19"/>
          <w:lang w:val="ru-RU"/>
        </w:rPr>
        <w:t xml:space="preserve">    // Рекурсивний друк лівого та правого піддерева</w:t>
      </w:r>
    </w:p>
    <w:p w14:paraId="6446364B" w14:textId="77777777" w:rsidR="00135249" w:rsidRPr="00135249" w:rsidRDefault="00135249" w:rsidP="00135249">
      <w:pPr>
        <w:spacing w:after="0"/>
        <w:ind w:firstLine="360"/>
        <w:rPr>
          <w:rFonts w:ascii="Consolas" w:hAnsi="Consolas" w:cs="Times New Roman"/>
          <w:bCs/>
          <w:sz w:val="19"/>
          <w:szCs w:val="19"/>
          <w:lang w:val="en-US"/>
        </w:rPr>
      </w:pPr>
      <w:r w:rsidRPr="006D62B6">
        <w:rPr>
          <w:rFonts w:ascii="Consolas" w:hAnsi="Consolas" w:cs="Times New Roman"/>
          <w:bCs/>
          <w:sz w:val="19"/>
          <w:szCs w:val="19"/>
          <w:lang w:val="ru-RU"/>
        </w:rPr>
        <w:t xml:space="preserve">    </w:t>
      </w:r>
      <w:r w:rsidRPr="00135249">
        <w:rPr>
          <w:rFonts w:ascii="Consolas" w:hAnsi="Consolas" w:cs="Times New Roman"/>
          <w:bCs/>
          <w:sz w:val="19"/>
          <w:szCs w:val="19"/>
          <w:lang w:val="en-US"/>
        </w:rPr>
        <w:t>if (node-&gt;left || node-&gt;right)</w:t>
      </w:r>
    </w:p>
    <w:p w14:paraId="749DC4D1"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w:t>
      </w:r>
    </w:p>
    <w:p w14:paraId="63948381"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PrintASTToFile(node-&gt;left, level + 1, outFile);</w:t>
      </w:r>
    </w:p>
    <w:p w14:paraId="5385D630"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PrintASTToFile(node-&gt;right, level + 1, outFile);</w:t>
      </w:r>
    </w:p>
    <w:p w14:paraId="5076BF9C"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w:t>
      </w:r>
    </w:p>
    <w:p w14:paraId="32289721" w14:textId="76A1AB25" w:rsidR="00A06685" w:rsidRPr="007E6AD1"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w:t>
      </w:r>
    </w:p>
    <w:p w14:paraId="174FC27E" w14:textId="61F1D50F" w:rsidR="00A06685" w:rsidRPr="00A06685" w:rsidRDefault="00A06685" w:rsidP="00A24B36">
      <w:pPr>
        <w:spacing w:after="0"/>
        <w:ind w:firstLine="360"/>
        <w:rPr>
          <w:rFonts w:ascii="Times New Roman" w:hAnsi="Times New Roman" w:cs="Times New Roman"/>
          <w:b/>
          <w:sz w:val="28"/>
          <w:szCs w:val="40"/>
          <w:lang w:val="en-US"/>
        </w:rPr>
      </w:pPr>
      <w:r w:rsidRPr="00A06685">
        <w:rPr>
          <w:rFonts w:ascii="Times New Roman" w:hAnsi="Times New Roman" w:cs="Times New Roman"/>
          <w:b/>
          <w:sz w:val="28"/>
          <w:szCs w:val="40"/>
          <w:lang w:val="en-US"/>
        </w:rPr>
        <w:t>codegen.cpp</w:t>
      </w:r>
    </w:p>
    <w:p w14:paraId="0C794715"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include &lt;stdio.h&gt;</w:t>
      </w:r>
    </w:p>
    <w:p w14:paraId="23A89B44"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include &lt;string.h&gt;</w:t>
      </w:r>
    </w:p>
    <w:p w14:paraId="165940BE"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include &lt;stdlib.h&gt;</w:t>
      </w:r>
    </w:p>
    <w:p w14:paraId="791585F9"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include "translator.h"</w:t>
      </w:r>
    </w:p>
    <w:p w14:paraId="49C19033" w14:textId="77777777" w:rsidR="00135249" w:rsidRPr="00135249" w:rsidRDefault="00135249" w:rsidP="00135249">
      <w:pPr>
        <w:spacing w:after="0"/>
        <w:ind w:firstLine="360"/>
        <w:rPr>
          <w:rFonts w:ascii="Consolas" w:hAnsi="Consolas" w:cs="Times New Roman"/>
          <w:bCs/>
          <w:sz w:val="19"/>
          <w:szCs w:val="19"/>
          <w:lang w:val="en-US"/>
        </w:rPr>
      </w:pPr>
    </w:p>
    <w:p w14:paraId="21C5E05A"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таблиця лексем</w:t>
      </w:r>
    </w:p>
    <w:p w14:paraId="3F3C9EC8"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extern Token* TokenTable;</w:t>
      </w:r>
    </w:p>
    <w:p w14:paraId="13A44071"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кількість лексем</w:t>
      </w:r>
    </w:p>
    <w:p w14:paraId="1F48E41A"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extern unsigned int TokensNum;</w:t>
      </w:r>
    </w:p>
    <w:p w14:paraId="4A638400" w14:textId="77777777" w:rsidR="00135249" w:rsidRPr="00135249" w:rsidRDefault="00135249" w:rsidP="00135249">
      <w:pPr>
        <w:spacing w:after="0"/>
        <w:ind w:firstLine="360"/>
        <w:rPr>
          <w:rFonts w:ascii="Consolas" w:hAnsi="Consolas" w:cs="Times New Roman"/>
          <w:bCs/>
          <w:sz w:val="19"/>
          <w:szCs w:val="19"/>
          <w:lang w:val="en-US"/>
        </w:rPr>
      </w:pPr>
    </w:p>
    <w:p w14:paraId="66CBC392"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таблиця ідентифікаторів</w:t>
      </w:r>
    </w:p>
    <w:p w14:paraId="321AB47F"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extern Id* IdTable;</w:t>
      </w:r>
    </w:p>
    <w:p w14:paraId="458B3AA9"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кількість ідентифікаторів</w:t>
      </w:r>
    </w:p>
    <w:p w14:paraId="09564D06"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extern unsigned int IdNum;</w:t>
      </w:r>
    </w:p>
    <w:p w14:paraId="4ED59AAC" w14:textId="77777777" w:rsidR="00135249" w:rsidRPr="00135249" w:rsidRDefault="00135249" w:rsidP="00135249">
      <w:pPr>
        <w:spacing w:after="0"/>
        <w:ind w:firstLine="360"/>
        <w:rPr>
          <w:rFonts w:ascii="Consolas" w:hAnsi="Consolas" w:cs="Times New Roman"/>
          <w:bCs/>
          <w:sz w:val="19"/>
          <w:szCs w:val="19"/>
          <w:lang w:val="en-US"/>
        </w:rPr>
      </w:pPr>
    </w:p>
    <w:p w14:paraId="739B9ADD" w14:textId="77777777" w:rsidR="00135249" w:rsidRPr="006D62B6" w:rsidRDefault="00135249" w:rsidP="00135249">
      <w:pPr>
        <w:spacing w:after="0"/>
        <w:ind w:firstLine="360"/>
        <w:rPr>
          <w:rFonts w:ascii="Consolas" w:hAnsi="Consolas" w:cs="Times New Roman"/>
          <w:bCs/>
          <w:sz w:val="19"/>
          <w:szCs w:val="19"/>
          <w:lang w:val="ru-RU"/>
        </w:rPr>
      </w:pPr>
      <w:r w:rsidRPr="00135249">
        <w:rPr>
          <w:rFonts w:ascii="Consolas" w:hAnsi="Consolas" w:cs="Times New Roman"/>
          <w:bCs/>
          <w:sz w:val="19"/>
          <w:szCs w:val="19"/>
          <w:lang w:val="en-US"/>
        </w:rPr>
        <w:t>static</w:t>
      </w:r>
      <w:r w:rsidRPr="006D62B6">
        <w:rPr>
          <w:rFonts w:ascii="Consolas" w:hAnsi="Consolas" w:cs="Times New Roman"/>
          <w:bCs/>
          <w:sz w:val="19"/>
          <w:szCs w:val="19"/>
          <w:lang w:val="ru-RU"/>
        </w:rPr>
        <w:t xml:space="preserve"> </w:t>
      </w:r>
      <w:r w:rsidRPr="00135249">
        <w:rPr>
          <w:rFonts w:ascii="Consolas" w:hAnsi="Consolas" w:cs="Times New Roman"/>
          <w:bCs/>
          <w:sz w:val="19"/>
          <w:szCs w:val="19"/>
          <w:lang w:val="en-US"/>
        </w:rPr>
        <w:t>int</w:t>
      </w:r>
      <w:r w:rsidRPr="006D62B6">
        <w:rPr>
          <w:rFonts w:ascii="Consolas" w:hAnsi="Consolas" w:cs="Times New Roman"/>
          <w:bCs/>
          <w:sz w:val="19"/>
          <w:szCs w:val="19"/>
          <w:lang w:val="ru-RU"/>
        </w:rPr>
        <w:t xml:space="preserve"> </w:t>
      </w:r>
      <w:r w:rsidRPr="00135249">
        <w:rPr>
          <w:rFonts w:ascii="Consolas" w:hAnsi="Consolas" w:cs="Times New Roman"/>
          <w:bCs/>
          <w:sz w:val="19"/>
          <w:szCs w:val="19"/>
          <w:lang w:val="en-US"/>
        </w:rPr>
        <w:t>pos</w:t>
      </w:r>
      <w:r w:rsidRPr="006D62B6">
        <w:rPr>
          <w:rFonts w:ascii="Consolas" w:hAnsi="Consolas" w:cs="Times New Roman"/>
          <w:bCs/>
          <w:sz w:val="19"/>
          <w:szCs w:val="19"/>
          <w:lang w:val="ru-RU"/>
        </w:rPr>
        <w:t xml:space="preserve"> = 2;</w:t>
      </w:r>
    </w:p>
    <w:p w14:paraId="3390FD15" w14:textId="77777777" w:rsidR="00135249" w:rsidRPr="006D62B6" w:rsidRDefault="00135249" w:rsidP="00135249">
      <w:pPr>
        <w:spacing w:after="0"/>
        <w:ind w:firstLine="360"/>
        <w:rPr>
          <w:rFonts w:ascii="Consolas" w:hAnsi="Consolas" w:cs="Times New Roman"/>
          <w:bCs/>
          <w:sz w:val="19"/>
          <w:szCs w:val="19"/>
          <w:lang w:val="ru-RU"/>
        </w:rPr>
      </w:pPr>
    </w:p>
    <w:p w14:paraId="5C49DE93" w14:textId="77777777" w:rsidR="00135249" w:rsidRPr="006D62B6" w:rsidRDefault="00135249" w:rsidP="00135249">
      <w:pPr>
        <w:spacing w:after="0"/>
        <w:ind w:firstLine="360"/>
        <w:rPr>
          <w:rFonts w:ascii="Consolas" w:hAnsi="Consolas" w:cs="Times New Roman"/>
          <w:bCs/>
          <w:sz w:val="19"/>
          <w:szCs w:val="19"/>
          <w:lang w:val="ru-RU"/>
        </w:rPr>
      </w:pPr>
      <w:r w:rsidRPr="006D62B6">
        <w:rPr>
          <w:rFonts w:ascii="Consolas" w:hAnsi="Consolas" w:cs="Times New Roman"/>
          <w:bCs/>
          <w:sz w:val="19"/>
          <w:szCs w:val="19"/>
          <w:lang w:val="ru-RU"/>
        </w:rPr>
        <w:t xml:space="preserve">// набір функцій для рекурсивного спуску </w:t>
      </w:r>
    </w:p>
    <w:p w14:paraId="18ECA657"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на кожне правило - окрема функція</w:t>
      </w:r>
    </w:p>
    <w:p w14:paraId="49B61186" w14:textId="77777777" w:rsidR="00135249" w:rsidRPr="00135249" w:rsidRDefault="00135249" w:rsidP="00135249">
      <w:pPr>
        <w:spacing w:after="0"/>
        <w:ind w:firstLine="360"/>
        <w:rPr>
          <w:rFonts w:ascii="Consolas" w:hAnsi="Consolas" w:cs="Times New Roman"/>
          <w:bCs/>
          <w:sz w:val="19"/>
          <w:szCs w:val="19"/>
          <w:lang w:val="en-US"/>
        </w:rPr>
      </w:pPr>
    </w:p>
    <w:p w14:paraId="68CB2B2D"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void gen_variable_declaration(FILE* outFile);</w:t>
      </w:r>
    </w:p>
    <w:p w14:paraId="554453F5"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void gen_variable_list(FILE* outFile);</w:t>
      </w:r>
    </w:p>
    <w:p w14:paraId="3955CC73"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void gen_program_body(FILE* outFile);</w:t>
      </w:r>
    </w:p>
    <w:p w14:paraId="2B912794"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void gen_statement(FILE* outFile);</w:t>
      </w:r>
    </w:p>
    <w:p w14:paraId="7AA81D66"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void gen_assignment(FILE* outFile);</w:t>
      </w:r>
    </w:p>
    <w:p w14:paraId="1E7CBA95"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void gen_arithmetic_expression(FILE* outFile);</w:t>
      </w:r>
    </w:p>
    <w:p w14:paraId="320EA897"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void gen_term(FILE* outFile);</w:t>
      </w:r>
    </w:p>
    <w:p w14:paraId="7766871D"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void gen_factor(FILE* outFile);</w:t>
      </w:r>
    </w:p>
    <w:p w14:paraId="335A50B5"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void gen_input(FILE* outFile);</w:t>
      </w:r>
    </w:p>
    <w:p w14:paraId="2AD6FC42"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void gen_output(FILE* outFile);</w:t>
      </w:r>
    </w:p>
    <w:p w14:paraId="149834EA"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void gen_conditional(FILE* outFile);</w:t>
      </w:r>
    </w:p>
    <w:p w14:paraId="2E32ACAE" w14:textId="77777777" w:rsidR="00135249" w:rsidRPr="00135249" w:rsidRDefault="00135249" w:rsidP="00135249">
      <w:pPr>
        <w:spacing w:after="0"/>
        <w:ind w:firstLine="360"/>
        <w:rPr>
          <w:rFonts w:ascii="Consolas" w:hAnsi="Consolas" w:cs="Times New Roman"/>
          <w:bCs/>
          <w:sz w:val="19"/>
          <w:szCs w:val="19"/>
          <w:lang w:val="en-US"/>
        </w:rPr>
      </w:pPr>
    </w:p>
    <w:p w14:paraId="69176779"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void gen_goto_statement(FILE* outFile);</w:t>
      </w:r>
    </w:p>
    <w:p w14:paraId="41E98C1C"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void gen_label_statement(FILE* outFile);</w:t>
      </w:r>
    </w:p>
    <w:p w14:paraId="37B0F161"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void gen_for_to_do(FILE* outFile);</w:t>
      </w:r>
    </w:p>
    <w:p w14:paraId="1A28DC99"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void gen_for_downto_do(FILE* outFile);</w:t>
      </w:r>
    </w:p>
    <w:p w14:paraId="2CA3A290"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void gen_while_statement(FILE* outFile);</w:t>
      </w:r>
    </w:p>
    <w:p w14:paraId="1CA04502"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void gen_repeat_until(FILE* outFile);</w:t>
      </w:r>
    </w:p>
    <w:p w14:paraId="4B841745" w14:textId="77777777" w:rsidR="00135249" w:rsidRPr="00135249" w:rsidRDefault="00135249" w:rsidP="00135249">
      <w:pPr>
        <w:spacing w:after="0"/>
        <w:ind w:firstLine="360"/>
        <w:rPr>
          <w:rFonts w:ascii="Consolas" w:hAnsi="Consolas" w:cs="Times New Roman"/>
          <w:bCs/>
          <w:sz w:val="19"/>
          <w:szCs w:val="19"/>
          <w:lang w:val="en-US"/>
        </w:rPr>
      </w:pPr>
    </w:p>
    <w:p w14:paraId="257D9F17"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void gen_logical_expression(FILE* outFile);</w:t>
      </w:r>
    </w:p>
    <w:p w14:paraId="5F4CF3D8"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void gen_and_expression(FILE* outFile);</w:t>
      </w:r>
    </w:p>
    <w:p w14:paraId="2633920B"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void gen_comparison(FILE* outFile);</w:t>
      </w:r>
    </w:p>
    <w:p w14:paraId="23766B0B"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void gen_compound_statement(FILE* outFile);</w:t>
      </w:r>
    </w:p>
    <w:p w14:paraId="10F53D92" w14:textId="77777777" w:rsidR="00135249" w:rsidRPr="00135249" w:rsidRDefault="00135249" w:rsidP="00135249">
      <w:pPr>
        <w:spacing w:after="0"/>
        <w:ind w:firstLine="360"/>
        <w:rPr>
          <w:rFonts w:ascii="Consolas" w:hAnsi="Consolas" w:cs="Times New Roman"/>
          <w:bCs/>
          <w:sz w:val="19"/>
          <w:szCs w:val="19"/>
          <w:lang w:val="en-US"/>
        </w:rPr>
      </w:pPr>
    </w:p>
    <w:p w14:paraId="2B47C2D6"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void generateCCode(FILE* outFile)</w:t>
      </w:r>
    </w:p>
    <w:p w14:paraId="7B0A5971"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w:t>
      </w:r>
    </w:p>
    <w:p w14:paraId="57162BC0"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fprintf(outFile, "#include &lt;stdio.h&gt;\n");</w:t>
      </w:r>
    </w:p>
    <w:p w14:paraId="08994D94"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fprintf(outFile, "#include &lt;stdlib.h&gt;\n");</w:t>
      </w:r>
    </w:p>
    <w:p w14:paraId="7C41DEA9"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fprintf(outFile, "#include &lt;stdint.h&gt;\n\n");</w:t>
      </w:r>
    </w:p>
    <w:p w14:paraId="0607E692"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fprintf(outFile, "int main() \n{\n");</w:t>
      </w:r>
    </w:p>
    <w:p w14:paraId="7825152D"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pos++;</w:t>
      </w:r>
    </w:p>
    <w:p w14:paraId="41AA4AA5"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gen_variable_declaration(outFile);</w:t>
      </w:r>
    </w:p>
    <w:p w14:paraId="3CFE79FA"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fprintf(outFile, ";\n");</w:t>
      </w:r>
    </w:p>
    <w:p w14:paraId="099A4417"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pos++;</w:t>
      </w:r>
    </w:p>
    <w:p w14:paraId="7E32D8C7"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pos++;</w:t>
      </w:r>
    </w:p>
    <w:p w14:paraId="7FB353DC"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gen_program_body(outFile);</w:t>
      </w:r>
    </w:p>
    <w:p w14:paraId="1DA50BA5"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fprintf(outFile, "   system(\"pause\");\n ");</w:t>
      </w:r>
    </w:p>
    <w:p w14:paraId="5FBC81FF"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fprintf(outFile, "   return 0;\n");</w:t>
      </w:r>
    </w:p>
    <w:p w14:paraId="5DD3F14C"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fprintf(outFile, "}\n");</w:t>
      </w:r>
    </w:p>
    <w:p w14:paraId="26DCCC66" w14:textId="77777777" w:rsidR="00135249" w:rsidRPr="006D62B6" w:rsidRDefault="00135249" w:rsidP="00135249">
      <w:pPr>
        <w:spacing w:after="0"/>
        <w:ind w:firstLine="360"/>
        <w:rPr>
          <w:rFonts w:ascii="Consolas" w:hAnsi="Consolas" w:cs="Times New Roman"/>
          <w:bCs/>
          <w:sz w:val="19"/>
          <w:szCs w:val="19"/>
          <w:lang w:val="ru-RU"/>
        </w:rPr>
      </w:pPr>
      <w:r w:rsidRPr="006D62B6">
        <w:rPr>
          <w:rFonts w:ascii="Consolas" w:hAnsi="Consolas" w:cs="Times New Roman"/>
          <w:bCs/>
          <w:sz w:val="19"/>
          <w:szCs w:val="19"/>
          <w:lang w:val="ru-RU"/>
        </w:rPr>
        <w:t>}</w:t>
      </w:r>
    </w:p>
    <w:p w14:paraId="7F9A2C15" w14:textId="77777777" w:rsidR="00135249" w:rsidRPr="006D62B6" w:rsidRDefault="00135249" w:rsidP="00135249">
      <w:pPr>
        <w:spacing w:after="0"/>
        <w:ind w:firstLine="360"/>
        <w:rPr>
          <w:rFonts w:ascii="Consolas" w:hAnsi="Consolas" w:cs="Times New Roman"/>
          <w:bCs/>
          <w:sz w:val="19"/>
          <w:szCs w:val="19"/>
          <w:lang w:val="ru-RU"/>
        </w:rPr>
      </w:pPr>
    </w:p>
    <w:p w14:paraId="589A2953" w14:textId="77777777" w:rsidR="00135249" w:rsidRPr="006D62B6" w:rsidRDefault="00135249" w:rsidP="00135249">
      <w:pPr>
        <w:spacing w:after="0"/>
        <w:ind w:firstLine="360"/>
        <w:rPr>
          <w:rFonts w:ascii="Consolas" w:hAnsi="Consolas" w:cs="Times New Roman"/>
          <w:bCs/>
          <w:sz w:val="19"/>
          <w:szCs w:val="19"/>
          <w:lang w:val="ru-RU"/>
        </w:rPr>
      </w:pPr>
    </w:p>
    <w:p w14:paraId="2D302D32" w14:textId="77777777" w:rsidR="00135249" w:rsidRPr="006D62B6" w:rsidRDefault="00135249" w:rsidP="00135249">
      <w:pPr>
        <w:spacing w:after="0"/>
        <w:ind w:firstLine="360"/>
        <w:rPr>
          <w:rFonts w:ascii="Consolas" w:hAnsi="Consolas" w:cs="Times New Roman"/>
          <w:bCs/>
          <w:sz w:val="19"/>
          <w:szCs w:val="19"/>
          <w:lang w:val="ru-RU"/>
        </w:rPr>
      </w:pPr>
      <w:r w:rsidRPr="006D62B6">
        <w:rPr>
          <w:rFonts w:ascii="Consolas" w:hAnsi="Consolas" w:cs="Times New Roman"/>
          <w:bCs/>
          <w:sz w:val="19"/>
          <w:szCs w:val="19"/>
          <w:lang w:val="ru-RU"/>
        </w:rPr>
        <w:t>// &lt;оголошення змінних&gt; = [&lt;тип даних&gt; &lt;список змінних&gt;]</w:t>
      </w:r>
    </w:p>
    <w:p w14:paraId="2C429B0D"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void gen_variable_declaration(FILE* outFile)</w:t>
      </w:r>
    </w:p>
    <w:p w14:paraId="12430AEE"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w:t>
      </w:r>
    </w:p>
    <w:p w14:paraId="310711B2"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if (TokenTable[pos + 1].type == Type)</w:t>
      </w:r>
    </w:p>
    <w:p w14:paraId="773EAD35"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w:t>
      </w:r>
    </w:p>
    <w:p w14:paraId="3A87B866"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fprintf(outFile, "   int16_t ");</w:t>
      </w:r>
    </w:p>
    <w:p w14:paraId="03B9FB7F"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pos++;</w:t>
      </w:r>
    </w:p>
    <w:p w14:paraId="10F1F3D5"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pos++;</w:t>
      </w:r>
    </w:p>
    <w:p w14:paraId="2D23EACD"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gen_variable_list(outFile);</w:t>
      </w:r>
    </w:p>
    <w:p w14:paraId="55F38BB2"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w:t>
      </w:r>
    </w:p>
    <w:p w14:paraId="7B43019B"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w:t>
      </w:r>
    </w:p>
    <w:p w14:paraId="54A17E42" w14:textId="77777777" w:rsidR="00135249" w:rsidRPr="00135249" w:rsidRDefault="00135249" w:rsidP="00135249">
      <w:pPr>
        <w:spacing w:after="0"/>
        <w:ind w:firstLine="360"/>
        <w:rPr>
          <w:rFonts w:ascii="Consolas" w:hAnsi="Consolas" w:cs="Times New Roman"/>
          <w:bCs/>
          <w:sz w:val="19"/>
          <w:szCs w:val="19"/>
          <w:lang w:val="en-US"/>
        </w:rPr>
      </w:pPr>
    </w:p>
    <w:p w14:paraId="527599FE"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lt;список змінних&gt; = &lt;ідентифікатор&gt; { ',' &lt;ідентифікатор&gt; }</w:t>
      </w:r>
    </w:p>
    <w:p w14:paraId="04A19452"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void gen_variable_list(FILE* outFile)</w:t>
      </w:r>
    </w:p>
    <w:p w14:paraId="45C3C89C"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w:t>
      </w:r>
    </w:p>
    <w:p w14:paraId="02F3D2B5"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fprintf(outFile, TokenTable[pos++].name);</w:t>
      </w:r>
    </w:p>
    <w:p w14:paraId="5EE7088C"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while (TokenTable[pos].type == Comma)</w:t>
      </w:r>
    </w:p>
    <w:p w14:paraId="603FD5CD"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w:t>
      </w:r>
    </w:p>
    <w:p w14:paraId="0BF9FC62"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fprintf(outFile, ", ");</w:t>
      </w:r>
    </w:p>
    <w:p w14:paraId="1053E617"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pos++;</w:t>
      </w:r>
    </w:p>
    <w:p w14:paraId="7DAEB374"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fprintf(outFile, TokenTable[pos++].name);</w:t>
      </w:r>
    </w:p>
    <w:p w14:paraId="322764B3" w14:textId="77777777" w:rsidR="00135249" w:rsidRPr="006D62B6" w:rsidRDefault="00135249" w:rsidP="00135249">
      <w:pPr>
        <w:spacing w:after="0"/>
        <w:ind w:firstLine="360"/>
        <w:rPr>
          <w:rFonts w:ascii="Consolas" w:hAnsi="Consolas" w:cs="Times New Roman"/>
          <w:bCs/>
          <w:sz w:val="19"/>
          <w:szCs w:val="19"/>
          <w:lang w:val="ru-RU"/>
        </w:rPr>
      </w:pPr>
      <w:r w:rsidRPr="00135249">
        <w:rPr>
          <w:rFonts w:ascii="Consolas" w:hAnsi="Consolas" w:cs="Times New Roman"/>
          <w:bCs/>
          <w:sz w:val="19"/>
          <w:szCs w:val="19"/>
          <w:lang w:val="en-US"/>
        </w:rPr>
        <w:t xml:space="preserve">    </w:t>
      </w:r>
      <w:r w:rsidRPr="006D62B6">
        <w:rPr>
          <w:rFonts w:ascii="Consolas" w:hAnsi="Consolas" w:cs="Times New Roman"/>
          <w:bCs/>
          <w:sz w:val="19"/>
          <w:szCs w:val="19"/>
          <w:lang w:val="ru-RU"/>
        </w:rPr>
        <w:t>}</w:t>
      </w:r>
    </w:p>
    <w:p w14:paraId="2C4EEEBC" w14:textId="77777777" w:rsidR="00135249" w:rsidRPr="006D62B6" w:rsidRDefault="00135249" w:rsidP="00135249">
      <w:pPr>
        <w:spacing w:after="0"/>
        <w:ind w:firstLine="360"/>
        <w:rPr>
          <w:rFonts w:ascii="Consolas" w:hAnsi="Consolas" w:cs="Times New Roman"/>
          <w:bCs/>
          <w:sz w:val="19"/>
          <w:szCs w:val="19"/>
          <w:lang w:val="ru-RU"/>
        </w:rPr>
      </w:pPr>
      <w:r w:rsidRPr="006D62B6">
        <w:rPr>
          <w:rFonts w:ascii="Consolas" w:hAnsi="Consolas" w:cs="Times New Roman"/>
          <w:bCs/>
          <w:sz w:val="19"/>
          <w:szCs w:val="19"/>
          <w:lang w:val="ru-RU"/>
        </w:rPr>
        <w:t>}</w:t>
      </w:r>
    </w:p>
    <w:p w14:paraId="6B29759D" w14:textId="77777777" w:rsidR="00135249" w:rsidRPr="006D62B6" w:rsidRDefault="00135249" w:rsidP="00135249">
      <w:pPr>
        <w:spacing w:after="0"/>
        <w:ind w:firstLine="360"/>
        <w:rPr>
          <w:rFonts w:ascii="Consolas" w:hAnsi="Consolas" w:cs="Times New Roman"/>
          <w:bCs/>
          <w:sz w:val="19"/>
          <w:szCs w:val="19"/>
          <w:lang w:val="ru-RU"/>
        </w:rPr>
      </w:pPr>
    </w:p>
    <w:p w14:paraId="309207A4" w14:textId="77777777" w:rsidR="00135249" w:rsidRPr="006D62B6" w:rsidRDefault="00135249" w:rsidP="00135249">
      <w:pPr>
        <w:spacing w:after="0"/>
        <w:ind w:firstLine="360"/>
        <w:rPr>
          <w:rFonts w:ascii="Consolas" w:hAnsi="Consolas" w:cs="Times New Roman"/>
          <w:bCs/>
          <w:sz w:val="19"/>
          <w:szCs w:val="19"/>
          <w:lang w:val="ru-RU"/>
        </w:rPr>
      </w:pPr>
      <w:r w:rsidRPr="006D62B6">
        <w:rPr>
          <w:rFonts w:ascii="Consolas" w:hAnsi="Consolas" w:cs="Times New Roman"/>
          <w:bCs/>
          <w:sz w:val="19"/>
          <w:szCs w:val="19"/>
          <w:lang w:val="ru-RU"/>
        </w:rPr>
        <w:t>// &lt;тіло програми&gt; = &lt;оператор&gt; ';' { &lt;оператор&gt; ';' }</w:t>
      </w:r>
    </w:p>
    <w:p w14:paraId="6D3BDEF0"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void gen_program_body(FILE* outFile)</w:t>
      </w:r>
    </w:p>
    <w:p w14:paraId="2CE49E84"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w:t>
      </w:r>
    </w:p>
    <w:p w14:paraId="59A1F535"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while (pos &lt; TokensNum &amp;&amp; TokenTable[pos].type != EndProgram)</w:t>
      </w:r>
    </w:p>
    <w:p w14:paraId="3548E87E"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w:t>
      </w:r>
    </w:p>
    <w:p w14:paraId="490BF560"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gen_statement(outFile);</w:t>
      </w:r>
    </w:p>
    <w:p w14:paraId="6AD14847"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w:t>
      </w:r>
    </w:p>
    <w:p w14:paraId="79CEB4EA" w14:textId="77777777" w:rsidR="00135249" w:rsidRPr="00135249" w:rsidRDefault="00135249" w:rsidP="00135249">
      <w:pPr>
        <w:spacing w:after="0"/>
        <w:ind w:firstLine="360"/>
        <w:rPr>
          <w:rFonts w:ascii="Consolas" w:hAnsi="Consolas" w:cs="Times New Roman"/>
          <w:bCs/>
          <w:sz w:val="19"/>
          <w:szCs w:val="19"/>
          <w:lang w:val="en-US"/>
        </w:rPr>
      </w:pPr>
    </w:p>
    <w:p w14:paraId="09FF6F38"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if (pos &gt;= TokensNum || TokenTable[pos].type != EndProgram)</w:t>
      </w:r>
    </w:p>
    <w:p w14:paraId="275A74B6"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w:t>
      </w:r>
    </w:p>
    <w:p w14:paraId="543C3AE4"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printf("Error: 'EndProgram' token not found or unexpected end of tokens.\n");</w:t>
      </w:r>
    </w:p>
    <w:p w14:paraId="25AC0F53" w14:textId="77777777" w:rsidR="00135249" w:rsidRPr="006D62B6" w:rsidRDefault="00135249" w:rsidP="00135249">
      <w:pPr>
        <w:spacing w:after="0"/>
        <w:ind w:firstLine="360"/>
        <w:rPr>
          <w:rFonts w:ascii="Consolas" w:hAnsi="Consolas" w:cs="Times New Roman"/>
          <w:bCs/>
          <w:sz w:val="19"/>
          <w:szCs w:val="19"/>
          <w:lang w:val="ru-RU"/>
        </w:rPr>
      </w:pPr>
      <w:r w:rsidRPr="00135249">
        <w:rPr>
          <w:rFonts w:ascii="Consolas" w:hAnsi="Consolas" w:cs="Times New Roman"/>
          <w:bCs/>
          <w:sz w:val="19"/>
          <w:szCs w:val="19"/>
          <w:lang w:val="en-US"/>
        </w:rPr>
        <w:t xml:space="preserve">        exit</w:t>
      </w:r>
      <w:r w:rsidRPr="006D62B6">
        <w:rPr>
          <w:rFonts w:ascii="Consolas" w:hAnsi="Consolas" w:cs="Times New Roman"/>
          <w:bCs/>
          <w:sz w:val="19"/>
          <w:szCs w:val="19"/>
          <w:lang w:val="ru-RU"/>
        </w:rPr>
        <w:t>(1);</w:t>
      </w:r>
    </w:p>
    <w:p w14:paraId="54D4BC77" w14:textId="77777777" w:rsidR="00135249" w:rsidRPr="006D62B6" w:rsidRDefault="00135249" w:rsidP="00135249">
      <w:pPr>
        <w:spacing w:after="0"/>
        <w:ind w:firstLine="360"/>
        <w:rPr>
          <w:rFonts w:ascii="Consolas" w:hAnsi="Consolas" w:cs="Times New Roman"/>
          <w:bCs/>
          <w:sz w:val="19"/>
          <w:szCs w:val="19"/>
          <w:lang w:val="ru-RU"/>
        </w:rPr>
      </w:pPr>
      <w:r w:rsidRPr="006D62B6">
        <w:rPr>
          <w:rFonts w:ascii="Consolas" w:hAnsi="Consolas" w:cs="Times New Roman"/>
          <w:bCs/>
          <w:sz w:val="19"/>
          <w:szCs w:val="19"/>
          <w:lang w:val="ru-RU"/>
        </w:rPr>
        <w:t xml:space="preserve">    }</w:t>
      </w:r>
    </w:p>
    <w:p w14:paraId="004F0EDB" w14:textId="77777777" w:rsidR="00135249" w:rsidRPr="006D62B6" w:rsidRDefault="00135249" w:rsidP="00135249">
      <w:pPr>
        <w:spacing w:after="0"/>
        <w:ind w:firstLine="360"/>
        <w:rPr>
          <w:rFonts w:ascii="Consolas" w:hAnsi="Consolas" w:cs="Times New Roman"/>
          <w:bCs/>
          <w:sz w:val="19"/>
          <w:szCs w:val="19"/>
          <w:lang w:val="ru-RU"/>
        </w:rPr>
      </w:pPr>
      <w:r w:rsidRPr="006D62B6">
        <w:rPr>
          <w:rFonts w:ascii="Consolas" w:hAnsi="Consolas" w:cs="Times New Roman"/>
          <w:bCs/>
          <w:sz w:val="19"/>
          <w:szCs w:val="19"/>
          <w:lang w:val="ru-RU"/>
        </w:rPr>
        <w:t>}</w:t>
      </w:r>
    </w:p>
    <w:p w14:paraId="73F99111" w14:textId="77777777" w:rsidR="00135249" w:rsidRPr="006D62B6" w:rsidRDefault="00135249" w:rsidP="00135249">
      <w:pPr>
        <w:spacing w:after="0"/>
        <w:ind w:firstLine="360"/>
        <w:rPr>
          <w:rFonts w:ascii="Consolas" w:hAnsi="Consolas" w:cs="Times New Roman"/>
          <w:bCs/>
          <w:sz w:val="19"/>
          <w:szCs w:val="19"/>
          <w:lang w:val="ru-RU"/>
        </w:rPr>
      </w:pPr>
    </w:p>
    <w:p w14:paraId="483F2B25" w14:textId="77777777" w:rsidR="00135249" w:rsidRPr="006D62B6" w:rsidRDefault="00135249" w:rsidP="00135249">
      <w:pPr>
        <w:spacing w:after="0"/>
        <w:ind w:firstLine="360"/>
        <w:rPr>
          <w:rFonts w:ascii="Consolas" w:hAnsi="Consolas" w:cs="Times New Roman"/>
          <w:bCs/>
          <w:sz w:val="19"/>
          <w:szCs w:val="19"/>
          <w:lang w:val="ru-RU"/>
        </w:rPr>
      </w:pPr>
      <w:r w:rsidRPr="006D62B6">
        <w:rPr>
          <w:rFonts w:ascii="Consolas" w:hAnsi="Consolas" w:cs="Times New Roman"/>
          <w:bCs/>
          <w:sz w:val="19"/>
          <w:szCs w:val="19"/>
          <w:lang w:val="ru-RU"/>
        </w:rPr>
        <w:t>// &lt;оператор&gt; = &lt;присвоїння&gt; | &lt;ввід&gt; | &lt;вивід&gt; | &lt;умовний оператор&gt; | &lt;складений оператор&gt;</w:t>
      </w:r>
    </w:p>
    <w:p w14:paraId="3A66F6F2"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void gen_statement(FILE* outFile)</w:t>
      </w:r>
    </w:p>
    <w:p w14:paraId="1B1C66DA"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w:t>
      </w:r>
    </w:p>
    <w:p w14:paraId="2BA270DE"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switch (TokenTable[pos].type)</w:t>
      </w:r>
    </w:p>
    <w:p w14:paraId="11D0CCEB"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lastRenderedPageBreak/>
        <w:t xml:space="preserve">    {</w:t>
      </w:r>
    </w:p>
    <w:p w14:paraId="125205CD"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case Input: gen_input(outFile); break;</w:t>
      </w:r>
    </w:p>
    <w:p w14:paraId="6FB54650"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case Output: gen_output(outFile); break;</w:t>
      </w:r>
    </w:p>
    <w:p w14:paraId="185757C9"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case If: gen_conditional(outFile); break;</w:t>
      </w:r>
    </w:p>
    <w:p w14:paraId="69CF8313"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case StartProgram: gen_compound_statement(outFile); break;</w:t>
      </w:r>
    </w:p>
    <w:p w14:paraId="58E44D90"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case Goto: gen_goto_statement(outFile); break;</w:t>
      </w:r>
    </w:p>
    <w:p w14:paraId="49806919"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case Label: gen_label_statement(outFile); break;</w:t>
      </w:r>
    </w:p>
    <w:p w14:paraId="5E4CD17A"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case For:</w:t>
      </w:r>
    </w:p>
    <w:p w14:paraId="440D16A7"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w:t>
      </w:r>
    </w:p>
    <w:p w14:paraId="452ADCA2"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int temp_pos = pos + 1;</w:t>
      </w:r>
    </w:p>
    <w:p w14:paraId="185F1622" w14:textId="77777777" w:rsidR="00135249" w:rsidRPr="00135249" w:rsidRDefault="00135249" w:rsidP="00135249">
      <w:pPr>
        <w:spacing w:after="0"/>
        <w:ind w:firstLine="360"/>
        <w:rPr>
          <w:rFonts w:ascii="Consolas" w:hAnsi="Consolas" w:cs="Times New Roman"/>
          <w:bCs/>
          <w:sz w:val="19"/>
          <w:szCs w:val="19"/>
          <w:lang w:val="en-US"/>
        </w:rPr>
      </w:pPr>
    </w:p>
    <w:p w14:paraId="12E0E3AE"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while (TokenTable[temp_pos].type != To &amp;&amp; TokenTable[temp_pos].type != DownTo &amp;&amp; temp_pos &lt; TokensNum)</w:t>
      </w:r>
    </w:p>
    <w:p w14:paraId="588B4F12"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w:t>
      </w:r>
    </w:p>
    <w:p w14:paraId="73653C9A"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temp_pos++;</w:t>
      </w:r>
    </w:p>
    <w:p w14:paraId="0DD2E2B3"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w:t>
      </w:r>
    </w:p>
    <w:p w14:paraId="6E4F9F27" w14:textId="77777777" w:rsidR="00135249" w:rsidRPr="00135249" w:rsidRDefault="00135249" w:rsidP="00135249">
      <w:pPr>
        <w:spacing w:after="0"/>
        <w:ind w:firstLine="360"/>
        <w:rPr>
          <w:rFonts w:ascii="Consolas" w:hAnsi="Consolas" w:cs="Times New Roman"/>
          <w:bCs/>
          <w:sz w:val="19"/>
          <w:szCs w:val="19"/>
          <w:lang w:val="en-US"/>
        </w:rPr>
      </w:pPr>
    </w:p>
    <w:p w14:paraId="7F9988DC"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if (TokenTable[temp_pos].type == To)</w:t>
      </w:r>
    </w:p>
    <w:p w14:paraId="40245D21"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w:t>
      </w:r>
    </w:p>
    <w:p w14:paraId="4E15828B"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gen_for_to_do(outFile);</w:t>
      </w:r>
    </w:p>
    <w:p w14:paraId="2A3DFA3F"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w:t>
      </w:r>
    </w:p>
    <w:p w14:paraId="26B5FE02"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else if (TokenTable[temp_pos].type == DownTo)</w:t>
      </w:r>
    </w:p>
    <w:p w14:paraId="2EDE5244"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w:t>
      </w:r>
    </w:p>
    <w:p w14:paraId="2206D5BE"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gen_for_downto_do(outFile);</w:t>
      </w:r>
    </w:p>
    <w:p w14:paraId="7B42A818"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w:t>
      </w:r>
    </w:p>
    <w:p w14:paraId="4737AB43"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else</w:t>
      </w:r>
    </w:p>
    <w:p w14:paraId="3DB1FDA2"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w:t>
      </w:r>
    </w:p>
    <w:p w14:paraId="705C16F3"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printf("Error: Expected 'To' or 'DownTo' after 'For'\n");</w:t>
      </w:r>
    </w:p>
    <w:p w14:paraId="17E96616"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w:t>
      </w:r>
    </w:p>
    <w:p w14:paraId="6FFE0C91"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w:t>
      </w:r>
    </w:p>
    <w:p w14:paraId="003507D2"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break;</w:t>
      </w:r>
    </w:p>
    <w:p w14:paraId="0D79C18F"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case While: gen_while_statement(outFile); break;</w:t>
      </w:r>
    </w:p>
    <w:p w14:paraId="13033C42"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case Exit:</w:t>
      </w:r>
    </w:p>
    <w:p w14:paraId="7E2B5F62"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fprintf(outFile, "      break;\n");</w:t>
      </w:r>
    </w:p>
    <w:p w14:paraId="60F739D4"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pos += 2; </w:t>
      </w:r>
    </w:p>
    <w:p w14:paraId="07725668"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break;</w:t>
      </w:r>
    </w:p>
    <w:p w14:paraId="486985D5" w14:textId="77777777" w:rsidR="00135249" w:rsidRPr="00135249" w:rsidRDefault="00135249" w:rsidP="00135249">
      <w:pPr>
        <w:spacing w:after="0"/>
        <w:ind w:firstLine="360"/>
        <w:rPr>
          <w:rFonts w:ascii="Consolas" w:hAnsi="Consolas" w:cs="Times New Roman"/>
          <w:bCs/>
          <w:sz w:val="19"/>
          <w:szCs w:val="19"/>
          <w:lang w:val="en-US"/>
        </w:rPr>
      </w:pPr>
    </w:p>
    <w:p w14:paraId="1340231C"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case Continue:</w:t>
      </w:r>
    </w:p>
    <w:p w14:paraId="1E8F9DC6"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fprintf(outFile, "      continue;\n");</w:t>
      </w:r>
    </w:p>
    <w:p w14:paraId="06A47C0A"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pos += 2; </w:t>
      </w:r>
    </w:p>
    <w:p w14:paraId="6F374D91"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break;</w:t>
      </w:r>
    </w:p>
    <w:p w14:paraId="37A7ADE2"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case Repeat: gen_repeat_until(outFile); break;</w:t>
      </w:r>
    </w:p>
    <w:p w14:paraId="36C69AD5"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default: gen_assignment(outFile);</w:t>
      </w:r>
    </w:p>
    <w:p w14:paraId="7C2EAE26"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w:t>
      </w:r>
    </w:p>
    <w:p w14:paraId="25DBE0AA"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w:t>
      </w:r>
    </w:p>
    <w:p w14:paraId="7F46B325" w14:textId="77777777" w:rsidR="00135249" w:rsidRPr="00135249" w:rsidRDefault="00135249" w:rsidP="00135249">
      <w:pPr>
        <w:spacing w:after="0"/>
        <w:ind w:firstLine="360"/>
        <w:rPr>
          <w:rFonts w:ascii="Consolas" w:hAnsi="Consolas" w:cs="Times New Roman"/>
          <w:bCs/>
          <w:sz w:val="19"/>
          <w:szCs w:val="19"/>
          <w:lang w:val="en-US"/>
        </w:rPr>
      </w:pPr>
    </w:p>
    <w:p w14:paraId="56538707"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lt;присвоїння&gt; = &lt;ідентифікатор&gt; ':=' &lt;арифметичний вираз&gt;</w:t>
      </w:r>
    </w:p>
    <w:p w14:paraId="5D7009A8"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void gen_assignment(FILE* outFile)</w:t>
      </w:r>
    </w:p>
    <w:p w14:paraId="2E2F6460"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w:t>
      </w:r>
    </w:p>
    <w:p w14:paraId="6B2A7164"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fprintf(outFile, "   ");</w:t>
      </w:r>
    </w:p>
    <w:p w14:paraId="564D0436"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fprintf(outFile, TokenTable[pos++].name);</w:t>
      </w:r>
    </w:p>
    <w:p w14:paraId="63A76142"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fprintf(outFile, " = ");</w:t>
      </w:r>
    </w:p>
    <w:p w14:paraId="274B126B"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pos++;</w:t>
      </w:r>
    </w:p>
    <w:p w14:paraId="060E6CDD"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gen_arithmetic_expression(outFile);</w:t>
      </w:r>
    </w:p>
    <w:p w14:paraId="72731387"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pos++;</w:t>
      </w:r>
    </w:p>
    <w:p w14:paraId="43C1198E"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fprintf(outFile, ";\n");</w:t>
      </w:r>
    </w:p>
    <w:p w14:paraId="61FE2BA2"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w:t>
      </w:r>
    </w:p>
    <w:p w14:paraId="6EDCD7E4" w14:textId="77777777" w:rsidR="00135249" w:rsidRPr="00135249" w:rsidRDefault="00135249" w:rsidP="00135249">
      <w:pPr>
        <w:spacing w:after="0"/>
        <w:ind w:firstLine="360"/>
        <w:rPr>
          <w:rFonts w:ascii="Consolas" w:hAnsi="Consolas" w:cs="Times New Roman"/>
          <w:bCs/>
          <w:sz w:val="19"/>
          <w:szCs w:val="19"/>
          <w:lang w:val="en-US"/>
        </w:rPr>
      </w:pPr>
    </w:p>
    <w:p w14:paraId="29533134"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lt;арифметичний вираз&gt; = &lt;доданок&gt; { ('+' | '-') &lt;доданок&gt; }</w:t>
      </w:r>
    </w:p>
    <w:p w14:paraId="7793569A"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void gen_arithmetic_expression(FILE* outFile)</w:t>
      </w:r>
    </w:p>
    <w:p w14:paraId="6A6E536B"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w:t>
      </w:r>
    </w:p>
    <w:p w14:paraId="25832B48"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gen_term(outFile);</w:t>
      </w:r>
    </w:p>
    <w:p w14:paraId="342022DA"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while (TokenTable[pos].type == Add || TokenTable[pos].type == Sub)</w:t>
      </w:r>
    </w:p>
    <w:p w14:paraId="4FE5D9CA"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lastRenderedPageBreak/>
        <w:t xml:space="preserve">    {</w:t>
      </w:r>
    </w:p>
    <w:p w14:paraId="3FE0F6FF"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if (TokenTable[pos].type == Add)</w:t>
      </w:r>
    </w:p>
    <w:p w14:paraId="34705B98"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fprintf(outFile, " + ");</w:t>
      </w:r>
    </w:p>
    <w:p w14:paraId="5576B095"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else</w:t>
      </w:r>
    </w:p>
    <w:p w14:paraId="45612037"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fprintf(outFile, " - ");</w:t>
      </w:r>
    </w:p>
    <w:p w14:paraId="3A1DC0E3"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pos++;</w:t>
      </w:r>
    </w:p>
    <w:p w14:paraId="227D9551"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gen_term(outFile);</w:t>
      </w:r>
    </w:p>
    <w:p w14:paraId="46D5F787"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w:t>
      </w:r>
    </w:p>
    <w:p w14:paraId="1985CB3D"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w:t>
      </w:r>
    </w:p>
    <w:p w14:paraId="3CD2AACB" w14:textId="77777777" w:rsidR="00135249" w:rsidRPr="00135249" w:rsidRDefault="00135249" w:rsidP="00135249">
      <w:pPr>
        <w:spacing w:after="0"/>
        <w:ind w:firstLine="360"/>
        <w:rPr>
          <w:rFonts w:ascii="Consolas" w:hAnsi="Consolas" w:cs="Times New Roman"/>
          <w:bCs/>
          <w:sz w:val="19"/>
          <w:szCs w:val="19"/>
          <w:lang w:val="en-US"/>
        </w:rPr>
      </w:pPr>
    </w:p>
    <w:p w14:paraId="78EEFA18"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lt;доданок&gt; = &lt;множник&gt; { ('*' | '/') &lt;множник&gt; }</w:t>
      </w:r>
    </w:p>
    <w:p w14:paraId="02FD6E72"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void gen_term(FILE* outFile)</w:t>
      </w:r>
    </w:p>
    <w:p w14:paraId="4F82CB7A"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w:t>
      </w:r>
    </w:p>
    <w:p w14:paraId="67C4ECC6"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gen_factor(outFile);</w:t>
      </w:r>
    </w:p>
    <w:p w14:paraId="08BC5687"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while (TokenTable[pos].type == Mul || TokenTable[pos].type == Div || TokenTable[pos].type == Mod)</w:t>
      </w:r>
    </w:p>
    <w:p w14:paraId="3C50306A"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w:t>
      </w:r>
    </w:p>
    <w:p w14:paraId="6B5E3543"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if (TokenTable[pos].type == Mul)</w:t>
      </w:r>
    </w:p>
    <w:p w14:paraId="182E349E"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fprintf(outFile, " * ");</w:t>
      </w:r>
    </w:p>
    <w:p w14:paraId="3FA54CD1"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if (TokenTable[pos].type == Div)</w:t>
      </w:r>
    </w:p>
    <w:p w14:paraId="4380C957"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fprintf(outFile, " / ");</w:t>
      </w:r>
    </w:p>
    <w:p w14:paraId="3EB8D929"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if (TokenTable[pos].type == Mod)</w:t>
      </w:r>
    </w:p>
    <w:p w14:paraId="546FC978"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fprintf(outFile, " %% ");</w:t>
      </w:r>
    </w:p>
    <w:p w14:paraId="5F90D6AF"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pos++;</w:t>
      </w:r>
    </w:p>
    <w:p w14:paraId="5288EC76"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gen_factor(outFile);</w:t>
      </w:r>
    </w:p>
    <w:p w14:paraId="69E4527E" w14:textId="77777777" w:rsidR="00135249" w:rsidRPr="006D62B6" w:rsidRDefault="00135249" w:rsidP="00135249">
      <w:pPr>
        <w:spacing w:after="0"/>
        <w:ind w:firstLine="360"/>
        <w:rPr>
          <w:rFonts w:ascii="Consolas" w:hAnsi="Consolas" w:cs="Times New Roman"/>
          <w:bCs/>
          <w:sz w:val="19"/>
          <w:szCs w:val="19"/>
          <w:lang w:val="ru-RU"/>
        </w:rPr>
      </w:pPr>
      <w:r w:rsidRPr="00135249">
        <w:rPr>
          <w:rFonts w:ascii="Consolas" w:hAnsi="Consolas" w:cs="Times New Roman"/>
          <w:bCs/>
          <w:sz w:val="19"/>
          <w:szCs w:val="19"/>
          <w:lang w:val="en-US"/>
        </w:rPr>
        <w:t xml:space="preserve">    </w:t>
      </w:r>
      <w:r w:rsidRPr="006D62B6">
        <w:rPr>
          <w:rFonts w:ascii="Consolas" w:hAnsi="Consolas" w:cs="Times New Roman"/>
          <w:bCs/>
          <w:sz w:val="19"/>
          <w:szCs w:val="19"/>
          <w:lang w:val="ru-RU"/>
        </w:rPr>
        <w:t>}</w:t>
      </w:r>
    </w:p>
    <w:p w14:paraId="773D8DA0" w14:textId="77777777" w:rsidR="00135249" w:rsidRPr="006D62B6" w:rsidRDefault="00135249" w:rsidP="00135249">
      <w:pPr>
        <w:spacing w:after="0"/>
        <w:ind w:firstLine="360"/>
        <w:rPr>
          <w:rFonts w:ascii="Consolas" w:hAnsi="Consolas" w:cs="Times New Roman"/>
          <w:bCs/>
          <w:sz w:val="19"/>
          <w:szCs w:val="19"/>
          <w:lang w:val="ru-RU"/>
        </w:rPr>
      </w:pPr>
      <w:r w:rsidRPr="006D62B6">
        <w:rPr>
          <w:rFonts w:ascii="Consolas" w:hAnsi="Consolas" w:cs="Times New Roman"/>
          <w:bCs/>
          <w:sz w:val="19"/>
          <w:szCs w:val="19"/>
          <w:lang w:val="ru-RU"/>
        </w:rPr>
        <w:t>}</w:t>
      </w:r>
    </w:p>
    <w:p w14:paraId="0F6F3BDF" w14:textId="77777777" w:rsidR="00135249" w:rsidRPr="006D62B6" w:rsidRDefault="00135249" w:rsidP="00135249">
      <w:pPr>
        <w:spacing w:after="0"/>
        <w:ind w:firstLine="360"/>
        <w:rPr>
          <w:rFonts w:ascii="Consolas" w:hAnsi="Consolas" w:cs="Times New Roman"/>
          <w:bCs/>
          <w:sz w:val="19"/>
          <w:szCs w:val="19"/>
          <w:lang w:val="ru-RU"/>
        </w:rPr>
      </w:pPr>
    </w:p>
    <w:p w14:paraId="3958A085" w14:textId="77777777" w:rsidR="00135249" w:rsidRPr="006D62B6" w:rsidRDefault="00135249" w:rsidP="00135249">
      <w:pPr>
        <w:spacing w:after="0"/>
        <w:ind w:firstLine="360"/>
        <w:rPr>
          <w:rFonts w:ascii="Consolas" w:hAnsi="Consolas" w:cs="Times New Roman"/>
          <w:bCs/>
          <w:sz w:val="19"/>
          <w:szCs w:val="19"/>
          <w:lang w:val="ru-RU"/>
        </w:rPr>
      </w:pPr>
      <w:r w:rsidRPr="006D62B6">
        <w:rPr>
          <w:rFonts w:ascii="Consolas" w:hAnsi="Consolas" w:cs="Times New Roman"/>
          <w:bCs/>
          <w:sz w:val="19"/>
          <w:szCs w:val="19"/>
          <w:lang w:val="ru-RU"/>
        </w:rPr>
        <w:t>// &lt;множник&gt; = &lt;≥дентиф≥катор&gt; | &lt;число&gt; | '(' &lt;арифметичний вираз&gt; ')'</w:t>
      </w:r>
    </w:p>
    <w:p w14:paraId="1812E53C"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void gen_factor(FILE* outFile)</w:t>
      </w:r>
    </w:p>
    <w:p w14:paraId="27F0FD40"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w:t>
      </w:r>
    </w:p>
    <w:p w14:paraId="63303A8B"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if (TokenTable[pos].type == Identifier || TokenTable[pos].type == Number)</w:t>
      </w:r>
    </w:p>
    <w:p w14:paraId="4C42CC79"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fprintf(outFile, TokenTable[pos++].name);</w:t>
      </w:r>
    </w:p>
    <w:p w14:paraId="39AB1FF7"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else</w:t>
      </w:r>
    </w:p>
    <w:p w14:paraId="74F610AF"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if (TokenTable[pos].type == LBraket)</w:t>
      </w:r>
    </w:p>
    <w:p w14:paraId="1EEAEE21"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w:t>
      </w:r>
    </w:p>
    <w:p w14:paraId="35BE38D6"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fprintf(outFile, "(");</w:t>
      </w:r>
    </w:p>
    <w:p w14:paraId="5D974335"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pos++;</w:t>
      </w:r>
    </w:p>
    <w:p w14:paraId="0EFA1D73"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gen_arithmetic_expression(outFile);</w:t>
      </w:r>
    </w:p>
    <w:p w14:paraId="2C488C69"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fprintf(outFile, ")");</w:t>
      </w:r>
    </w:p>
    <w:p w14:paraId="763F647E"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pos++;</w:t>
      </w:r>
    </w:p>
    <w:p w14:paraId="78FF397F"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w:t>
      </w:r>
    </w:p>
    <w:p w14:paraId="724DA390"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w:t>
      </w:r>
    </w:p>
    <w:p w14:paraId="2788B0D8" w14:textId="77777777" w:rsidR="00135249" w:rsidRPr="00135249" w:rsidRDefault="00135249" w:rsidP="00135249">
      <w:pPr>
        <w:spacing w:after="0"/>
        <w:ind w:firstLine="360"/>
        <w:rPr>
          <w:rFonts w:ascii="Consolas" w:hAnsi="Consolas" w:cs="Times New Roman"/>
          <w:bCs/>
          <w:sz w:val="19"/>
          <w:szCs w:val="19"/>
          <w:lang w:val="en-US"/>
        </w:rPr>
      </w:pPr>
    </w:p>
    <w:p w14:paraId="41F506BD"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lt;вв≥д&gt; = 'input' &lt;≥дентиф≥катор&gt;</w:t>
      </w:r>
    </w:p>
    <w:p w14:paraId="70106A4E"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void gen_input(FILE* outFile)</w:t>
      </w:r>
    </w:p>
    <w:p w14:paraId="40CB36E2"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w:t>
      </w:r>
    </w:p>
    <w:p w14:paraId="4F056261"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fprintf(outFile, "   printf(\"Enter ");</w:t>
      </w:r>
    </w:p>
    <w:p w14:paraId="1C9BFAC2"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fprintf(outFile, TokenTable[pos + 1].name);</w:t>
      </w:r>
    </w:p>
    <w:p w14:paraId="26EF9DF3"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fprintf(outFile, ":\");\n");</w:t>
      </w:r>
    </w:p>
    <w:p w14:paraId="518B32F7"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fprintf(outFile, "   scanf(\"%%hd\", &amp;");</w:t>
      </w:r>
    </w:p>
    <w:p w14:paraId="642F16B4"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pos++;</w:t>
      </w:r>
    </w:p>
    <w:p w14:paraId="7D86E395"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fprintf(outFile, TokenTable[pos++].name);</w:t>
      </w:r>
    </w:p>
    <w:p w14:paraId="3AD5D66C"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fprintf(outFile, ");\n");</w:t>
      </w:r>
    </w:p>
    <w:p w14:paraId="388FBA7C"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pos++;</w:t>
      </w:r>
    </w:p>
    <w:p w14:paraId="7CF20B4C"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w:t>
      </w:r>
    </w:p>
    <w:p w14:paraId="6CA86428" w14:textId="77777777" w:rsidR="00135249" w:rsidRPr="00135249" w:rsidRDefault="00135249" w:rsidP="00135249">
      <w:pPr>
        <w:spacing w:after="0"/>
        <w:ind w:firstLine="360"/>
        <w:rPr>
          <w:rFonts w:ascii="Consolas" w:hAnsi="Consolas" w:cs="Times New Roman"/>
          <w:bCs/>
          <w:sz w:val="19"/>
          <w:szCs w:val="19"/>
          <w:lang w:val="en-US"/>
        </w:rPr>
      </w:pPr>
    </w:p>
    <w:p w14:paraId="131754FC"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lt;вив≥д&gt; = 'output' &lt;≥дентиф≥катор&gt;</w:t>
      </w:r>
    </w:p>
    <w:p w14:paraId="0124042B"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void gen_output(FILE* outFile)</w:t>
      </w:r>
    </w:p>
    <w:p w14:paraId="5DC09713"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w:t>
      </w:r>
    </w:p>
    <w:p w14:paraId="4070893F"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pos++;</w:t>
      </w:r>
    </w:p>
    <w:p w14:paraId="384E16EB" w14:textId="77777777" w:rsidR="00135249" w:rsidRPr="00135249" w:rsidRDefault="00135249" w:rsidP="00135249">
      <w:pPr>
        <w:spacing w:after="0"/>
        <w:ind w:firstLine="360"/>
        <w:rPr>
          <w:rFonts w:ascii="Consolas" w:hAnsi="Consolas" w:cs="Times New Roman"/>
          <w:bCs/>
          <w:sz w:val="19"/>
          <w:szCs w:val="19"/>
          <w:lang w:val="en-US"/>
        </w:rPr>
      </w:pPr>
    </w:p>
    <w:p w14:paraId="26D217D4"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if (TokenTable[pos].type == Minus &amp;&amp; TokenTable[pos + 1].type == Number)</w:t>
      </w:r>
    </w:p>
    <w:p w14:paraId="64E8ED6A"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lastRenderedPageBreak/>
        <w:t xml:space="preserve">    {</w:t>
      </w:r>
    </w:p>
    <w:p w14:paraId="56E8EDB3"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fprintf(outFile, "   printf(\"%%d\\n\", -%s);\n", TokenTable[pos + 1].name);</w:t>
      </w:r>
    </w:p>
    <w:p w14:paraId="40F3BEF9"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pos += 2;</w:t>
      </w:r>
    </w:p>
    <w:p w14:paraId="61F23337"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w:t>
      </w:r>
    </w:p>
    <w:p w14:paraId="23A3C03D"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else</w:t>
      </w:r>
    </w:p>
    <w:p w14:paraId="5C12B648"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w:t>
      </w:r>
    </w:p>
    <w:p w14:paraId="54E7C4FE"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fprintf(outFile, "   printf(\"%%d\\n\", ");</w:t>
      </w:r>
    </w:p>
    <w:p w14:paraId="5A7D2022"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gen_arithmetic_expression(outFile);</w:t>
      </w:r>
    </w:p>
    <w:p w14:paraId="0D46ACB8"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fprintf(outFile, ");\n");</w:t>
      </w:r>
    </w:p>
    <w:p w14:paraId="6B5CC5B0"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w:t>
      </w:r>
    </w:p>
    <w:p w14:paraId="6118EFA4" w14:textId="77777777" w:rsidR="00135249" w:rsidRPr="00135249" w:rsidRDefault="00135249" w:rsidP="00135249">
      <w:pPr>
        <w:spacing w:after="0"/>
        <w:ind w:firstLine="360"/>
        <w:rPr>
          <w:rFonts w:ascii="Consolas" w:hAnsi="Consolas" w:cs="Times New Roman"/>
          <w:bCs/>
          <w:sz w:val="19"/>
          <w:szCs w:val="19"/>
          <w:lang w:val="en-US"/>
        </w:rPr>
      </w:pPr>
    </w:p>
    <w:p w14:paraId="14AE466A"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if (TokenTable[pos].type == Semicolon)</w:t>
      </w:r>
    </w:p>
    <w:p w14:paraId="7CD01032"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w:t>
      </w:r>
    </w:p>
    <w:p w14:paraId="550A3723"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pos++;</w:t>
      </w:r>
    </w:p>
    <w:p w14:paraId="03F225FD"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w:t>
      </w:r>
    </w:p>
    <w:p w14:paraId="7BA82071"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else</w:t>
      </w:r>
    </w:p>
    <w:p w14:paraId="7BF17E77"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w:t>
      </w:r>
    </w:p>
    <w:p w14:paraId="7A8D9F53"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printf("Error: Expected a semicolon at the end of 'Output' statement.\n");</w:t>
      </w:r>
    </w:p>
    <w:p w14:paraId="26263C59" w14:textId="77777777" w:rsidR="00135249" w:rsidRPr="006D62B6" w:rsidRDefault="00135249" w:rsidP="00135249">
      <w:pPr>
        <w:spacing w:after="0"/>
        <w:ind w:firstLine="360"/>
        <w:rPr>
          <w:rFonts w:ascii="Consolas" w:hAnsi="Consolas" w:cs="Times New Roman"/>
          <w:bCs/>
          <w:sz w:val="19"/>
          <w:szCs w:val="19"/>
          <w:lang w:val="ru-RU"/>
        </w:rPr>
      </w:pPr>
      <w:r w:rsidRPr="00135249">
        <w:rPr>
          <w:rFonts w:ascii="Consolas" w:hAnsi="Consolas" w:cs="Times New Roman"/>
          <w:bCs/>
          <w:sz w:val="19"/>
          <w:szCs w:val="19"/>
          <w:lang w:val="en-US"/>
        </w:rPr>
        <w:t xml:space="preserve">        exit</w:t>
      </w:r>
      <w:r w:rsidRPr="006D62B6">
        <w:rPr>
          <w:rFonts w:ascii="Consolas" w:hAnsi="Consolas" w:cs="Times New Roman"/>
          <w:bCs/>
          <w:sz w:val="19"/>
          <w:szCs w:val="19"/>
          <w:lang w:val="ru-RU"/>
        </w:rPr>
        <w:t>(1);</w:t>
      </w:r>
    </w:p>
    <w:p w14:paraId="23E5EC4A" w14:textId="77777777" w:rsidR="00135249" w:rsidRPr="006D62B6" w:rsidRDefault="00135249" w:rsidP="00135249">
      <w:pPr>
        <w:spacing w:after="0"/>
        <w:ind w:firstLine="360"/>
        <w:rPr>
          <w:rFonts w:ascii="Consolas" w:hAnsi="Consolas" w:cs="Times New Roman"/>
          <w:bCs/>
          <w:sz w:val="19"/>
          <w:szCs w:val="19"/>
          <w:lang w:val="ru-RU"/>
        </w:rPr>
      </w:pPr>
      <w:r w:rsidRPr="006D62B6">
        <w:rPr>
          <w:rFonts w:ascii="Consolas" w:hAnsi="Consolas" w:cs="Times New Roman"/>
          <w:bCs/>
          <w:sz w:val="19"/>
          <w:szCs w:val="19"/>
          <w:lang w:val="ru-RU"/>
        </w:rPr>
        <w:t xml:space="preserve">    }</w:t>
      </w:r>
    </w:p>
    <w:p w14:paraId="46A69113" w14:textId="77777777" w:rsidR="00135249" w:rsidRPr="006D62B6" w:rsidRDefault="00135249" w:rsidP="00135249">
      <w:pPr>
        <w:spacing w:after="0"/>
        <w:ind w:firstLine="360"/>
        <w:rPr>
          <w:rFonts w:ascii="Consolas" w:hAnsi="Consolas" w:cs="Times New Roman"/>
          <w:bCs/>
          <w:sz w:val="19"/>
          <w:szCs w:val="19"/>
          <w:lang w:val="ru-RU"/>
        </w:rPr>
      </w:pPr>
      <w:r w:rsidRPr="006D62B6">
        <w:rPr>
          <w:rFonts w:ascii="Consolas" w:hAnsi="Consolas" w:cs="Times New Roman"/>
          <w:bCs/>
          <w:sz w:val="19"/>
          <w:szCs w:val="19"/>
          <w:lang w:val="ru-RU"/>
        </w:rPr>
        <w:t>}</w:t>
      </w:r>
    </w:p>
    <w:p w14:paraId="7F185699" w14:textId="77777777" w:rsidR="00135249" w:rsidRPr="006D62B6" w:rsidRDefault="00135249" w:rsidP="00135249">
      <w:pPr>
        <w:spacing w:after="0"/>
        <w:ind w:firstLine="360"/>
        <w:rPr>
          <w:rFonts w:ascii="Consolas" w:hAnsi="Consolas" w:cs="Times New Roman"/>
          <w:bCs/>
          <w:sz w:val="19"/>
          <w:szCs w:val="19"/>
          <w:lang w:val="ru-RU"/>
        </w:rPr>
      </w:pPr>
    </w:p>
    <w:p w14:paraId="63BF1D79" w14:textId="77777777" w:rsidR="00135249" w:rsidRPr="006D62B6" w:rsidRDefault="00135249" w:rsidP="00135249">
      <w:pPr>
        <w:spacing w:after="0"/>
        <w:ind w:firstLine="360"/>
        <w:rPr>
          <w:rFonts w:ascii="Consolas" w:hAnsi="Consolas" w:cs="Times New Roman"/>
          <w:bCs/>
          <w:sz w:val="19"/>
          <w:szCs w:val="19"/>
          <w:lang w:val="ru-RU"/>
        </w:rPr>
      </w:pPr>
    </w:p>
    <w:p w14:paraId="35DA8865" w14:textId="77777777" w:rsidR="00135249" w:rsidRPr="006D62B6" w:rsidRDefault="00135249" w:rsidP="00135249">
      <w:pPr>
        <w:spacing w:after="0"/>
        <w:ind w:firstLine="360"/>
        <w:rPr>
          <w:rFonts w:ascii="Consolas" w:hAnsi="Consolas" w:cs="Times New Roman"/>
          <w:bCs/>
          <w:sz w:val="19"/>
          <w:szCs w:val="19"/>
          <w:lang w:val="ru-RU"/>
        </w:rPr>
      </w:pPr>
    </w:p>
    <w:p w14:paraId="1BAF5193" w14:textId="77777777" w:rsidR="00135249" w:rsidRPr="006D62B6" w:rsidRDefault="00135249" w:rsidP="00135249">
      <w:pPr>
        <w:spacing w:after="0"/>
        <w:ind w:firstLine="360"/>
        <w:rPr>
          <w:rFonts w:ascii="Consolas" w:hAnsi="Consolas" w:cs="Times New Roman"/>
          <w:bCs/>
          <w:sz w:val="19"/>
          <w:szCs w:val="19"/>
          <w:lang w:val="ru-RU"/>
        </w:rPr>
      </w:pPr>
    </w:p>
    <w:p w14:paraId="2FD947CD" w14:textId="77777777" w:rsidR="00135249" w:rsidRPr="006D62B6" w:rsidRDefault="00135249" w:rsidP="00135249">
      <w:pPr>
        <w:spacing w:after="0"/>
        <w:ind w:firstLine="360"/>
        <w:rPr>
          <w:rFonts w:ascii="Consolas" w:hAnsi="Consolas" w:cs="Times New Roman"/>
          <w:bCs/>
          <w:sz w:val="19"/>
          <w:szCs w:val="19"/>
          <w:lang w:val="ru-RU"/>
        </w:rPr>
      </w:pPr>
      <w:r w:rsidRPr="006D62B6">
        <w:rPr>
          <w:rFonts w:ascii="Consolas" w:hAnsi="Consolas" w:cs="Times New Roman"/>
          <w:bCs/>
          <w:sz w:val="19"/>
          <w:szCs w:val="19"/>
          <w:lang w:val="ru-RU"/>
        </w:rPr>
        <w:t>// &lt;умовний оператор&gt; = '</w:t>
      </w:r>
      <w:r w:rsidRPr="00135249">
        <w:rPr>
          <w:rFonts w:ascii="Consolas" w:hAnsi="Consolas" w:cs="Times New Roman"/>
          <w:bCs/>
          <w:sz w:val="19"/>
          <w:szCs w:val="19"/>
          <w:lang w:val="en-US"/>
        </w:rPr>
        <w:t>if</w:t>
      </w:r>
      <w:r w:rsidRPr="006D62B6">
        <w:rPr>
          <w:rFonts w:ascii="Consolas" w:hAnsi="Consolas" w:cs="Times New Roman"/>
          <w:bCs/>
          <w:sz w:val="19"/>
          <w:szCs w:val="19"/>
          <w:lang w:val="ru-RU"/>
        </w:rPr>
        <w:t>' &lt;лог≥чний вираз&gt; '</w:t>
      </w:r>
      <w:r w:rsidRPr="00135249">
        <w:rPr>
          <w:rFonts w:ascii="Consolas" w:hAnsi="Consolas" w:cs="Times New Roman"/>
          <w:bCs/>
          <w:sz w:val="19"/>
          <w:szCs w:val="19"/>
          <w:lang w:val="en-US"/>
        </w:rPr>
        <w:t>then</w:t>
      </w:r>
      <w:r w:rsidRPr="006D62B6">
        <w:rPr>
          <w:rFonts w:ascii="Consolas" w:hAnsi="Consolas" w:cs="Times New Roman"/>
          <w:bCs/>
          <w:sz w:val="19"/>
          <w:szCs w:val="19"/>
          <w:lang w:val="ru-RU"/>
        </w:rPr>
        <w:t>' &lt;оператор&gt; [ '</w:t>
      </w:r>
      <w:r w:rsidRPr="00135249">
        <w:rPr>
          <w:rFonts w:ascii="Consolas" w:hAnsi="Consolas" w:cs="Times New Roman"/>
          <w:bCs/>
          <w:sz w:val="19"/>
          <w:szCs w:val="19"/>
          <w:lang w:val="en-US"/>
        </w:rPr>
        <w:t>else</w:t>
      </w:r>
      <w:r w:rsidRPr="006D62B6">
        <w:rPr>
          <w:rFonts w:ascii="Consolas" w:hAnsi="Consolas" w:cs="Times New Roman"/>
          <w:bCs/>
          <w:sz w:val="19"/>
          <w:szCs w:val="19"/>
          <w:lang w:val="ru-RU"/>
        </w:rPr>
        <w:t>' &lt;оператор&gt; ]</w:t>
      </w:r>
    </w:p>
    <w:p w14:paraId="3DA43D51"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void gen_conditional(FILE* outFile)</w:t>
      </w:r>
    </w:p>
    <w:p w14:paraId="60D12EF4"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w:t>
      </w:r>
    </w:p>
    <w:p w14:paraId="5403415F"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fprintf(outFile, "   if (");</w:t>
      </w:r>
    </w:p>
    <w:p w14:paraId="1BEFC795"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pos++;</w:t>
      </w:r>
    </w:p>
    <w:p w14:paraId="58C87273"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gen_logical_expression(outFile);</w:t>
      </w:r>
    </w:p>
    <w:p w14:paraId="1CDB7F05"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fprintf(outFile, ")\n");</w:t>
      </w:r>
    </w:p>
    <w:p w14:paraId="2BA4A31B"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gen_statement(outFile);</w:t>
      </w:r>
    </w:p>
    <w:p w14:paraId="661216CD"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if (TokenTable[pos].type == Else)</w:t>
      </w:r>
    </w:p>
    <w:p w14:paraId="5F01A810"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w:t>
      </w:r>
    </w:p>
    <w:p w14:paraId="5D9955BD"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fprintf(outFile, "   else\n");</w:t>
      </w:r>
    </w:p>
    <w:p w14:paraId="5E7B0B06"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pos++;</w:t>
      </w:r>
    </w:p>
    <w:p w14:paraId="3162DD71"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gen_statement(outFile);</w:t>
      </w:r>
    </w:p>
    <w:p w14:paraId="38D5FFFC"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w:t>
      </w:r>
    </w:p>
    <w:p w14:paraId="04CA286A"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w:t>
      </w:r>
    </w:p>
    <w:p w14:paraId="5A7D1105" w14:textId="77777777" w:rsidR="00135249" w:rsidRPr="00135249" w:rsidRDefault="00135249" w:rsidP="00135249">
      <w:pPr>
        <w:spacing w:after="0"/>
        <w:ind w:firstLine="360"/>
        <w:rPr>
          <w:rFonts w:ascii="Consolas" w:hAnsi="Consolas" w:cs="Times New Roman"/>
          <w:bCs/>
          <w:sz w:val="19"/>
          <w:szCs w:val="19"/>
          <w:lang w:val="en-US"/>
        </w:rPr>
      </w:pPr>
    </w:p>
    <w:p w14:paraId="0B02D498"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void gen_goto_statement(FILE* outFile)</w:t>
      </w:r>
    </w:p>
    <w:p w14:paraId="06A294A7"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w:t>
      </w:r>
    </w:p>
    <w:p w14:paraId="262D7E72"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fprintf(outFile, "   goto %s;\n", TokenTable[pos + 1].name);</w:t>
      </w:r>
    </w:p>
    <w:p w14:paraId="3A58A299"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pos += 3;</w:t>
      </w:r>
    </w:p>
    <w:p w14:paraId="7562907C"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w:t>
      </w:r>
    </w:p>
    <w:p w14:paraId="614DDB22" w14:textId="77777777" w:rsidR="00135249" w:rsidRPr="00135249" w:rsidRDefault="00135249" w:rsidP="00135249">
      <w:pPr>
        <w:spacing w:after="0"/>
        <w:ind w:firstLine="360"/>
        <w:rPr>
          <w:rFonts w:ascii="Consolas" w:hAnsi="Consolas" w:cs="Times New Roman"/>
          <w:bCs/>
          <w:sz w:val="19"/>
          <w:szCs w:val="19"/>
          <w:lang w:val="en-US"/>
        </w:rPr>
      </w:pPr>
    </w:p>
    <w:p w14:paraId="02DC8B63"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void gen_label_statement(FILE* outFile)</w:t>
      </w:r>
    </w:p>
    <w:p w14:paraId="61DBF4E2"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w:t>
      </w:r>
    </w:p>
    <w:p w14:paraId="4E4E6A7A"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fprintf(outFile, "%s:\n", TokenTable[pos].name); </w:t>
      </w:r>
    </w:p>
    <w:p w14:paraId="3157BC23"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pos++;</w:t>
      </w:r>
    </w:p>
    <w:p w14:paraId="0DD9612F"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w:t>
      </w:r>
    </w:p>
    <w:p w14:paraId="67721313" w14:textId="77777777" w:rsidR="00135249" w:rsidRPr="00135249" w:rsidRDefault="00135249" w:rsidP="00135249">
      <w:pPr>
        <w:spacing w:after="0"/>
        <w:ind w:firstLine="360"/>
        <w:rPr>
          <w:rFonts w:ascii="Consolas" w:hAnsi="Consolas" w:cs="Times New Roman"/>
          <w:bCs/>
          <w:sz w:val="19"/>
          <w:szCs w:val="19"/>
          <w:lang w:val="en-US"/>
        </w:rPr>
      </w:pPr>
    </w:p>
    <w:p w14:paraId="1E52B94A"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void gen_for_to_do(FILE* outFile)</w:t>
      </w:r>
    </w:p>
    <w:p w14:paraId="669B093F"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w:t>
      </w:r>
    </w:p>
    <w:p w14:paraId="64BEAD05"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int temp_pos = pos + 1; </w:t>
      </w:r>
    </w:p>
    <w:p w14:paraId="020091AE" w14:textId="77777777" w:rsidR="00135249" w:rsidRPr="00135249" w:rsidRDefault="00135249" w:rsidP="00135249">
      <w:pPr>
        <w:spacing w:after="0"/>
        <w:ind w:firstLine="360"/>
        <w:rPr>
          <w:rFonts w:ascii="Consolas" w:hAnsi="Consolas" w:cs="Times New Roman"/>
          <w:bCs/>
          <w:sz w:val="19"/>
          <w:szCs w:val="19"/>
          <w:lang w:val="en-US"/>
        </w:rPr>
      </w:pPr>
    </w:p>
    <w:p w14:paraId="6AE17329"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const char* loop_var = TokenTable[temp_pos].name;</w:t>
      </w:r>
    </w:p>
    <w:p w14:paraId="660BD984"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temp_pos += 2; </w:t>
      </w:r>
    </w:p>
    <w:p w14:paraId="6FA483D4" w14:textId="77777777" w:rsidR="00135249" w:rsidRPr="00135249" w:rsidRDefault="00135249" w:rsidP="00135249">
      <w:pPr>
        <w:spacing w:after="0"/>
        <w:ind w:firstLine="360"/>
        <w:rPr>
          <w:rFonts w:ascii="Consolas" w:hAnsi="Consolas" w:cs="Times New Roman"/>
          <w:bCs/>
          <w:sz w:val="19"/>
          <w:szCs w:val="19"/>
          <w:lang w:val="en-US"/>
        </w:rPr>
      </w:pPr>
    </w:p>
    <w:p w14:paraId="156244EB"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fprintf(outFile, "   for (int16_t %s = ", loop_var);</w:t>
      </w:r>
    </w:p>
    <w:p w14:paraId="75FAAA3C"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pos = temp_pos; </w:t>
      </w:r>
    </w:p>
    <w:p w14:paraId="2C61A8D9"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gen_arithmetic_expression(outFile); </w:t>
      </w:r>
    </w:p>
    <w:p w14:paraId="399759C9"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lastRenderedPageBreak/>
        <w:t xml:space="preserve">    fprintf(outFile, "; ");</w:t>
      </w:r>
    </w:p>
    <w:p w14:paraId="7E5C3C66" w14:textId="77777777" w:rsidR="00135249" w:rsidRPr="00135249" w:rsidRDefault="00135249" w:rsidP="00135249">
      <w:pPr>
        <w:spacing w:after="0"/>
        <w:ind w:firstLine="360"/>
        <w:rPr>
          <w:rFonts w:ascii="Consolas" w:hAnsi="Consolas" w:cs="Times New Roman"/>
          <w:bCs/>
          <w:sz w:val="19"/>
          <w:szCs w:val="19"/>
          <w:lang w:val="en-US"/>
        </w:rPr>
      </w:pPr>
    </w:p>
    <w:p w14:paraId="338600BA"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while (TokenTable[pos].type != To &amp;&amp; pos &lt; TokensNum)</w:t>
      </w:r>
    </w:p>
    <w:p w14:paraId="36D6BA29"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w:t>
      </w:r>
    </w:p>
    <w:p w14:paraId="66B08185"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pos++;</w:t>
      </w:r>
    </w:p>
    <w:p w14:paraId="1C65C839"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w:t>
      </w:r>
    </w:p>
    <w:p w14:paraId="07BF04AF" w14:textId="77777777" w:rsidR="00135249" w:rsidRPr="00135249" w:rsidRDefault="00135249" w:rsidP="00135249">
      <w:pPr>
        <w:spacing w:after="0"/>
        <w:ind w:firstLine="360"/>
        <w:rPr>
          <w:rFonts w:ascii="Consolas" w:hAnsi="Consolas" w:cs="Times New Roman"/>
          <w:bCs/>
          <w:sz w:val="19"/>
          <w:szCs w:val="19"/>
          <w:lang w:val="en-US"/>
        </w:rPr>
      </w:pPr>
    </w:p>
    <w:p w14:paraId="4623561C"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if (TokenTable[pos].type == To)</w:t>
      </w:r>
    </w:p>
    <w:p w14:paraId="54AB5446"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w:t>
      </w:r>
    </w:p>
    <w:p w14:paraId="4BCCF50B"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pos++; </w:t>
      </w:r>
    </w:p>
    <w:p w14:paraId="10E18B41"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fprintf(outFile, "%s &lt;= ", loop_var);</w:t>
      </w:r>
    </w:p>
    <w:p w14:paraId="37A7F170"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gen_arithmetic_expression(outFile); </w:t>
      </w:r>
    </w:p>
    <w:p w14:paraId="40E631B3"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w:t>
      </w:r>
    </w:p>
    <w:p w14:paraId="5A0D7BF7"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else</w:t>
      </w:r>
    </w:p>
    <w:p w14:paraId="525987B3"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w:t>
      </w:r>
    </w:p>
    <w:p w14:paraId="4FB7B71E"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printf("Error: Expected 'To' in For-To loop\n");</w:t>
      </w:r>
    </w:p>
    <w:p w14:paraId="55F8D29D"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return;</w:t>
      </w:r>
    </w:p>
    <w:p w14:paraId="45B4AD46"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w:t>
      </w:r>
    </w:p>
    <w:p w14:paraId="3F6820E9" w14:textId="77777777" w:rsidR="00135249" w:rsidRPr="00135249" w:rsidRDefault="00135249" w:rsidP="00135249">
      <w:pPr>
        <w:spacing w:after="0"/>
        <w:ind w:firstLine="360"/>
        <w:rPr>
          <w:rFonts w:ascii="Consolas" w:hAnsi="Consolas" w:cs="Times New Roman"/>
          <w:bCs/>
          <w:sz w:val="19"/>
          <w:szCs w:val="19"/>
          <w:lang w:val="en-US"/>
        </w:rPr>
      </w:pPr>
    </w:p>
    <w:p w14:paraId="18C35341"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fprintf(outFile, "; %s++)\n", loop_var);</w:t>
      </w:r>
    </w:p>
    <w:p w14:paraId="185D9877" w14:textId="77777777" w:rsidR="00135249" w:rsidRPr="00135249" w:rsidRDefault="00135249" w:rsidP="00135249">
      <w:pPr>
        <w:spacing w:after="0"/>
        <w:ind w:firstLine="360"/>
        <w:rPr>
          <w:rFonts w:ascii="Consolas" w:hAnsi="Consolas" w:cs="Times New Roman"/>
          <w:bCs/>
          <w:sz w:val="19"/>
          <w:szCs w:val="19"/>
          <w:lang w:val="en-US"/>
        </w:rPr>
      </w:pPr>
    </w:p>
    <w:p w14:paraId="59AEDB61"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if (TokenTable[pos].type == Do)</w:t>
      </w:r>
    </w:p>
    <w:p w14:paraId="24230363"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w:t>
      </w:r>
    </w:p>
    <w:p w14:paraId="6E45BD10"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pos++; </w:t>
      </w:r>
    </w:p>
    <w:p w14:paraId="0472EF53"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w:t>
      </w:r>
    </w:p>
    <w:p w14:paraId="4853F4D4"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else</w:t>
      </w:r>
    </w:p>
    <w:p w14:paraId="57E45343"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w:t>
      </w:r>
    </w:p>
    <w:p w14:paraId="6D5B20E8"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printf("Error: Expected 'Do' after 'To' clause\n");</w:t>
      </w:r>
    </w:p>
    <w:p w14:paraId="5C0A4FE0"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return;</w:t>
      </w:r>
    </w:p>
    <w:p w14:paraId="12A73E49"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w:t>
      </w:r>
    </w:p>
    <w:p w14:paraId="350D3E4D" w14:textId="77777777" w:rsidR="00135249" w:rsidRPr="00135249" w:rsidRDefault="00135249" w:rsidP="00135249">
      <w:pPr>
        <w:spacing w:after="0"/>
        <w:ind w:firstLine="360"/>
        <w:rPr>
          <w:rFonts w:ascii="Consolas" w:hAnsi="Consolas" w:cs="Times New Roman"/>
          <w:bCs/>
          <w:sz w:val="19"/>
          <w:szCs w:val="19"/>
          <w:lang w:val="en-US"/>
        </w:rPr>
      </w:pPr>
    </w:p>
    <w:p w14:paraId="581BEA43"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gen_statement(outFile);</w:t>
      </w:r>
    </w:p>
    <w:p w14:paraId="41F6E175"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w:t>
      </w:r>
    </w:p>
    <w:p w14:paraId="37342C88"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void gen_for_downto_do(FILE* outFile)</w:t>
      </w:r>
    </w:p>
    <w:p w14:paraId="679D2DE1"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w:t>
      </w:r>
    </w:p>
    <w:p w14:paraId="13F5EDBA"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int temp_pos = pos + 1;</w:t>
      </w:r>
    </w:p>
    <w:p w14:paraId="5CADBC01" w14:textId="77777777" w:rsidR="00135249" w:rsidRPr="00135249" w:rsidRDefault="00135249" w:rsidP="00135249">
      <w:pPr>
        <w:spacing w:after="0"/>
        <w:ind w:firstLine="360"/>
        <w:rPr>
          <w:rFonts w:ascii="Consolas" w:hAnsi="Consolas" w:cs="Times New Roman"/>
          <w:bCs/>
          <w:sz w:val="19"/>
          <w:szCs w:val="19"/>
          <w:lang w:val="en-US"/>
        </w:rPr>
      </w:pPr>
    </w:p>
    <w:p w14:paraId="10125E7D"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const char* loop_var = TokenTable[temp_pos].name;</w:t>
      </w:r>
    </w:p>
    <w:p w14:paraId="2BBF9902"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temp_pos += 2;</w:t>
      </w:r>
    </w:p>
    <w:p w14:paraId="705DB305" w14:textId="77777777" w:rsidR="00135249" w:rsidRPr="00135249" w:rsidRDefault="00135249" w:rsidP="00135249">
      <w:pPr>
        <w:spacing w:after="0"/>
        <w:ind w:firstLine="360"/>
        <w:rPr>
          <w:rFonts w:ascii="Consolas" w:hAnsi="Consolas" w:cs="Times New Roman"/>
          <w:bCs/>
          <w:sz w:val="19"/>
          <w:szCs w:val="19"/>
          <w:lang w:val="en-US"/>
        </w:rPr>
      </w:pPr>
    </w:p>
    <w:p w14:paraId="55A9CA17"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fprintf(outFile, "   for (int16_t %s = ", loop_var);</w:t>
      </w:r>
    </w:p>
    <w:p w14:paraId="6DBAB72F"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pos = temp_pos; </w:t>
      </w:r>
    </w:p>
    <w:p w14:paraId="2F127651"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gen_arithmetic_expression(outFile); </w:t>
      </w:r>
    </w:p>
    <w:p w14:paraId="7251DF29"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fprintf(outFile, "; ");</w:t>
      </w:r>
    </w:p>
    <w:p w14:paraId="49EB0AA6" w14:textId="77777777" w:rsidR="00135249" w:rsidRPr="00135249" w:rsidRDefault="00135249" w:rsidP="00135249">
      <w:pPr>
        <w:spacing w:after="0"/>
        <w:ind w:firstLine="360"/>
        <w:rPr>
          <w:rFonts w:ascii="Consolas" w:hAnsi="Consolas" w:cs="Times New Roman"/>
          <w:bCs/>
          <w:sz w:val="19"/>
          <w:szCs w:val="19"/>
          <w:lang w:val="en-US"/>
        </w:rPr>
      </w:pPr>
    </w:p>
    <w:p w14:paraId="59046BBA"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while (TokenTable[pos].type != DownTo &amp;&amp; pos &lt; TokensNum)</w:t>
      </w:r>
    </w:p>
    <w:p w14:paraId="19A5AE37"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w:t>
      </w:r>
    </w:p>
    <w:p w14:paraId="04194030"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pos++;</w:t>
      </w:r>
    </w:p>
    <w:p w14:paraId="57C01A7F"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w:t>
      </w:r>
    </w:p>
    <w:p w14:paraId="7FC568A7" w14:textId="77777777" w:rsidR="00135249" w:rsidRPr="00135249" w:rsidRDefault="00135249" w:rsidP="00135249">
      <w:pPr>
        <w:spacing w:after="0"/>
        <w:ind w:firstLine="360"/>
        <w:rPr>
          <w:rFonts w:ascii="Consolas" w:hAnsi="Consolas" w:cs="Times New Roman"/>
          <w:bCs/>
          <w:sz w:val="19"/>
          <w:szCs w:val="19"/>
          <w:lang w:val="en-US"/>
        </w:rPr>
      </w:pPr>
    </w:p>
    <w:p w14:paraId="534CCBCC"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if (TokenTable[pos].type == DownTo)</w:t>
      </w:r>
    </w:p>
    <w:p w14:paraId="44333823"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w:t>
      </w:r>
    </w:p>
    <w:p w14:paraId="7BFD672F"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pos++;</w:t>
      </w:r>
    </w:p>
    <w:p w14:paraId="436C796C" w14:textId="77777777" w:rsidR="00135249" w:rsidRPr="00135249" w:rsidRDefault="00135249" w:rsidP="00135249">
      <w:pPr>
        <w:spacing w:after="0"/>
        <w:ind w:firstLine="360"/>
        <w:rPr>
          <w:rFonts w:ascii="Consolas" w:hAnsi="Consolas" w:cs="Times New Roman"/>
          <w:bCs/>
          <w:sz w:val="19"/>
          <w:szCs w:val="19"/>
          <w:lang w:val="en-US"/>
        </w:rPr>
      </w:pPr>
    </w:p>
    <w:p w14:paraId="337B0E1C"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fprintf(outFile, "%s &gt;= ", loop_var);</w:t>
      </w:r>
    </w:p>
    <w:p w14:paraId="12D914E7"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gen_arithmetic_expression(outFile); </w:t>
      </w:r>
    </w:p>
    <w:p w14:paraId="2D039565"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w:t>
      </w:r>
    </w:p>
    <w:p w14:paraId="7D87155C"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else</w:t>
      </w:r>
    </w:p>
    <w:p w14:paraId="424B6A2D"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w:t>
      </w:r>
    </w:p>
    <w:p w14:paraId="62350EA5"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printf("Error: Expected 'Downto' in For-Downto loop\n");</w:t>
      </w:r>
    </w:p>
    <w:p w14:paraId="287FC907"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return;</w:t>
      </w:r>
    </w:p>
    <w:p w14:paraId="494FD966"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w:t>
      </w:r>
    </w:p>
    <w:p w14:paraId="1753FF50" w14:textId="77777777" w:rsidR="00135249" w:rsidRPr="00135249" w:rsidRDefault="00135249" w:rsidP="00135249">
      <w:pPr>
        <w:spacing w:after="0"/>
        <w:ind w:firstLine="360"/>
        <w:rPr>
          <w:rFonts w:ascii="Consolas" w:hAnsi="Consolas" w:cs="Times New Roman"/>
          <w:bCs/>
          <w:sz w:val="19"/>
          <w:szCs w:val="19"/>
          <w:lang w:val="en-US"/>
        </w:rPr>
      </w:pPr>
    </w:p>
    <w:p w14:paraId="0C767110"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lastRenderedPageBreak/>
        <w:t xml:space="preserve">    fprintf(outFile, "; %s--)\n", loop_var);</w:t>
      </w:r>
    </w:p>
    <w:p w14:paraId="36DC33DA" w14:textId="77777777" w:rsidR="00135249" w:rsidRPr="00135249" w:rsidRDefault="00135249" w:rsidP="00135249">
      <w:pPr>
        <w:spacing w:after="0"/>
        <w:ind w:firstLine="360"/>
        <w:rPr>
          <w:rFonts w:ascii="Consolas" w:hAnsi="Consolas" w:cs="Times New Roman"/>
          <w:bCs/>
          <w:sz w:val="19"/>
          <w:szCs w:val="19"/>
          <w:lang w:val="en-US"/>
        </w:rPr>
      </w:pPr>
    </w:p>
    <w:p w14:paraId="38BDFF26"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if (TokenTable[pos].type == Do)</w:t>
      </w:r>
    </w:p>
    <w:p w14:paraId="6BF21D2F"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w:t>
      </w:r>
    </w:p>
    <w:p w14:paraId="42567FBF"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pos++; </w:t>
      </w:r>
    </w:p>
    <w:p w14:paraId="0B6F9CFB"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w:t>
      </w:r>
    </w:p>
    <w:p w14:paraId="53E5ED73"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else</w:t>
      </w:r>
    </w:p>
    <w:p w14:paraId="36D32B52"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w:t>
      </w:r>
    </w:p>
    <w:p w14:paraId="5E31BAC2"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printf("Error: Expected 'Do' after 'Downto' clause\n");</w:t>
      </w:r>
    </w:p>
    <w:p w14:paraId="34D699BE"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return;</w:t>
      </w:r>
    </w:p>
    <w:p w14:paraId="27D4CBC4"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w:t>
      </w:r>
    </w:p>
    <w:p w14:paraId="2999EB75" w14:textId="77777777" w:rsidR="00135249" w:rsidRPr="00135249" w:rsidRDefault="00135249" w:rsidP="00135249">
      <w:pPr>
        <w:spacing w:after="0"/>
        <w:ind w:firstLine="360"/>
        <w:rPr>
          <w:rFonts w:ascii="Consolas" w:hAnsi="Consolas" w:cs="Times New Roman"/>
          <w:bCs/>
          <w:sz w:val="19"/>
          <w:szCs w:val="19"/>
          <w:lang w:val="en-US"/>
        </w:rPr>
      </w:pPr>
    </w:p>
    <w:p w14:paraId="10EAA566"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gen_statement(outFile);</w:t>
      </w:r>
    </w:p>
    <w:p w14:paraId="14D7EEE2"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w:t>
      </w:r>
    </w:p>
    <w:p w14:paraId="3AF409C0" w14:textId="77777777" w:rsidR="00135249" w:rsidRPr="00135249" w:rsidRDefault="00135249" w:rsidP="00135249">
      <w:pPr>
        <w:spacing w:after="0"/>
        <w:ind w:firstLine="360"/>
        <w:rPr>
          <w:rFonts w:ascii="Consolas" w:hAnsi="Consolas" w:cs="Times New Roman"/>
          <w:bCs/>
          <w:sz w:val="19"/>
          <w:szCs w:val="19"/>
          <w:lang w:val="en-US"/>
        </w:rPr>
      </w:pPr>
    </w:p>
    <w:p w14:paraId="3F26E6B0"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void gen_while_statement(FILE* outFile)</w:t>
      </w:r>
    </w:p>
    <w:p w14:paraId="526CC2E8"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w:t>
      </w:r>
    </w:p>
    <w:p w14:paraId="317E175F"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fprintf(outFile, "   while (");</w:t>
      </w:r>
    </w:p>
    <w:p w14:paraId="4D53703A"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pos++;</w:t>
      </w:r>
    </w:p>
    <w:p w14:paraId="15053D4F"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gen_logical_expression(outFile);</w:t>
      </w:r>
    </w:p>
    <w:p w14:paraId="050DCA2F"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fprintf(outFile, ")\n   {\n");</w:t>
      </w:r>
    </w:p>
    <w:p w14:paraId="7D120F50" w14:textId="77777777" w:rsidR="00135249" w:rsidRPr="00135249" w:rsidRDefault="00135249" w:rsidP="00135249">
      <w:pPr>
        <w:spacing w:after="0"/>
        <w:ind w:firstLine="360"/>
        <w:rPr>
          <w:rFonts w:ascii="Consolas" w:hAnsi="Consolas" w:cs="Times New Roman"/>
          <w:bCs/>
          <w:sz w:val="19"/>
          <w:szCs w:val="19"/>
          <w:lang w:val="en-US"/>
        </w:rPr>
      </w:pPr>
    </w:p>
    <w:p w14:paraId="38E270A4"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while (pos &lt; TokensNum)</w:t>
      </w:r>
    </w:p>
    <w:p w14:paraId="620811BA"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w:t>
      </w:r>
    </w:p>
    <w:p w14:paraId="6A9CF7B7"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if (TokenTable[pos].type == End &amp;&amp; TokenTable[pos + 1].type == While)</w:t>
      </w:r>
    </w:p>
    <w:p w14:paraId="22D81DF2"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w:t>
      </w:r>
    </w:p>
    <w:p w14:paraId="5801870F"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pos += 2;</w:t>
      </w:r>
    </w:p>
    <w:p w14:paraId="4DA7227D"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break;    </w:t>
      </w:r>
    </w:p>
    <w:p w14:paraId="1FE2FFA9"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w:t>
      </w:r>
    </w:p>
    <w:p w14:paraId="6276BF99"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else</w:t>
      </w:r>
    </w:p>
    <w:p w14:paraId="00A13C2F"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w:t>
      </w:r>
    </w:p>
    <w:p w14:paraId="448E8442"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gen_statement(outFile); </w:t>
      </w:r>
    </w:p>
    <w:p w14:paraId="2A749FC3"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if (TokenTable[pos].type == Semicolon)</w:t>
      </w:r>
    </w:p>
    <w:p w14:paraId="5721BB3A"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w:t>
      </w:r>
    </w:p>
    <w:p w14:paraId="44189389"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pos++;</w:t>
      </w:r>
    </w:p>
    <w:p w14:paraId="7DE0C515"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w:t>
      </w:r>
    </w:p>
    <w:p w14:paraId="32F5C06C"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w:t>
      </w:r>
    </w:p>
    <w:p w14:paraId="18E3CA93"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w:t>
      </w:r>
    </w:p>
    <w:p w14:paraId="75DF2CFC" w14:textId="77777777" w:rsidR="00135249" w:rsidRPr="00135249" w:rsidRDefault="00135249" w:rsidP="00135249">
      <w:pPr>
        <w:spacing w:after="0"/>
        <w:ind w:firstLine="360"/>
        <w:rPr>
          <w:rFonts w:ascii="Consolas" w:hAnsi="Consolas" w:cs="Times New Roman"/>
          <w:bCs/>
          <w:sz w:val="19"/>
          <w:szCs w:val="19"/>
          <w:lang w:val="en-US"/>
        </w:rPr>
      </w:pPr>
    </w:p>
    <w:p w14:paraId="0DCDB99C"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fprintf(outFile, "   }\n");</w:t>
      </w:r>
    </w:p>
    <w:p w14:paraId="2856451A"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w:t>
      </w:r>
    </w:p>
    <w:p w14:paraId="10A5CF77" w14:textId="77777777" w:rsidR="00135249" w:rsidRPr="00135249" w:rsidRDefault="00135249" w:rsidP="00135249">
      <w:pPr>
        <w:spacing w:after="0"/>
        <w:ind w:firstLine="360"/>
        <w:rPr>
          <w:rFonts w:ascii="Consolas" w:hAnsi="Consolas" w:cs="Times New Roman"/>
          <w:bCs/>
          <w:sz w:val="19"/>
          <w:szCs w:val="19"/>
          <w:lang w:val="en-US"/>
        </w:rPr>
      </w:pPr>
    </w:p>
    <w:p w14:paraId="4414B39D" w14:textId="77777777" w:rsidR="00135249" w:rsidRPr="00135249" w:rsidRDefault="00135249" w:rsidP="00135249">
      <w:pPr>
        <w:spacing w:after="0"/>
        <w:ind w:firstLine="360"/>
        <w:rPr>
          <w:rFonts w:ascii="Consolas" w:hAnsi="Consolas" w:cs="Times New Roman"/>
          <w:bCs/>
          <w:sz w:val="19"/>
          <w:szCs w:val="19"/>
          <w:lang w:val="en-US"/>
        </w:rPr>
      </w:pPr>
    </w:p>
    <w:p w14:paraId="693B6E64" w14:textId="77777777" w:rsidR="00135249" w:rsidRPr="00135249" w:rsidRDefault="00135249" w:rsidP="00135249">
      <w:pPr>
        <w:spacing w:after="0"/>
        <w:ind w:firstLine="360"/>
        <w:rPr>
          <w:rFonts w:ascii="Consolas" w:hAnsi="Consolas" w:cs="Times New Roman"/>
          <w:bCs/>
          <w:sz w:val="19"/>
          <w:szCs w:val="19"/>
          <w:lang w:val="en-US"/>
        </w:rPr>
      </w:pPr>
    </w:p>
    <w:p w14:paraId="2806E2CC"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void gen_repeat_until(FILE* outFile)</w:t>
      </w:r>
    </w:p>
    <w:p w14:paraId="2B37783D"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w:t>
      </w:r>
    </w:p>
    <w:p w14:paraId="0A0C849F"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fprintf(outFile, "   do\n");</w:t>
      </w:r>
    </w:p>
    <w:p w14:paraId="1D486DAE"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pos++; </w:t>
      </w:r>
    </w:p>
    <w:p w14:paraId="7EA45C3D"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do</w:t>
      </w:r>
    </w:p>
    <w:p w14:paraId="02737A90"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w:t>
      </w:r>
    </w:p>
    <w:p w14:paraId="23319718"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gen_statement(outFile);     </w:t>
      </w:r>
    </w:p>
    <w:p w14:paraId="407E30B7"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 while (TokenTable[pos].type != Until);</w:t>
      </w:r>
    </w:p>
    <w:p w14:paraId="441FA16A"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fprintf(outFile, "   while (");</w:t>
      </w:r>
    </w:p>
    <w:p w14:paraId="0C803D8C"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pos++; </w:t>
      </w:r>
    </w:p>
    <w:p w14:paraId="2EC5D5C3"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gen_logical_expression(outFile); </w:t>
      </w:r>
    </w:p>
    <w:p w14:paraId="76A672A0"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fprintf(outFile, ");\n");</w:t>
      </w:r>
    </w:p>
    <w:p w14:paraId="6A886DB1"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w:t>
      </w:r>
    </w:p>
    <w:p w14:paraId="0EE50C06" w14:textId="77777777" w:rsidR="00135249" w:rsidRPr="00135249" w:rsidRDefault="00135249" w:rsidP="00135249">
      <w:pPr>
        <w:spacing w:after="0"/>
        <w:ind w:firstLine="360"/>
        <w:rPr>
          <w:rFonts w:ascii="Consolas" w:hAnsi="Consolas" w:cs="Times New Roman"/>
          <w:bCs/>
          <w:sz w:val="19"/>
          <w:szCs w:val="19"/>
          <w:lang w:val="en-US"/>
        </w:rPr>
      </w:pPr>
    </w:p>
    <w:p w14:paraId="040B0B2A"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lt;лог≥чний вираз&gt; = &lt;вираз ≤&gt; { '|' &lt;вираз ≤&gt; }</w:t>
      </w:r>
    </w:p>
    <w:p w14:paraId="36B7FA96"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void gen_logical_expression(FILE* outFile)</w:t>
      </w:r>
    </w:p>
    <w:p w14:paraId="4B152C66"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w:t>
      </w:r>
    </w:p>
    <w:p w14:paraId="06553214"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gen_and_expression(outFile);</w:t>
      </w:r>
    </w:p>
    <w:p w14:paraId="0D6EE7C2"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while (TokenTable[pos].type == Or)</w:t>
      </w:r>
    </w:p>
    <w:p w14:paraId="72BDC3AE"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lastRenderedPageBreak/>
        <w:t xml:space="preserve">    {</w:t>
      </w:r>
    </w:p>
    <w:p w14:paraId="7508F1FA"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fprintf(outFile, " || ");</w:t>
      </w:r>
    </w:p>
    <w:p w14:paraId="7338091D"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pos++;</w:t>
      </w:r>
    </w:p>
    <w:p w14:paraId="47C2A322"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gen_and_expression(outFile);</w:t>
      </w:r>
    </w:p>
    <w:p w14:paraId="10F92419"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w:t>
      </w:r>
    </w:p>
    <w:p w14:paraId="40EA9744"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w:t>
      </w:r>
    </w:p>
    <w:p w14:paraId="02B9F0C9" w14:textId="77777777" w:rsidR="00135249" w:rsidRPr="00135249" w:rsidRDefault="00135249" w:rsidP="00135249">
      <w:pPr>
        <w:spacing w:after="0"/>
        <w:ind w:firstLine="360"/>
        <w:rPr>
          <w:rFonts w:ascii="Consolas" w:hAnsi="Consolas" w:cs="Times New Roman"/>
          <w:bCs/>
          <w:sz w:val="19"/>
          <w:szCs w:val="19"/>
          <w:lang w:val="en-US"/>
        </w:rPr>
      </w:pPr>
    </w:p>
    <w:p w14:paraId="325703C5"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lt;вираз ≤&gt; = &lt;пор≥вн¤нн¤&gt; { '&amp;' &lt;пор≥вн¤нн¤&gt; }</w:t>
      </w:r>
    </w:p>
    <w:p w14:paraId="4F38719D"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void gen_and_expression(FILE* outFile)</w:t>
      </w:r>
    </w:p>
    <w:p w14:paraId="436B64BC"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w:t>
      </w:r>
    </w:p>
    <w:p w14:paraId="0A044BD4"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gen_comparison(outFile);</w:t>
      </w:r>
    </w:p>
    <w:p w14:paraId="61DDBB16"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while (TokenTable[pos].type == And)</w:t>
      </w:r>
    </w:p>
    <w:p w14:paraId="125F283E"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w:t>
      </w:r>
    </w:p>
    <w:p w14:paraId="67977F8E"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fprintf(outFile, " &amp;&amp; ");</w:t>
      </w:r>
    </w:p>
    <w:p w14:paraId="3A054ACB"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pos++;</w:t>
      </w:r>
    </w:p>
    <w:p w14:paraId="78133046"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gen_comparison(outFile);</w:t>
      </w:r>
    </w:p>
    <w:p w14:paraId="132FE82A" w14:textId="77777777" w:rsidR="00135249" w:rsidRPr="006D62B6" w:rsidRDefault="00135249" w:rsidP="00135249">
      <w:pPr>
        <w:spacing w:after="0"/>
        <w:ind w:firstLine="360"/>
        <w:rPr>
          <w:rFonts w:ascii="Consolas" w:hAnsi="Consolas" w:cs="Times New Roman"/>
          <w:bCs/>
          <w:sz w:val="19"/>
          <w:szCs w:val="19"/>
          <w:lang w:val="ru-RU"/>
        </w:rPr>
      </w:pPr>
      <w:r w:rsidRPr="00135249">
        <w:rPr>
          <w:rFonts w:ascii="Consolas" w:hAnsi="Consolas" w:cs="Times New Roman"/>
          <w:bCs/>
          <w:sz w:val="19"/>
          <w:szCs w:val="19"/>
          <w:lang w:val="en-US"/>
        </w:rPr>
        <w:t xml:space="preserve">    </w:t>
      </w:r>
      <w:r w:rsidRPr="006D62B6">
        <w:rPr>
          <w:rFonts w:ascii="Consolas" w:hAnsi="Consolas" w:cs="Times New Roman"/>
          <w:bCs/>
          <w:sz w:val="19"/>
          <w:szCs w:val="19"/>
          <w:lang w:val="ru-RU"/>
        </w:rPr>
        <w:t>}</w:t>
      </w:r>
    </w:p>
    <w:p w14:paraId="2FEA5B1E" w14:textId="77777777" w:rsidR="00135249" w:rsidRPr="006D62B6" w:rsidRDefault="00135249" w:rsidP="00135249">
      <w:pPr>
        <w:spacing w:after="0"/>
        <w:ind w:firstLine="360"/>
        <w:rPr>
          <w:rFonts w:ascii="Consolas" w:hAnsi="Consolas" w:cs="Times New Roman"/>
          <w:bCs/>
          <w:sz w:val="19"/>
          <w:szCs w:val="19"/>
          <w:lang w:val="ru-RU"/>
        </w:rPr>
      </w:pPr>
      <w:r w:rsidRPr="006D62B6">
        <w:rPr>
          <w:rFonts w:ascii="Consolas" w:hAnsi="Consolas" w:cs="Times New Roman"/>
          <w:bCs/>
          <w:sz w:val="19"/>
          <w:szCs w:val="19"/>
          <w:lang w:val="ru-RU"/>
        </w:rPr>
        <w:t>}</w:t>
      </w:r>
    </w:p>
    <w:p w14:paraId="4CB648CB" w14:textId="77777777" w:rsidR="00135249" w:rsidRPr="006D62B6" w:rsidRDefault="00135249" w:rsidP="00135249">
      <w:pPr>
        <w:spacing w:after="0"/>
        <w:ind w:firstLine="360"/>
        <w:rPr>
          <w:rFonts w:ascii="Consolas" w:hAnsi="Consolas" w:cs="Times New Roman"/>
          <w:bCs/>
          <w:sz w:val="19"/>
          <w:szCs w:val="19"/>
          <w:lang w:val="ru-RU"/>
        </w:rPr>
      </w:pPr>
    </w:p>
    <w:p w14:paraId="081364BF" w14:textId="77777777" w:rsidR="00135249" w:rsidRPr="006D62B6" w:rsidRDefault="00135249" w:rsidP="00135249">
      <w:pPr>
        <w:spacing w:after="0"/>
        <w:ind w:firstLine="360"/>
        <w:rPr>
          <w:rFonts w:ascii="Consolas" w:hAnsi="Consolas" w:cs="Times New Roman"/>
          <w:bCs/>
          <w:sz w:val="19"/>
          <w:szCs w:val="19"/>
          <w:lang w:val="ru-RU"/>
        </w:rPr>
      </w:pPr>
      <w:r w:rsidRPr="006D62B6">
        <w:rPr>
          <w:rFonts w:ascii="Consolas" w:hAnsi="Consolas" w:cs="Times New Roman"/>
          <w:bCs/>
          <w:sz w:val="19"/>
          <w:szCs w:val="19"/>
          <w:lang w:val="ru-RU"/>
        </w:rPr>
        <w:t>// &lt;пор≥вн¤нн¤&gt; = &lt;операц≥¤ пор≥вн¤нн¤&gt; | С!С С(С &lt;лог≥чний вираз&gt; С)С | С(С &lt;лог≥чний вираз&gt; С)С</w:t>
      </w:r>
    </w:p>
    <w:p w14:paraId="6B0CB46C" w14:textId="77777777" w:rsidR="00135249" w:rsidRPr="006D62B6" w:rsidRDefault="00135249" w:rsidP="00135249">
      <w:pPr>
        <w:spacing w:after="0"/>
        <w:ind w:firstLine="360"/>
        <w:rPr>
          <w:rFonts w:ascii="Consolas" w:hAnsi="Consolas" w:cs="Times New Roman"/>
          <w:bCs/>
          <w:sz w:val="19"/>
          <w:szCs w:val="19"/>
          <w:lang w:val="ru-RU"/>
        </w:rPr>
      </w:pPr>
      <w:r w:rsidRPr="006D62B6">
        <w:rPr>
          <w:rFonts w:ascii="Consolas" w:hAnsi="Consolas" w:cs="Times New Roman"/>
          <w:bCs/>
          <w:sz w:val="19"/>
          <w:szCs w:val="19"/>
          <w:lang w:val="ru-RU"/>
        </w:rPr>
        <w:t>// &lt;операц≥¤ пор≥вн¤нн¤&gt; = &lt;арифметичний вираз&gt; &lt;менше-б≥льше&gt; &lt;арифметичний вираз&gt;</w:t>
      </w:r>
    </w:p>
    <w:p w14:paraId="6172868C" w14:textId="77777777" w:rsidR="00135249" w:rsidRPr="006D62B6" w:rsidRDefault="00135249" w:rsidP="00135249">
      <w:pPr>
        <w:spacing w:after="0"/>
        <w:ind w:firstLine="360"/>
        <w:rPr>
          <w:rFonts w:ascii="Consolas" w:hAnsi="Consolas" w:cs="Times New Roman"/>
          <w:bCs/>
          <w:sz w:val="19"/>
          <w:szCs w:val="19"/>
          <w:lang w:val="ru-RU"/>
        </w:rPr>
      </w:pPr>
      <w:r w:rsidRPr="006D62B6">
        <w:rPr>
          <w:rFonts w:ascii="Consolas" w:hAnsi="Consolas" w:cs="Times New Roman"/>
          <w:bCs/>
          <w:sz w:val="19"/>
          <w:szCs w:val="19"/>
          <w:lang w:val="ru-RU"/>
        </w:rPr>
        <w:t>// &lt;менше-б≥льше&gt; = С&gt;С | С&lt;С | С=С | С&lt;&gt;С</w:t>
      </w:r>
    </w:p>
    <w:p w14:paraId="01A097AF"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void gen_comparison(FILE* outFile)</w:t>
      </w:r>
    </w:p>
    <w:p w14:paraId="08E7BA7E"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w:t>
      </w:r>
    </w:p>
    <w:p w14:paraId="3CEA23CE"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if (TokenTable[pos].type == Not)</w:t>
      </w:r>
    </w:p>
    <w:p w14:paraId="7D6C655E" w14:textId="77777777" w:rsidR="00135249" w:rsidRPr="006D62B6" w:rsidRDefault="00135249" w:rsidP="00135249">
      <w:pPr>
        <w:spacing w:after="0"/>
        <w:ind w:firstLine="360"/>
        <w:rPr>
          <w:rFonts w:ascii="Consolas" w:hAnsi="Consolas" w:cs="Times New Roman"/>
          <w:bCs/>
          <w:sz w:val="19"/>
          <w:szCs w:val="19"/>
          <w:lang w:val="ru-RU"/>
        </w:rPr>
      </w:pPr>
      <w:r w:rsidRPr="00135249">
        <w:rPr>
          <w:rFonts w:ascii="Consolas" w:hAnsi="Consolas" w:cs="Times New Roman"/>
          <w:bCs/>
          <w:sz w:val="19"/>
          <w:szCs w:val="19"/>
          <w:lang w:val="en-US"/>
        </w:rPr>
        <w:t xml:space="preserve">    </w:t>
      </w:r>
      <w:r w:rsidRPr="006D62B6">
        <w:rPr>
          <w:rFonts w:ascii="Consolas" w:hAnsi="Consolas" w:cs="Times New Roman"/>
          <w:bCs/>
          <w:sz w:val="19"/>
          <w:szCs w:val="19"/>
          <w:lang w:val="ru-RU"/>
        </w:rPr>
        <w:t>{</w:t>
      </w:r>
    </w:p>
    <w:p w14:paraId="4279D344" w14:textId="77777777" w:rsidR="00135249" w:rsidRPr="006D62B6" w:rsidRDefault="00135249" w:rsidP="00135249">
      <w:pPr>
        <w:spacing w:after="0"/>
        <w:ind w:firstLine="360"/>
        <w:rPr>
          <w:rFonts w:ascii="Consolas" w:hAnsi="Consolas" w:cs="Times New Roman"/>
          <w:bCs/>
          <w:sz w:val="19"/>
          <w:szCs w:val="19"/>
          <w:lang w:val="ru-RU"/>
        </w:rPr>
      </w:pPr>
      <w:r w:rsidRPr="006D62B6">
        <w:rPr>
          <w:rFonts w:ascii="Consolas" w:hAnsi="Consolas" w:cs="Times New Roman"/>
          <w:bCs/>
          <w:sz w:val="19"/>
          <w:szCs w:val="19"/>
          <w:lang w:val="ru-RU"/>
        </w:rPr>
        <w:t xml:space="preserve">        // ¬ар≥ант: ! (&lt;лог≥чний вираз&gt;)</w:t>
      </w:r>
    </w:p>
    <w:p w14:paraId="56AAA4F4" w14:textId="77777777" w:rsidR="00135249" w:rsidRPr="00135249" w:rsidRDefault="00135249" w:rsidP="00135249">
      <w:pPr>
        <w:spacing w:after="0"/>
        <w:ind w:firstLine="360"/>
        <w:rPr>
          <w:rFonts w:ascii="Consolas" w:hAnsi="Consolas" w:cs="Times New Roman"/>
          <w:bCs/>
          <w:sz w:val="19"/>
          <w:szCs w:val="19"/>
          <w:lang w:val="en-US"/>
        </w:rPr>
      </w:pPr>
      <w:r w:rsidRPr="006D62B6">
        <w:rPr>
          <w:rFonts w:ascii="Consolas" w:hAnsi="Consolas" w:cs="Times New Roman"/>
          <w:bCs/>
          <w:sz w:val="19"/>
          <w:szCs w:val="19"/>
          <w:lang w:val="ru-RU"/>
        </w:rPr>
        <w:t xml:space="preserve">        </w:t>
      </w:r>
      <w:r w:rsidRPr="00135249">
        <w:rPr>
          <w:rFonts w:ascii="Consolas" w:hAnsi="Consolas" w:cs="Times New Roman"/>
          <w:bCs/>
          <w:sz w:val="19"/>
          <w:szCs w:val="19"/>
          <w:lang w:val="en-US"/>
        </w:rPr>
        <w:t>fprintf(outFile, "!(");</w:t>
      </w:r>
    </w:p>
    <w:p w14:paraId="6B8708E4"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pos++;</w:t>
      </w:r>
    </w:p>
    <w:p w14:paraId="366D1461"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pos++;</w:t>
      </w:r>
    </w:p>
    <w:p w14:paraId="11B3A954"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gen_logical_expression(outFile);</w:t>
      </w:r>
    </w:p>
    <w:p w14:paraId="3473B80F"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fprintf(outFile, ")");</w:t>
      </w:r>
    </w:p>
    <w:p w14:paraId="5668E84C"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pos++;</w:t>
      </w:r>
    </w:p>
    <w:p w14:paraId="11A48514"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w:t>
      </w:r>
    </w:p>
    <w:p w14:paraId="6F91FF18"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else</w:t>
      </w:r>
    </w:p>
    <w:p w14:paraId="4EF429B7"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if (TokenTable[pos].type == LBraket)</w:t>
      </w:r>
    </w:p>
    <w:p w14:paraId="07F11DD6" w14:textId="77777777" w:rsidR="00135249" w:rsidRPr="006D62B6" w:rsidRDefault="00135249" w:rsidP="00135249">
      <w:pPr>
        <w:spacing w:after="0"/>
        <w:ind w:firstLine="360"/>
        <w:rPr>
          <w:rFonts w:ascii="Consolas" w:hAnsi="Consolas" w:cs="Times New Roman"/>
          <w:bCs/>
          <w:sz w:val="19"/>
          <w:szCs w:val="19"/>
          <w:lang w:val="ru-RU"/>
        </w:rPr>
      </w:pPr>
      <w:r w:rsidRPr="00135249">
        <w:rPr>
          <w:rFonts w:ascii="Consolas" w:hAnsi="Consolas" w:cs="Times New Roman"/>
          <w:bCs/>
          <w:sz w:val="19"/>
          <w:szCs w:val="19"/>
          <w:lang w:val="en-US"/>
        </w:rPr>
        <w:t xml:space="preserve">        </w:t>
      </w:r>
      <w:r w:rsidRPr="006D62B6">
        <w:rPr>
          <w:rFonts w:ascii="Consolas" w:hAnsi="Consolas" w:cs="Times New Roman"/>
          <w:bCs/>
          <w:sz w:val="19"/>
          <w:szCs w:val="19"/>
          <w:lang w:val="ru-RU"/>
        </w:rPr>
        <w:t>{</w:t>
      </w:r>
    </w:p>
    <w:p w14:paraId="481251BD" w14:textId="77777777" w:rsidR="00135249" w:rsidRPr="006D62B6" w:rsidRDefault="00135249" w:rsidP="00135249">
      <w:pPr>
        <w:spacing w:after="0"/>
        <w:ind w:firstLine="360"/>
        <w:rPr>
          <w:rFonts w:ascii="Consolas" w:hAnsi="Consolas" w:cs="Times New Roman"/>
          <w:bCs/>
          <w:sz w:val="19"/>
          <w:szCs w:val="19"/>
          <w:lang w:val="ru-RU"/>
        </w:rPr>
      </w:pPr>
      <w:r w:rsidRPr="006D62B6">
        <w:rPr>
          <w:rFonts w:ascii="Consolas" w:hAnsi="Consolas" w:cs="Times New Roman"/>
          <w:bCs/>
          <w:sz w:val="19"/>
          <w:szCs w:val="19"/>
          <w:lang w:val="ru-RU"/>
        </w:rPr>
        <w:t xml:space="preserve">            // ¬ар≥ант: ( &lt;лог≥чний вираз&gt; )</w:t>
      </w:r>
    </w:p>
    <w:p w14:paraId="01D6A5F1" w14:textId="77777777" w:rsidR="00135249" w:rsidRPr="00135249" w:rsidRDefault="00135249" w:rsidP="00135249">
      <w:pPr>
        <w:spacing w:after="0"/>
        <w:ind w:firstLine="360"/>
        <w:rPr>
          <w:rFonts w:ascii="Consolas" w:hAnsi="Consolas" w:cs="Times New Roman"/>
          <w:bCs/>
          <w:sz w:val="19"/>
          <w:szCs w:val="19"/>
          <w:lang w:val="en-US"/>
        </w:rPr>
      </w:pPr>
      <w:r w:rsidRPr="006D62B6">
        <w:rPr>
          <w:rFonts w:ascii="Consolas" w:hAnsi="Consolas" w:cs="Times New Roman"/>
          <w:bCs/>
          <w:sz w:val="19"/>
          <w:szCs w:val="19"/>
          <w:lang w:val="ru-RU"/>
        </w:rPr>
        <w:t xml:space="preserve">            </w:t>
      </w:r>
      <w:r w:rsidRPr="00135249">
        <w:rPr>
          <w:rFonts w:ascii="Consolas" w:hAnsi="Consolas" w:cs="Times New Roman"/>
          <w:bCs/>
          <w:sz w:val="19"/>
          <w:szCs w:val="19"/>
          <w:lang w:val="en-US"/>
        </w:rPr>
        <w:t>fprintf(outFile, "(");</w:t>
      </w:r>
    </w:p>
    <w:p w14:paraId="22A8BFB5"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pos++;</w:t>
      </w:r>
    </w:p>
    <w:p w14:paraId="3ECF3C3A"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gen_logical_expression(outFile);</w:t>
      </w:r>
    </w:p>
    <w:p w14:paraId="2F4653C4"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fprintf(outFile, ")");</w:t>
      </w:r>
    </w:p>
    <w:p w14:paraId="38083FC0"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pos++;</w:t>
      </w:r>
    </w:p>
    <w:p w14:paraId="2F826F69"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w:t>
      </w:r>
    </w:p>
    <w:p w14:paraId="39F8CDA3"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else</w:t>
      </w:r>
    </w:p>
    <w:p w14:paraId="18F5AC6D"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w:t>
      </w:r>
    </w:p>
    <w:p w14:paraId="23E48CA5"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 ¬ар≥ант: &lt;арифметичний вираз&gt; &lt;менше-б≥льше&gt; &lt;арифметичний вираз&gt;</w:t>
      </w:r>
    </w:p>
    <w:p w14:paraId="11F44E84"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gen_arithmetic_expression(outFile);</w:t>
      </w:r>
    </w:p>
    <w:p w14:paraId="6474D6BF"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if (TokenTable[pos].type == Greate || TokenTable[pos].type == Less ||</w:t>
      </w:r>
    </w:p>
    <w:p w14:paraId="715F5173"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TokenTable[pos].type == Equality || TokenTable[pos].type == NotEquality)</w:t>
      </w:r>
    </w:p>
    <w:p w14:paraId="70C4907A"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w:t>
      </w:r>
    </w:p>
    <w:p w14:paraId="3FE78125"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switch (TokenTable[pos].type)</w:t>
      </w:r>
    </w:p>
    <w:p w14:paraId="2F5246C7"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w:t>
      </w:r>
    </w:p>
    <w:p w14:paraId="02720E13"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case Greate: fprintf(outFile, " &gt; "); break;</w:t>
      </w:r>
    </w:p>
    <w:p w14:paraId="6C9290D8"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case Less: fprintf(outFile, " &lt; "); break;</w:t>
      </w:r>
    </w:p>
    <w:p w14:paraId="4DCB932D"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case Equality: fprintf(outFile, " == "); break;</w:t>
      </w:r>
    </w:p>
    <w:p w14:paraId="15D9F4B3"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case NotEquality: fprintf(outFile, " != "); break;</w:t>
      </w:r>
    </w:p>
    <w:p w14:paraId="658D3837"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w:t>
      </w:r>
    </w:p>
    <w:p w14:paraId="75B270DE"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pos++;</w:t>
      </w:r>
    </w:p>
    <w:p w14:paraId="59A0DB26"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gen_arithmetic_expression(outFile);</w:t>
      </w:r>
    </w:p>
    <w:p w14:paraId="0B042D3B" w14:textId="77777777" w:rsidR="00135249" w:rsidRPr="006D62B6" w:rsidRDefault="00135249" w:rsidP="00135249">
      <w:pPr>
        <w:spacing w:after="0"/>
        <w:ind w:firstLine="360"/>
        <w:rPr>
          <w:rFonts w:ascii="Consolas" w:hAnsi="Consolas" w:cs="Times New Roman"/>
          <w:bCs/>
          <w:sz w:val="19"/>
          <w:szCs w:val="19"/>
          <w:lang w:val="ru-RU"/>
        </w:rPr>
      </w:pPr>
      <w:r w:rsidRPr="00135249">
        <w:rPr>
          <w:rFonts w:ascii="Consolas" w:hAnsi="Consolas" w:cs="Times New Roman"/>
          <w:bCs/>
          <w:sz w:val="19"/>
          <w:szCs w:val="19"/>
          <w:lang w:val="en-US"/>
        </w:rPr>
        <w:t xml:space="preserve">            </w:t>
      </w:r>
      <w:r w:rsidRPr="006D62B6">
        <w:rPr>
          <w:rFonts w:ascii="Consolas" w:hAnsi="Consolas" w:cs="Times New Roman"/>
          <w:bCs/>
          <w:sz w:val="19"/>
          <w:szCs w:val="19"/>
          <w:lang w:val="ru-RU"/>
        </w:rPr>
        <w:t>}</w:t>
      </w:r>
    </w:p>
    <w:p w14:paraId="3A47DD8B" w14:textId="77777777" w:rsidR="00135249" w:rsidRPr="006D62B6" w:rsidRDefault="00135249" w:rsidP="00135249">
      <w:pPr>
        <w:spacing w:after="0"/>
        <w:ind w:firstLine="360"/>
        <w:rPr>
          <w:rFonts w:ascii="Consolas" w:hAnsi="Consolas" w:cs="Times New Roman"/>
          <w:bCs/>
          <w:sz w:val="19"/>
          <w:szCs w:val="19"/>
          <w:lang w:val="ru-RU"/>
        </w:rPr>
      </w:pPr>
      <w:r w:rsidRPr="006D62B6">
        <w:rPr>
          <w:rFonts w:ascii="Consolas" w:hAnsi="Consolas" w:cs="Times New Roman"/>
          <w:bCs/>
          <w:sz w:val="19"/>
          <w:szCs w:val="19"/>
          <w:lang w:val="ru-RU"/>
        </w:rPr>
        <w:t xml:space="preserve">        }</w:t>
      </w:r>
    </w:p>
    <w:p w14:paraId="720ADE4E" w14:textId="77777777" w:rsidR="00135249" w:rsidRPr="006D62B6" w:rsidRDefault="00135249" w:rsidP="00135249">
      <w:pPr>
        <w:spacing w:after="0"/>
        <w:ind w:firstLine="360"/>
        <w:rPr>
          <w:rFonts w:ascii="Consolas" w:hAnsi="Consolas" w:cs="Times New Roman"/>
          <w:bCs/>
          <w:sz w:val="19"/>
          <w:szCs w:val="19"/>
          <w:lang w:val="ru-RU"/>
        </w:rPr>
      </w:pPr>
      <w:r w:rsidRPr="006D62B6">
        <w:rPr>
          <w:rFonts w:ascii="Consolas" w:hAnsi="Consolas" w:cs="Times New Roman"/>
          <w:bCs/>
          <w:sz w:val="19"/>
          <w:szCs w:val="19"/>
          <w:lang w:val="ru-RU"/>
        </w:rPr>
        <w:lastRenderedPageBreak/>
        <w:t>}</w:t>
      </w:r>
    </w:p>
    <w:p w14:paraId="25FF5B1C" w14:textId="77777777" w:rsidR="00135249" w:rsidRPr="006D62B6" w:rsidRDefault="00135249" w:rsidP="00135249">
      <w:pPr>
        <w:spacing w:after="0"/>
        <w:ind w:firstLine="360"/>
        <w:rPr>
          <w:rFonts w:ascii="Consolas" w:hAnsi="Consolas" w:cs="Times New Roman"/>
          <w:bCs/>
          <w:sz w:val="19"/>
          <w:szCs w:val="19"/>
          <w:lang w:val="ru-RU"/>
        </w:rPr>
      </w:pPr>
    </w:p>
    <w:p w14:paraId="505715EA" w14:textId="77777777" w:rsidR="00135249" w:rsidRPr="006D62B6" w:rsidRDefault="00135249" w:rsidP="00135249">
      <w:pPr>
        <w:spacing w:after="0"/>
        <w:ind w:firstLine="360"/>
        <w:rPr>
          <w:rFonts w:ascii="Consolas" w:hAnsi="Consolas" w:cs="Times New Roman"/>
          <w:bCs/>
          <w:sz w:val="19"/>
          <w:szCs w:val="19"/>
          <w:lang w:val="ru-RU"/>
        </w:rPr>
      </w:pPr>
      <w:r w:rsidRPr="006D62B6">
        <w:rPr>
          <w:rFonts w:ascii="Consolas" w:hAnsi="Consolas" w:cs="Times New Roman"/>
          <w:bCs/>
          <w:sz w:val="19"/>
          <w:szCs w:val="19"/>
          <w:lang w:val="ru-RU"/>
        </w:rPr>
        <w:t>// &lt;складений оператор&gt; = '</w:t>
      </w:r>
      <w:r w:rsidRPr="00135249">
        <w:rPr>
          <w:rFonts w:ascii="Consolas" w:hAnsi="Consolas" w:cs="Times New Roman"/>
          <w:bCs/>
          <w:sz w:val="19"/>
          <w:szCs w:val="19"/>
          <w:lang w:val="en-US"/>
        </w:rPr>
        <w:t>start</w:t>
      </w:r>
      <w:r w:rsidRPr="006D62B6">
        <w:rPr>
          <w:rFonts w:ascii="Consolas" w:hAnsi="Consolas" w:cs="Times New Roman"/>
          <w:bCs/>
          <w:sz w:val="19"/>
          <w:szCs w:val="19"/>
          <w:lang w:val="ru-RU"/>
        </w:rPr>
        <w:t>' &lt;т≥ло програми&gt; '</w:t>
      </w:r>
      <w:r w:rsidRPr="00135249">
        <w:rPr>
          <w:rFonts w:ascii="Consolas" w:hAnsi="Consolas" w:cs="Times New Roman"/>
          <w:bCs/>
          <w:sz w:val="19"/>
          <w:szCs w:val="19"/>
          <w:lang w:val="en-US"/>
        </w:rPr>
        <w:t>stop</w:t>
      </w:r>
      <w:r w:rsidRPr="006D62B6">
        <w:rPr>
          <w:rFonts w:ascii="Consolas" w:hAnsi="Consolas" w:cs="Times New Roman"/>
          <w:bCs/>
          <w:sz w:val="19"/>
          <w:szCs w:val="19"/>
          <w:lang w:val="ru-RU"/>
        </w:rPr>
        <w:t>'</w:t>
      </w:r>
    </w:p>
    <w:p w14:paraId="37F09C8F"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void gen_compound_statement(FILE* outFile)</w:t>
      </w:r>
    </w:p>
    <w:p w14:paraId="24B2D8AB"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w:t>
      </w:r>
    </w:p>
    <w:p w14:paraId="7C2ECCDE"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fprintf(outFile, "   {\n");</w:t>
      </w:r>
    </w:p>
    <w:p w14:paraId="2A765C0F"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pos++;</w:t>
      </w:r>
    </w:p>
    <w:p w14:paraId="19B66539"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gen_program_body(outFile);</w:t>
      </w:r>
    </w:p>
    <w:p w14:paraId="0555F0E9"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fprintf(outFile, "   }\n");</w:t>
      </w:r>
    </w:p>
    <w:p w14:paraId="4D07CCC5"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pos++;</w:t>
      </w:r>
    </w:p>
    <w:p w14:paraId="3F478F43"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w:t>
      </w:r>
    </w:p>
    <w:p w14:paraId="374FD42F" w14:textId="77777777" w:rsidR="00135249" w:rsidRPr="00135249" w:rsidRDefault="00135249" w:rsidP="00135249">
      <w:pPr>
        <w:spacing w:after="0"/>
        <w:ind w:firstLine="360"/>
        <w:rPr>
          <w:rFonts w:ascii="Consolas" w:hAnsi="Consolas" w:cs="Times New Roman"/>
          <w:bCs/>
          <w:sz w:val="19"/>
          <w:szCs w:val="19"/>
          <w:lang w:val="en-US"/>
        </w:rPr>
      </w:pPr>
    </w:p>
    <w:p w14:paraId="0C8BD68F" w14:textId="77777777" w:rsidR="00135249" w:rsidRPr="00135249" w:rsidRDefault="00135249" w:rsidP="00135249">
      <w:pPr>
        <w:spacing w:after="0"/>
        <w:ind w:firstLine="360"/>
        <w:rPr>
          <w:rFonts w:ascii="Consolas" w:hAnsi="Consolas" w:cs="Times New Roman"/>
          <w:bCs/>
          <w:sz w:val="19"/>
          <w:szCs w:val="19"/>
          <w:lang w:val="en-US"/>
        </w:rPr>
      </w:pPr>
    </w:p>
    <w:p w14:paraId="0BDAFE7F" w14:textId="77777777" w:rsidR="00A06685" w:rsidRPr="007E6AD1" w:rsidRDefault="00A06685" w:rsidP="00A24B36">
      <w:pPr>
        <w:spacing w:after="0"/>
        <w:ind w:firstLine="360"/>
        <w:rPr>
          <w:rFonts w:ascii="Consolas" w:hAnsi="Consolas" w:cs="Times New Roman"/>
          <w:bCs/>
          <w:sz w:val="19"/>
          <w:szCs w:val="19"/>
          <w:lang w:val="en-US"/>
        </w:rPr>
      </w:pPr>
    </w:p>
    <w:p w14:paraId="280A6B0C" w14:textId="51BF75B3" w:rsidR="00A06685" w:rsidRPr="00A06685" w:rsidRDefault="00A06685" w:rsidP="00A24B36">
      <w:pPr>
        <w:spacing w:after="0"/>
        <w:ind w:firstLine="360"/>
        <w:rPr>
          <w:rFonts w:ascii="Times New Roman" w:hAnsi="Times New Roman" w:cs="Times New Roman"/>
          <w:b/>
          <w:sz w:val="28"/>
          <w:szCs w:val="40"/>
          <w:lang w:val="en-US"/>
        </w:rPr>
      </w:pPr>
      <w:r w:rsidRPr="00A06685">
        <w:rPr>
          <w:rFonts w:ascii="Times New Roman" w:hAnsi="Times New Roman" w:cs="Times New Roman"/>
          <w:b/>
          <w:sz w:val="28"/>
          <w:szCs w:val="40"/>
          <w:lang w:val="en-US"/>
        </w:rPr>
        <w:t>codegenfromast.cpp</w:t>
      </w:r>
    </w:p>
    <w:p w14:paraId="196B0900"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define _CRT_SECURE_NO_WARNINGS</w:t>
      </w:r>
    </w:p>
    <w:p w14:paraId="3A4514E0"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include &lt;stdio.h&gt;</w:t>
      </w:r>
    </w:p>
    <w:p w14:paraId="073EA0FB"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include &lt;stdlib.h&gt;</w:t>
      </w:r>
    </w:p>
    <w:p w14:paraId="08B27B3A"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include &lt;string.h&gt;</w:t>
      </w:r>
    </w:p>
    <w:p w14:paraId="422E22D5"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include "translator.h"</w:t>
      </w:r>
    </w:p>
    <w:p w14:paraId="7EFB1925" w14:textId="77777777" w:rsidR="00135249" w:rsidRPr="00135249" w:rsidRDefault="00135249" w:rsidP="00135249">
      <w:pPr>
        <w:spacing w:after="0"/>
        <w:ind w:firstLine="360"/>
        <w:rPr>
          <w:rFonts w:ascii="Consolas" w:hAnsi="Consolas" w:cs="Times New Roman"/>
          <w:bCs/>
          <w:sz w:val="19"/>
          <w:szCs w:val="19"/>
          <w:lang w:val="en-US"/>
        </w:rPr>
      </w:pPr>
    </w:p>
    <w:p w14:paraId="0200A37F" w14:textId="77777777" w:rsidR="00135249" w:rsidRPr="00135249" w:rsidRDefault="00135249" w:rsidP="00135249">
      <w:pPr>
        <w:spacing w:after="0"/>
        <w:ind w:firstLine="360"/>
        <w:rPr>
          <w:rFonts w:ascii="Consolas" w:hAnsi="Consolas" w:cs="Times New Roman"/>
          <w:bCs/>
          <w:sz w:val="19"/>
          <w:szCs w:val="19"/>
          <w:lang w:val="en-US"/>
        </w:rPr>
      </w:pPr>
    </w:p>
    <w:p w14:paraId="6D8CE6C5"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Рекурсивна функція для генерації коду з AST</w:t>
      </w:r>
    </w:p>
    <w:p w14:paraId="517E1724"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void generateCodefromAST(ASTNode* node, FILE* outFile)</w:t>
      </w:r>
    </w:p>
    <w:p w14:paraId="6D4AAF7E"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w:t>
      </w:r>
    </w:p>
    <w:p w14:paraId="653B78CC"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if (node == NULL)</w:t>
      </w:r>
    </w:p>
    <w:p w14:paraId="3596060C"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return;</w:t>
      </w:r>
    </w:p>
    <w:p w14:paraId="5772CF54" w14:textId="77777777" w:rsidR="00135249" w:rsidRPr="00135249" w:rsidRDefault="00135249" w:rsidP="00135249">
      <w:pPr>
        <w:spacing w:after="0"/>
        <w:ind w:firstLine="360"/>
        <w:rPr>
          <w:rFonts w:ascii="Consolas" w:hAnsi="Consolas" w:cs="Times New Roman"/>
          <w:bCs/>
          <w:sz w:val="19"/>
          <w:szCs w:val="19"/>
          <w:lang w:val="en-US"/>
        </w:rPr>
      </w:pPr>
    </w:p>
    <w:p w14:paraId="6A88A29A"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switch (node-&gt;nodetype)</w:t>
      </w:r>
    </w:p>
    <w:p w14:paraId="16D2ED07"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w:t>
      </w:r>
    </w:p>
    <w:p w14:paraId="34DBDB6B"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case program_node:</w:t>
      </w:r>
    </w:p>
    <w:p w14:paraId="717D6259"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fprintf(outFile, "#include &lt;stdio.h&gt;\n#include &lt;stdlib.h&gt;\n#include &lt;stdint.h&gt;\n\nint main() \n{\n");</w:t>
      </w:r>
    </w:p>
    <w:p w14:paraId="7232DF4C"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generateCodefromAST(node-&gt;left, outFile);  // Оголошення змінних</w:t>
      </w:r>
    </w:p>
    <w:p w14:paraId="24AD6743"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generateCodefromAST(node-&gt;right, outFile); // Тіло програми</w:t>
      </w:r>
    </w:p>
    <w:p w14:paraId="2B5F4A89"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fprintf(outFile, "   system(\"pause\");\n ");</w:t>
      </w:r>
    </w:p>
    <w:p w14:paraId="01BB3168"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fprintf(outFile, "   return 0;\n}\n");</w:t>
      </w:r>
    </w:p>
    <w:p w14:paraId="056308C6"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break;</w:t>
      </w:r>
    </w:p>
    <w:p w14:paraId="43544AEE" w14:textId="77777777" w:rsidR="00135249" w:rsidRPr="00135249" w:rsidRDefault="00135249" w:rsidP="00135249">
      <w:pPr>
        <w:spacing w:after="0"/>
        <w:ind w:firstLine="360"/>
        <w:rPr>
          <w:rFonts w:ascii="Consolas" w:hAnsi="Consolas" w:cs="Times New Roman"/>
          <w:bCs/>
          <w:sz w:val="19"/>
          <w:szCs w:val="19"/>
          <w:lang w:val="en-US"/>
        </w:rPr>
      </w:pPr>
    </w:p>
    <w:p w14:paraId="13CB635F"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case var_node:</w:t>
      </w:r>
    </w:p>
    <w:p w14:paraId="7CAFF2AC"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 Якщо є права частина (інші змінні), додаємо коми і генеруємо для них код</w:t>
      </w:r>
    </w:p>
    <w:p w14:paraId="04FDB569"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if (node-&gt;right != NULL)</w:t>
      </w:r>
    </w:p>
    <w:p w14:paraId="1425399D"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w:t>
      </w:r>
    </w:p>
    <w:p w14:paraId="732005E9"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fprintf(outFile, ", ");</w:t>
      </w:r>
    </w:p>
    <w:p w14:paraId="2E8FBF98"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generateCodefromAST(node-&gt;right, outFile);  // Рекурсивно генеруємо код для інших змінних</w:t>
      </w:r>
    </w:p>
    <w:p w14:paraId="5BB5FF1C"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w:t>
      </w:r>
    </w:p>
    <w:p w14:paraId="7008CDA7"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fprintf(outFile, "   int16_t ");  // Виводимо тип змінних (в даному випадку int)     </w:t>
      </w:r>
    </w:p>
    <w:p w14:paraId="1CC682DF"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generateCodefromAST(node-&gt;left, outFile);</w:t>
      </w:r>
    </w:p>
    <w:p w14:paraId="06975A97"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fprintf(outFile, ";\n");  // Завершуємо оголошення змінних</w:t>
      </w:r>
    </w:p>
    <w:p w14:paraId="777B0175"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break;</w:t>
      </w:r>
    </w:p>
    <w:p w14:paraId="44F3E4F5" w14:textId="77777777" w:rsidR="00135249" w:rsidRPr="00135249" w:rsidRDefault="00135249" w:rsidP="00135249">
      <w:pPr>
        <w:spacing w:after="0"/>
        <w:ind w:firstLine="360"/>
        <w:rPr>
          <w:rFonts w:ascii="Consolas" w:hAnsi="Consolas" w:cs="Times New Roman"/>
          <w:bCs/>
          <w:sz w:val="19"/>
          <w:szCs w:val="19"/>
          <w:lang w:val="en-US"/>
        </w:rPr>
      </w:pPr>
    </w:p>
    <w:p w14:paraId="5BA363CB"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case id_node:</w:t>
      </w:r>
    </w:p>
    <w:p w14:paraId="263845F4"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fprintf(outFile, "%s", node-&gt;name);</w:t>
      </w:r>
    </w:p>
    <w:p w14:paraId="57E067FF"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break;</w:t>
      </w:r>
    </w:p>
    <w:p w14:paraId="570290FB" w14:textId="77777777" w:rsidR="00135249" w:rsidRPr="00135249" w:rsidRDefault="00135249" w:rsidP="00135249">
      <w:pPr>
        <w:spacing w:after="0"/>
        <w:ind w:firstLine="360"/>
        <w:rPr>
          <w:rFonts w:ascii="Consolas" w:hAnsi="Consolas" w:cs="Times New Roman"/>
          <w:bCs/>
          <w:sz w:val="19"/>
          <w:szCs w:val="19"/>
          <w:lang w:val="en-US"/>
        </w:rPr>
      </w:pPr>
    </w:p>
    <w:p w14:paraId="1880C3E1"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case num_node:</w:t>
      </w:r>
    </w:p>
    <w:p w14:paraId="1EE74849"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fprintf(outFile, "%s", node-&gt;name);</w:t>
      </w:r>
    </w:p>
    <w:p w14:paraId="29CCDF2E"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break;</w:t>
      </w:r>
    </w:p>
    <w:p w14:paraId="339AA634" w14:textId="77777777" w:rsidR="00135249" w:rsidRPr="00135249" w:rsidRDefault="00135249" w:rsidP="00135249">
      <w:pPr>
        <w:spacing w:after="0"/>
        <w:ind w:firstLine="360"/>
        <w:rPr>
          <w:rFonts w:ascii="Consolas" w:hAnsi="Consolas" w:cs="Times New Roman"/>
          <w:bCs/>
          <w:sz w:val="19"/>
          <w:szCs w:val="19"/>
          <w:lang w:val="en-US"/>
        </w:rPr>
      </w:pPr>
    </w:p>
    <w:p w14:paraId="4EE6DF19"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case assign_node:</w:t>
      </w:r>
    </w:p>
    <w:p w14:paraId="0A09A37E"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fprintf(outFile, "   ");</w:t>
      </w:r>
    </w:p>
    <w:p w14:paraId="2ED1D158"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lastRenderedPageBreak/>
        <w:t xml:space="preserve">        generateCodefromAST(node-&gt;left, outFile);</w:t>
      </w:r>
    </w:p>
    <w:p w14:paraId="4258FC21"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fprintf(outFile, " = ");</w:t>
      </w:r>
    </w:p>
    <w:p w14:paraId="6ACD4BB0"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generateCodefromAST(node-&gt;right, outFile);</w:t>
      </w:r>
    </w:p>
    <w:p w14:paraId="60DD86A3"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fprintf(outFile, ";\n");</w:t>
      </w:r>
    </w:p>
    <w:p w14:paraId="2D83040A"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break;</w:t>
      </w:r>
    </w:p>
    <w:p w14:paraId="163ED1E5" w14:textId="77777777" w:rsidR="00135249" w:rsidRPr="00135249" w:rsidRDefault="00135249" w:rsidP="00135249">
      <w:pPr>
        <w:spacing w:after="0"/>
        <w:ind w:firstLine="360"/>
        <w:rPr>
          <w:rFonts w:ascii="Consolas" w:hAnsi="Consolas" w:cs="Times New Roman"/>
          <w:bCs/>
          <w:sz w:val="19"/>
          <w:szCs w:val="19"/>
          <w:lang w:val="en-US"/>
        </w:rPr>
      </w:pPr>
    </w:p>
    <w:p w14:paraId="03070501"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case add_node:</w:t>
      </w:r>
    </w:p>
    <w:p w14:paraId="3F579D6D"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fprintf(outFile, "(");</w:t>
      </w:r>
    </w:p>
    <w:p w14:paraId="1F3F42EE"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generateCodefromAST(node-&gt;left, outFile);</w:t>
      </w:r>
    </w:p>
    <w:p w14:paraId="58F77741"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fprintf(outFile, " + ");</w:t>
      </w:r>
    </w:p>
    <w:p w14:paraId="28A6EDCE"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generateCodefromAST(node-&gt;right, outFile);</w:t>
      </w:r>
    </w:p>
    <w:p w14:paraId="26FDAE9C"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fprintf(outFile, ")");</w:t>
      </w:r>
    </w:p>
    <w:p w14:paraId="6D20680B"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break;</w:t>
      </w:r>
    </w:p>
    <w:p w14:paraId="0F4451E1" w14:textId="77777777" w:rsidR="00135249" w:rsidRPr="00135249" w:rsidRDefault="00135249" w:rsidP="00135249">
      <w:pPr>
        <w:spacing w:after="0"/>
        <w:ind w:firstLine="360"/>
        <w:rPr>
          <w:rFonts w:ascii="Consolas" w:hAnsi="Consolas" w:cs="Times New Roman"/>
          <w:bCs/>
          <w:sz w:val="19"/>
          <w:szCs w:val="19"/>
          <w:lang w:val="en-US"/>
        </w:rPr>
      </w:pPr>
    </w:p>
    <w:p w14:paraId="4B05DD29"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case sub_node:</w:t>
      </w:r>
    </w:p>
    <w:p w14:paraId="3B023F1E"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fprintf(outFile, "(");</w:t>
      </w:r>
    </w:p>
    <w:p w14:paraId="603C37D7"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generateCodefromAST(node-&gt;left, outFile);</w:t>
      </w:r>
    </w:p>
    <w:p w14:paraId="01371A10"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fprintf(outFile, " - ");</w:t>
      </w:r>
    </w:p>
    <w:p w14:paraId="39EF7AF4"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generateCodefromAST(node-&gt;right, outFile);</w:t>
      </w:r>
    </w:p>
    <w:p w14:paraId="334CC3C0"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fprintf(outFile, ")");</w:t>
      </w:r>
    </w:p>
    <w:p w14:paraId="22FE6B47"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break;</w:t>
      </w:r>
    </w:p>
    <w:p w14:paraId="1566440F" w14:textId="77777777" w:rsidR="00135249" w:rsidRPr="00135249" w:rsidRDefault="00135249" w:rsidP="00135249">
      <w:pPr>
        <w:spacing w:after="0"/>
        <w:ind w:firstLine="360"/>
        <w:rPr>
          <w:rFonts w:ascii="Consolas" w:hAnsi="Consolas" w:cs="Times New Roman"/>
          <w:bCs/>
          <w:sz w:val="19"/>
          <w:szCs w:val="19"/>
          <w:lang w:val="en-US"/>
        </w:rPr>
      </w:pPr>
    </w:p>
    <w:p w14:paraId="0F4DAEF2"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case mul_node:</w:t>
      </w:r>
    </w:p>
    <w:p w14:paraId="323D35EF"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fprintf(outFile, "(");</w:t>
      </w:r>
    </w:p>
    <w:p w14:paraId="714AD841"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generateCodefromAST(node-&gt;left, outFile);</w:t>
      </w:r>
    </w:p>
    <w:p w14:paraId="5F572BEC"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fprintf(outFile, " * ");</w:t>
      </w:r>
    </w:p>
    <w:p w14:paraId="2E3CF5BF"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generateCodefromAST(node-&gt;right, outFile);</w:t>
      </w:r>
    </w:p>
    <w:p w14:paraId="73AC6146"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fprintf(outFile, ")");</w:t>
      </w:r>
    </w:p>
    <w:p w14:paraId="371C9FCF"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break;</w:t>
      </w:r>
    </w:p>
    <w:p w14:paraId="602B98E5" w14:textId="77777777" w:rsidR="00135249" w:rsidRPr="00135249" w:rsidRDefault="00135249" w:rsidP="00135249">
      <w:pPr>
        <w:spacing w:after="0"/>
        <w:ind w:firstLine="360"/>
        <w:rPr>
          <w:rFonts w:ascii="Consolas" w:hAnsi="Consolas" w:cs="Times New Roman"/>
          <w:bCs/>
          <w:sz w:val="19"/>
          <w:szCs w:val="19"/>
          <w:lang w:val="en-US"/>
        </w:rPr>
      </w:pPr>
    </w:p>
    <w:p w14:paraId="03957B16"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case mod_node:</w:t>
      </w:r>
    </w:p>
    <w:p w14:paraId="189FB211"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fprintf(outFile, "(");</w:t>
      </w:r>
    </w:p>
    <w:p w14:paraId="417EFD0F"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generateCodefromAST(node-&gt;left, outFile);</w:t>
      </w:r>
    </w:p>
    <w:p w14:paraId="3FBEFBD8"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fprintf(outFile, " %% ");</w:t>
      </w:r>
    </w:p>
    <w:p w14:paraId="1CD06DAE"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generateCodefromAST(node-&gt;right, outFile);</w:t>
      </w:r>
    </w:p>
    <w:p w14:paraId="030C6862"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fprintf(outFile, ")");</w:t>
      </w:r>
    </w:p>
    <w:p w14:paraId="0E0D259C"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break;</w:t>
      </w:r>
    </w:p>
    <w:p w14:paraId="29689962" w14:textId="77777777" w:rsidR="00135249" w:rsidRPr="00135249" w:rsidRDefault="00135249" w:rsidP="00135249">
      <w:pPr>
        <w:spacing w:after="0"/>
        <w:ind w:firstLine="360"/>
        <w:rPr>
          <w:rFonts w:ascii="Consolas" w:hAnsi="Consolas" w:cs="Times New Roman"/>
          <w:bCs/>
          <w:sz w:val="19"/>
          <w:szCs w:val="19"/>
          <w:lang w:val="en-US"/>
        </w:rPr>
      </w:pPr>
    </w:p>
    <w:p w14:paraId="2CD10890"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case div_node:</w:t>
      </w:r>
    </w:p>
    <w:p w14:paraId="6A424C7C"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fprintf(outFile, "(");</w:t>
      </w:r>
    </w:p>
    <w:p w14:paraId="0C7D1887"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generateCodefromAST(node-&gt;left, outFile);</w:t>
      </w:r>
    </w:p>
    <w:p w14:paraId="3622A09A"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fprintf(outFile, " / ");</w:t>
      </w:r>
    </w:p>
    <w:p w14:paraId="6977F834"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generateCodefromAST(node-&gt;right, outFile);</w:t>
      </w:r>
    </w:p>
    <w:p w14:paraId="3A79CEF0"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fprintf(outFile, ")");</w:t>
      </w:r>
    </w:p>
    <w:p w14:paraId="6E04A42D"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break;</w:t>
      </w:r>
    </w:p>
    <w:p w14:paraId="431B4E21" w14:textId="77777777" w:rsidR="00135249" w:rsidRPr="00135249" w:rsidRDefault="00135249" w:rsidP="00135249">
      <w:pPr>
        <w:spacing w:after="0"/>
        <w:ind w:firstLine="360"/>
        <w:rPr>
          <w:rFonts w:ascii="Consolas" w:hAnsi="Consolas" w:cs="Times New Roman"/>
          <w:bCs/>
          <w:sz w:val="19"/>
          <w:szCs w:val="19"/>
          <w:lang w:val="en-US"/>
        </w:rPr>
      </w:pPr>
    </w:p>
    <w:p w14:paraId="09912487"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case input_node:</w:t>
      </w:r>
    </w:p>
    <w:p w14:paraId="20330F09"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fprintf(outFile, "   printf(\"Enter ");</w:t>
      </w:r>
    </w:p>
    <w:p w14:paraId="61D48464"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generateCodefromAST(node-&gt;left, outFile);</w:t>
      </w:r>
    </w:p>
    <w:p w14:paraId="30E7CC0B"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fprintf(outFile, ":\");\n");</w:t>
      </w:r>
    </w:p>
    <w:p w14:paraId="478B820F"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fprintf(outFile, "   scanf(\"%%hd\", &amp;");</w:t>
      </w:r>
    </w:p>
    <w:p w14:paraId="4E095EE7"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generateCodefromAST(node-&gt;left, outFile);</w:t>
      </w:r>
    </w:p>
    <w:p w14:paraId="588A9B82"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fprintf(outFile, ");\n");</w:t>
      </w:r>
    </w:p>
    <w:p w14:paraId="587CB107"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break;</w:t>
      </w:r>
    </w:p>
    <w:p w14:paraId="42A03B79" w14:textId="77777777" w:rsidR="00135249" w:rsidRPr="00135249" w:rsidRDefault="00135249" w:rsidP="00135249">
      <w:pPr>
        <w:spacing w:after="0"/>
        <w:ind w:firstLine="360"/>
        <w:rPr>
          <w:rFonts w:ascii="Consolas" w:hAnsi="Consolas" w:cs="Times New Roman"/>
          <w:bCs/>
          <w:sz w:val="19"/>
          <w:szCs w:val="19"/>
          <w:lang w:val="en-US"/>
        </w:rPr>
      </w:pPr>
    </w:p>
    <w:p w14:paraId="18167A4F"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case output_node: </w:t>
      </w:r>
    </w:p>
    <w:p w14:paraId="315EEB03"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fprintf(outFile, "   printf(\"%%d\\n\", ");</w:t>
      </w:r>
    </w:p>
    <w:p w14:paraId="216AA26A"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generateCodefromAST(node-&gt;left, outFile);</w:t>
      </w:r>
    </w:p>
    <w:p w14:paraId="12E58B8F" w14:textId="77777777" w:rsidR="00135249" w:rsidRPr="00135249" w:rsidRDefault="00135249" w:rsidP="00135249">
      <w:pPr>
        <w:spacing w:after="0"/>
        <w:ind w:firstLine="360"/>
        <w:rPr>
          <w:rFonts w:ascii="Consolas" w:hAnsi="Consolas" w:cs="Times New Roman"/>
          <w:bCs/>
          <w:sz w:val="19"/>
          <w:szCs w:val="19"/>
          <w:lang w:val="en-US"/>
        </w:rPr>
      </w:pPr>
    </w:p>
    <w:p w14:paraId="0B27B8A1"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fprintf(outFile, ");\n");</w:t>
      </w:r>
    </w:p>
    <w:p w14:paraId="0DE2BD80"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break;</w:t>
      </w:r>
    </w:p>
    <w:p w14:paraId="4E8C9624" w14:textId="77777777" w:rsidR="00135249" w:rsidRPr="00135249" w:rsidRDefault="00135249" w:rsidP="00135249">
      <w:pPr>
        <w:spacing w:after="0"/>
        <w:ind w:firstLine="360"/>
        <w:rPr>
          <w:rFonts w:ascii="Consolas" w:hAnsi="Consolas" w:cs="Times New Roman"/>
          <w:bCs/>
          <w:sz w:val="19"/>
          <w:szCs w:val="19"/>
          <w:lang w:val="en-US"/>
        </w:rPr>
      </w:pPr>
    </w:p>
    <w:p w14:paraId="0268B73A" w14:textId="77777777" w:rsidR="00135249" w:rsidRPr="00135249" w:rsidRDefault="00135249" w:rsidP="00135249">
      <w:pPr>
        <w:spacing w:after="0"/>
        <w:ind w:firstLine="360"/>
        <w:rPr>
          <w:rFonts w:ascii="Consolas" w:hAnsi="Consolas" w:cs="Times New Roman"/>
          <w:bCs/>
          <w:sz w:val="19"/>
          <w:szCs w:val="19"/>
          <w:lang w:val="en-US"/>
        </w:rPr>
      </w:pPr>
    </w:p>
    <w:p w14:paraId="0649DEE0" w14:textId="77777777" w:rsidR="00135249" w:rsidRPr="00135249" w:rsidRDefault="00135249" w:rsidP="00135249">
      <w:pPr>
        <w:spacing w:after="0"/>
        <w:ind w:firstLine="360"/>
        <w:rPr>
          <w:rFonts w:ascii="Consolas" w:hAnsi="Consolas" w:cs="Times New Roman"/>
          <w:bCs/>
          <w:sz w:val="19"/>
          <w:szCs w:val="19"/>
          <w:lang w:val="en-US"/>
        </w:rPr>
      </w:pPr>
    </w:p>
    <w:p w14:paraId="5AF7F0B2" w14:textId="77777777" w:rsidR="00135249" w:rsidRPr="00135249" w:rsidRDefault="00135249" w:rsidP="00135249">
      <w:pPr>
        <w:spacing w:after="0"/>
        <w:ind w:firstLine="360"/>
        <w:rPr>
          <w:rFonts w:ascii="Consolas" w:hAnsi="Consolas" w:cs="Times New Roman"/>
          <w:bCs/>
          <w:sz w:val="19"/>
          <w:szCs w:val="19"/>
          <w:lang w:val="en-US"/>
        </w:rPr>
      </w:pPr>
    </w:p>
    <w:p w14:paraId="74D9CBC5" w14:textId="77777777" w:rsidR="00135249" w:rsidRPr="00135249" w:rsidRDefault="00135249" w:rsidP="00135249">
      <w:pPr>
        <w:spacing w:after="0"/>
        <w:ind w:firstLine="360"/>
        <w:rPr>
          <w:rFonts w:ascii="Consolas" w:hAnsi="Consolas" w:cs="Times New Roman"/>
          <w:bCs/>
          <w:sz w:val="19"/>
          <w:szCs w:val="19"/>
          <w:lang w:val="en-US"/>
        </w:rPr>
      </w:pPr>
    </w:p>
    <w:p w14:paraId="626B43CB"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case if_node:</w:t>
      </w:r>
    </w:p>
    <w:p w14:paraId="4814AD12"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fprintf(outFile, "   if (");</w:t>
      </w:r>
    </w:p>
    <w:p w14:paraId="5C405BB6"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generateCodefromAST(node-&gt;left, outFile); </w:t>
      </w:r>
    </w:p>
    <w:p w14:paraId="2C0B3C98"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fprintf(outFile, ") \n");</w:t>
      </w:r>
    </w:p>
    <w:p w14:paraId="46206723"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generateCodefromAST(node-&gt;right-&gt;left, outFile); </w:t>
      </w:r>
    </w:p>
    <w:p w14:paraId="64219456"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if (node-&gt;right-&gt;right != NULL)</w:t>
      </w:r>
    </w:p>
    <w:p w14:paraId="77449349"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 </w:t>
      </w:r>
    </w:p>
    <w:p w14:paraId="1CD354E1"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fprintf(outFile, "   else\n");</w:t>
      </w:r>
    </w:p>
    <w:p w14:paraId="726BEADE"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generateCodefromAST(node-&gt;right-&gt;right, outFile);</w:t>
      </w:r>
    </w:p>
    <w:p w14:paraId="311E2A28"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w:t>
      </w:r>
    </w:p>
    <w:p w14:paraId="6D43FC66"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break;</w:t>
      </w:r>
    </w:p>
    <w:p w14:paraId="6436B3E9" w14:textId="77777777" w:rsidR="00135249" w:rsidRPr="00135249" w:rsidRDefault="00135249" w:rsidP="00135249">
      <w:pPr>
        <w:spacing w:after="0"/>
        <w:ind w:firstLine="360"/>
        <w:rPr>
          <w:rFonts w:ascii="Consolas" w:hAnsi="Consolas" w:cs="Times New Roman"/>
          <w:bCs/>
          <w:sz w:val="19"/>
          <w:szCs w:val="19"/>
          <w:lang w:val="en-US"/>
        </w:rPr>
      </w:pPr>
    </w:p>
    <w:p w14:paraId="21A0F05A"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case goto_node:</w:t>
      </w:r>
    </w:p>
    <w:p w14:paraId="36316617"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fprintf(outFile, "   goto %s;\n", node-&gt;left-&gt;name);</w:t>
      </w:r>
    </w:p>
    <w:p w14:paraId="20265F71"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break;</w:t>
      </w:r>
    </w:p>
    <w:p w14:paraId="7B2838C8" w14:textId="77777777" w:rsidR="00135249" w:rsidRPr="00135249" w:rsidRDefault="00135249" w:rsidP="00135249">
      <w:pPr>
        <w:spacing w:after="0"/>
        <w:ind w:firstLine="360"/>
        <w:rPr>
          <w:rFonts w:ascii="Consolas" w:hAnsi="Consolas" w:cs="Times New Roman"/>
          <w:bCs/>
          <w:sz w:val="19"/>
          <w:szCs w:val="19"/>
          <w:lang w:val="en-US"/>
        </w:rPr>
      </w:pPr>
    </w:p>
    <w:p w14:paraId="51173C7A"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case label_node:</w:t>
      </w:r>
    </w:p>
    <w:p w14:paraId="0377FCD9"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fprintf(outFile, "%s:\n", node-&gt;name); </w:t>
      </w:r>
    </w:p>
    <w:p w14:paraId="2D2BD338"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break;</w:t>
      </w:r>
    </w:p>
    <w:p w14:paraId="0552E2A4" w14:textId="77777777" w:rsidR="00135249" w:rsidRPr="00135249" w:rsidRDefault="00135249" w:rsidP="00135249">
      <w:pPr>
        <w:spacing w:after="0"/>
        <w:ind w:firstLine="360"/>
        <w:rPr>
          <w:rFonts w:ascii="Consolas" w:hAnsi="Consolas" w:cs="Times New Roman"/>
          <w:bCs/>
          <w:sz w:val="19"/>
          <w:szCs w:val="19"/>
          <w:lang w:val="en-US"/>
        </w:rPr>
      </w:pPr>
    </w:p>
    <w:p w14:paraId="57CD5224" w14:textId="77777777" w:rsidR="00135249" w:rsidRPr="00135249" w:rsidRDefault="00135249" w:rsidP="00135249">
      <w:pPr>
        <w:spacing w:after="0"/>
        <w:ind w:firstLine="360"/>
        <w:rPr>
          <w:rFonts w:ascii="Consolas" w:hAnsi="Consolas" w:cs="Times New Roman"/>
          <w:bCs/>
          <w:sz w:val="19"/>
          <w:szCs w:val="19"/>
          <w:lang w:val="en-US"/>
        </w:rPr>
      </w:pPr>
    </w:p>
    <w:p w14:paraId="7AD5217E"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case for_to_node:</w:t>
      </w:r>
    </w:p>
    <w:p w14:paraId="5D72C69F"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fprintf(outFile, "   for (int16_t ");</w:t>
      </w:r>
    </w:p>
    <w:p w14:paraId="173AB8AD"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generateCodefromAST(node-&gt;left-&gt;left, outFile); </w:t>
      </w:r>
    </w:p>
    <w:p w14:paraId="42CB8270"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fprintf(outFile, " = ");</w:t>
      </w:r>
    </w:p>
    <w:p w14:paraId="1457E85E"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generateCodefromAST(node-&gt;left-&gt;right, outFile); </w:t>
      </w:r>
    </w:p>
    <w:p w14:paraId="0B7A2449"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fprintf(outFile, "; ");</w:t>
      </w:r>
    </w:p>
    <w:p w14:paraId="67CEB898"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generateCodefromAST(node-&gt;left-&gt;left, outFile); </w:t>
      </w:r>
    </w:p>
    <w:p w14:paraId="008C8247"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fprintf(outFile, " &lt;= ");</w:t>
      </w:r>
    </w:p>
    <w:p w14:paraId="296E9637"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generateCodefromAST(node-&gt;right-&gt;left, outFile); </w:t>
      </w:r>
    </w:p>
    <w:p w14:paraId="12858D35"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fprintf(outFile, "; ");</w:t>
      </w:r>
    </w:p>
    <w:p w14:paraId="2886E556"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generateCodefromAST(node-&gt;left-&gt;left, outFile); </w:t>
      </w:r>
    </w:p>
    <w:p w14:paraId="5A18E37A"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fprintf(outFile, "++)\n");</w:t>
      </w:r>
    </w:p>
    <w:p w14:paraId="07DBAF9B"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generateCodefromAST(node-&gt;right-&gt;right, outFile); </w:t>
      </w:r>
    </w:p>
    <w:p w14:paraId="11EC74E0"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break;</w:t>
      </w:r>
    </w:p>
    <w:p w14:paraId="374C6541" w14:textId="77777777" w:rsidR="00135249" w:rsidRPr="00135249" w:rsidRDefault="00135249" w:rsidP="00135249">
      <w:pPr>
        <w:spacing w:after="0"/>
        <w:ind w:firstLine="360"/>
        <w:rPr>
          <w:rFonts w:ascii="Consolas" w:hAnsi="Consolas" w:cs="Times New Roman"/>
          <w:bCs/>
          <w:sz w:val="19"/>
          <w:szCs w:val="19"/>
          <w:lang w:val="en-US"/>
        </w:rPr>
      </w:pPr>
    </w:p>
    <w:p w14:paraId="08D54B14"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case for_downto_node:</w:t>
      </w:r>
    </w:p>
    <w:p w14:paraId="79ADF748"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fprintf(outFile, "   for (int16_t ");</w:t>
      </w:r>
    </w:p>
    <w:p w14:paraId="21F48E21"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generateCodefromAST(node-&gt;left-&gt;left, outFile); </w:t>
      </w:r>
    </w:p>
    <w:p w14:paraId="3DFD3CF7"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fprintf(outFile, " = ");</w:t>
      </w:r>
    </w:p>
    <w:p w14:paraId="37189351"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generateCodefromAST(node-&gt;left-&gt;right, outFile); </w:t>
      </w:r>
    </w:p>
    <w:p w14:paraId="44D85E1F"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fprintf(outFile, "; ");</w:t>
      </w:r>
    </w:p>
    <w:p w14:paraId="3B9FA0FB"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generateCodefromAST(node-&gt;left-&gt;left, outFile); </w:t>
      </w:r>
    </w:p>
    <w:p w14:paraId="75EF8F3A"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fprintf(outFile, " &gt;= ");</w:t>
      </w:r>
    </w:p>
    <w:p w14:paraId="0256A04E"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generateCodefromAST(node-&gt;right-&gt;left, outFile); </w:t>
      </w:r>
    </w:p>
    <w:p w14:paraId="50508A1B"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fprintf(outFile, "; ");</w:t>
      </w:r>
    </w:p>
    <w:p w14:paraId="3CCF0960"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generateCodefromAST(node-&gt;left-&gt;left, outFile); </w:t>
      </w:r>
    </w:p>
    <w:p w14:paraId="6DA77101"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fprintf(outFile, "--)\n");</w:t>
      </w:r>
    </w:p>
    <w:p w14:paraId="4BA717FE"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generateCodefromAST(node-&gt;right-&gt;right, outFile);</w:t>
      </w:r>
    </w:p>
    <w:p w14:paraId="64504303"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break;</w:t>
      </w:r>
    </w:p>
    <w:p w14:paraId="7627BED3" w14:textId="77777777" w:rsidR="00135249" w:rsidRPr="00135249" w:rsidRDefault="00135249" w:rsidP="00135249">
      <w:pPr>
        <w:spacing w:after="0"/>
        <w:ind w:firstLine="360"/>
        <w:rPr>
          <w:rFonts w:ascii="Consolas" w:hAnsi="Consolas" w:cs="Times New Roman"/>
          <w:bCs/>
          <w:sz w:val="19"/>
          <w:szCs w:val="19"/>
          <w:lang w:val="en-US"/>
        </w:rPr>
      </w:pPr>
    </w:p>
    <w:p w14:paraId="6DD0A4B4"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case while_node:</w:t>
      </w:r>
    </w:p>
    <w:p w14:paraId="784B7790"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fprintf(outFile, "   while (");</w:t>
      </w:r>
    </w:p>
    <w:p w14:paraId="0236B7FE"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generateCodefromAST(node-&gt;left, outFile); </w:t>
      </w:r>
    </w:p>
    <w:p w14:paraId="083D3550"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fprintf(outFile, ")\n");</w:t>
      </w:r>
    </w:p>
    <w:p w14:paraId="2F32EDB8"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fprintf(outFile, "   {\n");</w:t>
      </w:r>
    </w:p>
    <w:p w14:paraId="4FD68A65"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generateCodefromAST(node-&gt;right, outFile); </w:t>
      </w:r>
    </w:p>
    <w:p w14:paraId="7488181F"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fprintf(outFile, "   }\n");</w:t>
      </w:r>
    </w:p>
    <w:p w14:paraId="2412541A"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break;</w:t>
      </w:r>
    </w:p>
    <w:p w14:paraId="6E312037" w14:textId="77777777" w:rsidR="00135249" w:rsidRPr="00135249" w:rsidRDefault="00135249" w:rsidP="00135249">
      <w:pPr>
        <w:spacing w:after="0"/>
        <w:ind w:firstLine="360"/>
        <w:rPr>
          <w:rFonts w:ascii="Consolas" w:hAnsi="Consolas" w:cs="Times New Roman"/>
          <w:bCs/>
          <w:sz w:val="19"/>
          <w:szCs w:val="19"/>
          <w:lang w:val="en-US"/>
        </w:rPr>
      </w:pPr>
    </w:p>
    <w:p w14:paraId="6DADD5B7"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lastRenderedPageBreak/>
        <w:t xml:space="preserve">    case exit_while_node:</w:t>
      </w:r>
    </w:p>
    <w:p w14:paraId="40ECB183"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fprintf(outFile, "   break;\n");</w:t>
      </w:r>
    </w:p>
    <w:p w14:paraId="5362B4F2"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break;</w:t>
      </w:r>
    </w:p>
    <w:p w14:paraId="0CC49743" w14:textId="77777777" w:rsidR="00135249" w:rsidRPr="00135249" w:rsidRDefault="00135249" w:rsidP="00135249">
      <w:pPr>
        <w:spacing w:after="0"/>
        <w:ind w:firstLine="360"/>
        <w:rPr>
          <w:rFonts w:ascii="Consolas" w:hAnsi="Consolas" w:cs="Times New Roman"/>
          <w:bCs/>
          <w:sz w:val="19"/>
          <w:szCs w:val="19"/>
          <w:lang w:val="en-US"/>
        </w:rPr>
      </w:pPr>
    </w:p>
    <w:p w14:paraId="6CEB95AB"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case continue_while_node:</w:t>
      </w:r>
    </w:p>
    <w:p w14:paraId="24D9A108"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fprintf(outFile, "   continue;\n");</w:t>
      </w:r>
    </w:p>
    <w:p w14:paraId="4C037690"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break;</w:t>
      </w:r>
    </w:p>
    <w:p w14:paraId="3BE8572B" w14:textId="77777777" w:rsidR="00135249" w:rsidRPr="00135249" w:rsidRDefault="00135249" w:rsidP="00135249">
      <w:pPr>
        <w:spacing w:after="0"/>
        <w:ind w:firstLine="360"/>
        <w:rPr>
          <w:rFonts w:ascii="Consolas" w:hAnsi="Consolas" w:cs="Times New Roman"/>
          <w:bCs/>
          <w:sz w:val="19"/>
          <w:szCs w:val="19"/>
          <w:lang w:val="en-US"/>
        </w:rPr>
      </w:pPr>
    </w:p>
    <w:p w14:paraId="5B64D2D4" w14:textId="77777777" w:rsidR="00135249" w:rsidRPr="00135249" w:rsidRDefault="00135249" w:rsidP="00135249">
      <w:pPr>
        <w:spacing w:after="0"/>
        <w:ind w:firstLine="360"/>
        <w:rPr>
          <w:rFonts w:ascii="Consolas" w:hAnsi="Consolas" w:cs="Times New Roman"/>
          <w:bCs/>
          <w:sz w:val="19"/>
          <w:szCs w:val="19"/>
          <w:lang w:val="en-US"/>
        </w:rPr>
      </w:pPr>
    </w:p>
    <w:p w14:paraId="45F8F06C"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case repeat_until_node:</w:t>
      </w:r>
    </w:p>
    <w:p w14:paraId="7A2C3E2A"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fprintf(outFile, "   do\n");</w:t>
      </w:r>
    </w:p>
    <w:p w14:paraId="0E59D6C9"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generateCodefromAST(node-&gt;left, outFile); </w:t>
      </w:r>
    </w:p>
    <w:p w14:paraId="27918482"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fprintf(outFile, "   while (");</w:t>
      </w:r>
    </w:p>
    <w:p w14:paraId="14953E81"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generateCodefromAST(node-&gt;right, outFile);</w:t>
      </w:r>
    </w:p>
    <w:p w14:paraId="3C8B9515"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fprintf(outFile, ");\n");</w:t>
      </w:r>
    </w:p>
    <w:p w14:paraId="51E325A3"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break;</w:t>
      </w:r>
    </w:p>
    <w:p w14:paraId="1227C458" w14:textId="77777777" w:rsidR="00135249" w:rsidRPr="00135249" w:rsidRDefault="00135249" w:rsidP="00135249">
      <w:pPr>
        <w:spacing w:after="0"/>
        <w:ind w:firstLine="360"/>
        <w:rPr>
          <w:rFonts w:ascii="Consolas" w:hAnsi="Consolas" w:cs="Times New Roman"/>
          <w:bCs/>
          <w:sz w:val="19"/>
          <w:szCs w:val="19"/>
          <w:lang w:val="en-US"/>
        </w:rPr>
      </w:pPr>
    </w:p>
    <w:p w14:paraId="1AA42D8D"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case or_node:</w:t>
      </w:r>
    </w:p>
    <w:p w14:paraId="27743BF0"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fprintf(outFile, "(");</w:t>
      </w:r>
    </w:p>
    <w:p w14:paraId="312C2521"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generateCodefromAST(node-&gt;left, outFile);</w:t>
      </w:r>
    </w:p>
    <w:p w14:paraId="05992CA6"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fprintf(outFile, " || ");</w:t>
      </w:r>
    </w:p>
    <w:p w14:paraId="60527E9F"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generateCodefromAST(node-&gt;right, outFile);</w:t>
      </w:r>
    </w:p>
    <w:p w14:paraId="57D07AF1"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fprintf(outFile, ")");</w:t>
      </w:r>
    </w:p>
    <w:p w14:paraId="74095FF1"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break;</w:t>
      </w:r>
    </w:p>
    <w:p w14:paraId="26B28C13" w14:textId="77777777" w:rsidR="00135249" w:rsidRPr="00135249" w:rsidRDefault="00135249" w:rsidP="00135249">
      <w:pPr>
        <w:spacing w:after="0"/>
        <w:ind w:firstLine="360"/>
        <w:rPr>
          <w:rFonts w:ascii="Consolas" w:hAnsi="Consolas" w:cs="Times New Roman"/>
          <w:bCs/>
          <w:sz w:val="19"/>
          <w:szCs w:val="19"/>
          <w:lang w:val="en-US"/>
        </w:rPr>
      </w:pPr>
    </w:p>
    <w:p w14:paraId="2AB4818E"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case and_node:</w:t>
      </w:r>
    </w:p>
    <w:p w14:paraId="69DAF774"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fprintf(outFile, "(");</w:t>
      </w:r>
    </w:p>
    <w:p w14:paraId="1054194D"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generateCodefromAST(node-&gt;left, outFile);</w:t>
      </w:r>
    </w:p>
    <w:p w14:paraId="055B51A1"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fprintf(outFile, " &amp;&amp; ");</w:t>
      </w:r>
    </w:p>
    <w:p w14:paraId="1B5738E0"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generateCodefromAST(node-&gt;right, outFile);</w:t>
      </w:r>
    </w:p>
    <w:p w14:paraId="7C2DA35E"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fprintf(outFile, ")");</w:t>
      </w:r>
    </w:p>
    <w:p w14:paraId="7DE13D9D"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break;</w:t>
      </w:r>
    </w:p>
    <w:p w14:paraId="4505A29A" w14:textId="77777777" w:rsidR="00135249" w:rsidRPr="00135249" w:rsidRDefault="00135249" w:rsidP="00135249">
      <w:pPr>
        <w:spacing w:after="0"/>
        <w:ind w:firstLine="360"/>
        <w:rPr>
          <w:rFonts w:ascii="Consolas" w:hAnsi="Consolas" w:cs="Times New Roman"/>
          <w:bCs/>
          <w:sz w:val="19"/>
          <w:szCs w:val="19"/>
          <w:lang w:val="en-US"/>
        </w:rPr>
      </w:pPr>
    </w:p>
    <w:p w14:paraId="043BBD73"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case not_node:</w:t>
      </w:r>
    </w:p>
    <w:p w14:paraId="02DF8D8B"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fprintf(outFile, "!(");</w:t>
      </w:r>
    </w:p>
    <w:p w14:paraId="5545B9C7"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generateCodefromAST(node-&gt;left, outFile);</w:t>
      </w:r>
    </w:p>
    <w:p w14:paraId="6EF4EE8B"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fprintf(outFile, ")");</w:t>
      </w:r>
    </w:p>
    <w:p w14:paraId="457046E1"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break;</w:t>
      </w:r>
    </w:p>
    <w:p w14:paraId="7F5BED4B" w14:textId="77777777" w:rsidR="00135249" w:rsidRPr="00135249" w:rsidRDefault="00135249" w:rsidP="00135249">
      <w:pPr>
        <w:spacing w:after="0"/>
        <w:ind w:firstLine="360"/>
        <w:rPr>
          <w:rFonts w:ascii="Consolas" w:hAnsi="Consolas" w:cs="Times New Roman"/>
          <w:bCs/>
          <w:sz w:val="19"/>
          <w:szCs w:val="19"/>
          <w:lang w:val="en-US"/>
        </w:rPr>
      </w:pPr>
    </w:p>
    <w:p w14:paraId="04AB41FF"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case cmp_node:</w:t>
      </w:r>
    </w:p>
    <w:p w14:paraId="390F8EE8"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generateCodefromAST(node-&gt;left, outFile);</w:t>
      </w:r>
    </w:p>
    <w:p w14:paraId="24EA27C2"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if (!strcmp(node-&gt;name, "Eq"))</w:t>
      </w:r>
    </w:p>
    <w:p w14:paraId="46041046"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fprintf(outFile, " == ");</w:t>
      </w:r>
    </w:p>
    <w:p w14:paraId="24F11C42"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else if (!strcmp(node-&gt;name, "Ne"))          </w:t>
      </w:r>
    </w:p>
    <w:p w14:paraId="50D5C6C0"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fprintf(outFile, " != ");</w:t>
      </w:r>
    </w:p>
    <w:p w14:paraId="34368520"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else</w:t>
      </w:r>
    </w:p>
    <w:p w14:paraId="2A9DDA25"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fprintf(outFile, " %s ", node-&gt;name);</w:t>
      </w:r>
    </w:p>
    <w:p w14:paraId="04C675CB"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generateCodefromAST(node-&gt;right, outFile);</w:t>
      </w:r>
    </w:p>
    <w:p w14:paraId="4CA190A3"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break;</w:t>
      </w:r>
    </w:p>
    <w:p w14:paraId="6D369747" w14:textId="77777777" w:rsidR="00135249" w:rsidRPr="00135249" w:rsidRDefault="00135249" w:rsidP="00135249">
      <w:pPr>
        <w:spacing w:after="0"/>
        <w:ind w:firstLine="360"/>
        <w:rPr>
          <w:rFonts w:ascii="Consolas" w:hAnsi="Consolas" w:cs="Times New Roman"/>
          <w:bCs/>
          <w:sz w:val="19"/>
          <w:szCs w:val="19"/>
          <w:lang w:val="en-US"/>
        </w:rPr>
      </w:pPr>
    </w:p>
    <w:p w14:paraId="6256655E"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case statement_node:</w:t>
      </w:r>
    </w:p>
    <w:p w14:paraId="277BBA9D"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generateCodefromAST(node-&gt;left, outFile);</w:t>
      </w:r>
    </w:p>
    <w:p w14:paraId="50B2EF5A"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if (node-&gt;right != NULL)</w:t>
      </w:r>
    </w:p>
    <w:p w14:paraId="7B95331F"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generateCodefromAST(node-&gt;right, outFile);</w:t>
      </w:r>
    </w:p>
    <w:p w14:paraId="25D72DE4"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break;</w:t>
      </w:r>
    </w:p>
    <w:p w14:paraId="4B084098" w14:textId="77777777" w:rsidR="00135249" w:rsidRPr="00135249" w:rsidRDefault="00135249" w:rsidP="00135249">
      <w:pPr>
        <w:spacing w:after="0"/>
        <w:ind w:firstLine="360"/>
        <w:rPr>
          <w:rFonts w:ascii="Consolas" w:hAnsi="Consolas" w:cs="Times New Roman"/>
          <w:bCs/>
          <w:sz w:val="19"/>
          <w:szCs w:val="19"/>
          <w:lang w:val="en-US"/>
        </w:rPr>
      </w:pPr>
    </w:p>
    <w:p w14:paraId="16A2ECF9"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case compount_node:</w:t>
      </w:r>
    </w:p>
    <w:p w14:paraId="0369D990"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fprintf(outFile, "   {\n");</w:t>
      </w:r>
    </w:p>
    <w:p w14:paraId="0ECC1945"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generateCodefromAST(node-&gt;left, outFile);</w:t>
      </w:r>
    </w:p>
    <w:p w14:paraId="46F22922"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fprintf(outFile, "   }\n");</w:t>
      </w:r>
    </w:p>
    <w:p w14:paraId="5320D89D"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break;</w:t>
      </w:r>
    </w:p>
    <w:p w14:paraId="2E22E204" w14:textId="77777777" w:rsidR="00135249" w:rsidRPr="00135249" w:rsidRDefault="00135249" w:rsidP="00135249">
      <w:pPr>
        <w:spacing w:after="0"/>
        <w:ind w:firstLine="360"/>
        <w:rPr>
          <w:rFonts w:ascii="Consolas" w:hAnsi="Consolas" w:cs="Times New Roman"/>
          <w:bCs/>
          <w:sz w:val="19"/>
          <w:szCs w:val="19"/>
          <w:lang w:val="en-US"/>
        </w:rPr>
      </w:pPr>
    </w:p>
    <w:p w14:paraId="0B458B46"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default:</w:t>
      </w:r>
    </w:p>
    <w:p w14:paraId="05FCAB6A"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lastRenderedPageBreak/>
        <w:t xml:space="preserve">        fprintf(stderr, "Unknown node type: %d\n", node-&gt;nodetype);</w:t>
      </w:r>
    </w:p>
    <w:p w14:paraId="4948B0B6"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break;</w:t>
      </w:r>
    </w:p>
    <w:p w14:paraId="04B02098"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w:t>
      </w:r>
    </w:p>
    <w:p w14:paraId="3096E687" w14:textId="73DF1EF6" w:rsidR="00A06685" w:rsidRPr="007E6AD1"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w:t>
      </w:r>
    </w:p>
    <w:p w14:paraId="05A1DEBA" w14:textId="191B7DDC" w:rsidR="00A06685" w:rsidRPr="00A06685" w:rsidRDefault="00A06685" w:rsidP="00A24B36">
      <w:pPr>
        <w:spacing w:after="0"/>
        <w:ind w:firstLine="360"/>
        <w:rPr>
          <w:rFonts w:ascii="Times New Roman" w:hAnsi="Times New Roman" w:cs="Times New Roman"/>
          <w:b/>
          <w:sz w:val="28"/>
          <w:szCs w:val="40"/>
          <w:lang w:val="en-US"/>
        </w:rPr>
      </w:pPr>
      <w:r w:rsidRPr="00A06685">
        <w:rPr>
          <w:rFonts w:ascii="Times New Roman" w:hAnsi="Times New Roman" w:cs="Times New Roman"/>
          <w:b/>
          <w:sz w:val="28"/>
          <w:szCs w:val="40"/>
          <w:lang w:val="en-US"/>
        </w:rPr>
        <w:t>compile.cpp</w:t>
      </w:r>
    </w:p>
    <w:p w14:paraId="1C9AF974"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include &lt;Windows.h&gt;</w:t>
      </w:r>
    </w:p>
    <w:p w14:paraId="0060903D"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include &lt;stdio.h&gt;</w:t>
      </w:r>
    </w:p>
    <w:p w14:paraId="138A3760"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include &lt;string&gt;</w:t>
      </w:r>
    </w:p>
    <w:p w14:paraId="387B0EBB"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include &lt;fstream&gt;</w:t>
      </w:r>
    </w:p>
    <w:p w14:paraId="63F0EE42" w14:textId="77777777" w:rsidR="00135249" w:rsidRPr="00135249" w:rsidRDefault="00135249" w:rsidP="00135249">
      <w:pPr>
        <w:spacing w:after="0"/>
        <w:ind w:firstLine="360"/>
        <w:rPr>
          <w:rFonts w:ascii="Consolas" w:hAnsi="Consolas" w:cs="Times New Roman"/>
          <w:bCs/>
          <w:sz w:val="19"/>
          <w:szCs w:val="19"/>
          <w:lang w:val="en-US"/>
        </w:rPr>
      </w:pPr>
    </w:p>
    <w:p w14:paraId="2CF15396"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define SCOPE_EXIT_CAT2(x, y) x##y</w:t>
      </w:r>
    </w:p>
    <w:p w14:paraId="412073C4"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define SCOPE_EXIT_CAT(x, y) SCOPE_EXIT_CAT2(x, y)</w:t>
      </w:r>
    </w:p>
    <w:p w14:paraId="1505EA9E"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define SCOPE_EXIT auto SCOPE_EXIT_CAT(scopeExit_, __COUNTER__) = Safe::MakeScopeExit() += [&amp;]</w:t>
      </w:r>
    </w:p>
    <w:p w14:paraId="1F065CA8" w14:textId="77777777" w:rsidR="00135249" w:rsidRPr="00135249" w:rsidRDefault="00135249" w:rsidP="00135249">
      <w:pPr>
        <w:spacing w:after="0"/>
        <w:ind w:firstLine="360"/>
        <w:rPr>
          <w:rFonts w:ascii="Consolas" w:hAnsi="Consolas" w:cs="Times New Roman"/>
          <w:bCs/>
          <w:sz w:val="19"/>
          <w:szCs w:val="19"/>
          <w:lang w:val="en-US"/>
        </w:rPr>
      </w:pPr>
    </w:p>
    <w:p w14:paraId="521D67C8"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namespace Safe</w:t>
      </w:r>
    </w:p>
    <w:p w14:paraId="4D2339D3"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w:t>
      </w:r>
    </w:p>
    <w:p w14:paraId="5B6E2925"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template &lt;typename F&gt;</w:t>
      </w:r>
    </w:p>
    <w:p w14:paraId="2C2D53F3"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class ScopeExit</w:t>
      </w:r>
    </w:p>
    <w:p w14:paraId="61FA4D25"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w:t>
      </w:r>
    </w:p>
    <w:p w14:paraId="5A6E634D"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using A = typename std::decay_t&lt;F&gt;;</w:t>
      </w:r>
    </w:p>
    <w:p w14:paraId="57E4592A" w14:textId="77777777" w:rsidR="00135249" w:rsidRPr="00135249" w:rsidRDefault="00135249" w:rsidP="00135249">
      <w:pPr>
        <w:spacing w:after="0"/>
        <w:ind w:firstLine="360"/>
        <w:rPr>
          <w:rFonts w:ascii="Consolas" w:hAnsi="Consolas" w:cs="Times New Roman"/>
          <w:bCs/>
          <w:sz w:val="19"/>
          <w:szCs w:val="19"/>
          <w:lang w:val="en-US"/>
        </w:rPr>
      </w:pPr>
    </w:p>
    <w:p w14:paraId="6E3D7214"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public:</w:t>
      </w:r>
    </w:p>
    <w:p w14:paraId="464E5097"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explicit ScopeExit(A&amp;&amp; action) : _action(std::move(action)) {}</w:t>
      </w:r>
    </w:p>
    <w:p w14:paraId="45769D47"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ScopeExit() { _action(); }</w:t>
      </w:r>
    </w:p>
    <w:p w14:paraId="727C8043" w14:textId="77777777" w:rsidR="00135249" w:rsidRPr="00135249" w:rsidRDefault="00135249" w:rsidP="00135249">
      <w:pPr>
        <w:spacing w:after="0"/>
        <w:ind w:firstLine="360"/>
        <w:rPr>
          <w:rFonts w:ascii="Consolas" w:hAnsi="Consolas" w:cs="Times New Roman"/>
          <w:bCs/>
          <w:sz w:val="19"/>
          <w:szCs w:val="19"/>
          <w:lang w:val="en-US"/>
        </w:rPr>
      </w:pPr>
    </w:p>
    <w:p w14:paraId="2D517184"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ScopeExit() = delete;</w:t>
      </w:r>
    </w:p>
    <w:p w14:paraId="287CB371"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ScopeExit(const ScopeExit&amp;) = delete;</w:t>
      </w:r>
    </w:p>
    <w:p w14:paraId="52FCAB66"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ScopeExit&amp; operator=(const ScopeExit&amp;) = delete;</w:t>
      </w:r>
    </w:p>
    <w:p w14:paraId="42484E7B"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ScopeExit(ScopeExit&amp;&amp;) = delete;</w:t>
      </w:r>
    </w:p>
    <w:p w14:paraId="6AF7AA22"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ScopeExit&amp; operator=(ScopeExit&amp;&amp;) = delete;</w:t>
      </w:r>
    </w:p>
    <w:p w14:paraId="3A46D84F"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ScopeExit(const A&amp;) = delete;</w:t>
      </w:r>
    </w:p>
    <w:p w14:paraId="4AE50F36"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ScopeExit(A&amp;) = delete;</w:t>
      </w:r>
    </w:p>
    <w:p w14:paraId="50857384" w14:textId="77777777" w:rsidR="00135249" w:rsidRPr="00135249" w:rsidRDefault="00135249" w:rsidP="00135249">
      <w:pPr>
        <w:spacing w:after="0"/>
        <w:ind w:firstLine="360"/>
        <w:rPr>
          <w:rFonts w:ascii="Consolas" w:hAnsi="Consolas" w:cs="Times New Roman"/>
          <w:bCs/>
          <w:sz w:val="19"/>
          <w:szCs w:val="19"/>
          <w:lang w:val="en-US"/>
        </w:rPr>
      </w:pPr>
    </w:p>
    <w:p w14:paraId="2AAD742F"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private:</w:t>
      </w:r>
    </w:p>
    <w:p w14:paraId="5B4EF1C2"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A _action;</w:t>
      </w:r>
    </w:p>
    <w:p w14:paraId="7E9D92A3"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w:t>
      </w:r>
    </w:p>
    <w:p w14:paraId="7E0F7E62" w14:textId="77777777" w:rsidR="00135249" w:rsidRPr="00135249" w:rsidRDefault="00135249" w:rsidP="00135249">
      <w:pPr>
        <w:spacing w:after="0"/>
        <w:ind w:firstLine="360"/>
        <w:rPr>
          <w:rFonts w:ascii="Consolas" w:hAnsi="Consolas" w:cs="Times New Roman"/>
          <w:bCs/>
          <w:sz w:val="19"/>
          <w:szCs w:val="19"/>
          <w:lang w:val="en-US"/>
        </w:rPr>
      </w:pPr>
    </w:p>
    <w:p w14:paraId="33706984"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struct MakeScopeExit</w:t>
      </w:r>
    </w:p>
    <w:p w14:paraId="7A8CC6CA"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w:t>
      </w:r>
    </w:p>
    <w:p w14:paraId="05B32B6C"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template &lt;typename F&gt;</w:t>
      </w:r>
    </w:p>
    <w:p w14:paraId="45958169"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ScopeExit&lt;F&gt; operator+=(F&amp;&amp; f)</w:t>
      </w:r>
    </w:p>
    <w:p w14:paraId="1392754F"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w:t>
      </w:r>
    </w:p>
    <w:p w14:paraId="74AB1B35"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return ScopeExit&lt;F&gt;(std::forward&lt;F&gt;(f));</w:t>
      </w:r>
    </w:p>
    <w:p w14:paraId="633FB358"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w:t>
      </w:r>
    </w:p>
    <w:p w14:paraId="1DD010CF"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w:t>
      </w:r>
    </w:p>
    <w:p w14:paraId="5221A6DF"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w:t>
      </w:r>
    </w:p>
    <w:p w14:paraId="700B9266" w14:textId="77777777" w:rsidR="00135249" w:rsidRPr="00135249" w:rsidRDefault="00135249" w:rsidP="00135249">
      <w:pPr>
        <w:spacing w:after="0"/>
        <w:ind w:firstLine="360"/>
        <w:rPr>
          <w:rFonts w:ascii="Consolas" w:hAnsi="Consolas" w:cs="Times New Roman"/>
          <w:bCs/>
          <w:sz w:val="19"/>
          <w:szCs w:val="19"/>
          <w:lang w:val="en-US"/>
        </w:rPr>
      </w:pPr>
    </w:p>
    <w:p w14:paraId="06FC47A6" w14:textId="77777777" w:rsidR="00135249" w:rsidRPr="00135249" w:rsidRDefault="00135249" w:rsidP="00135249">
      <w:pPr>
        <w:spacing w:after="0"/>
        <w:ind w:firstLine="360"/>
        <w:rPr>
          <w:rFonts w:ascii="Consolas" w:hAnsi="Consolas" w:cs="Times New Roman"/>
          <w:bCs/>
          <w:sz w:val="19"/>
          <w:szCs w:val="19"/>
          <w:lang w:val="en-US"/>
        </w:rPr>
      </w:pPr>
    </w:p>
    <w:p w14:paraId="175550B2"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bool is_file_accessible(const char* file_path)</w:t>
      </w:r>
    </w:p>
    <w:p w14:paraId="3F0588A4"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w:t>
      </w:r>
    </w:p>
    <w:p w14:paraId="5257DC76"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std::ifstream file(file_path);</w:t>
      </w:r>
    </w:p>
    <w:p w14:paraId="0FB16F64"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return file.is_open();</w:t>
      </w:r>
    </w:p>
    <w:p w14:paraId="250AFE9C"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w:t>
      </w:r>
    </w:p>
    <w:p w14:paraId="31D671C0" w14:textId="77777777" w:rsidR="00135249" w:rsidRPr="00135249" w:rsidRDefault="00135249" w:rsidP="00135249">
      <w:pPr>
        <w:spacing w:after="0"/>
        <w:ind w:firstLine="360"/>
        <w:rPr>
          <w:rFonts w:ascii="Consolas" w:hAnsi="Consolas" w:cs="Times New Roman"/>
          <w:bCs/>
          <w:sz w:val="19"/>
          <w:szCs w:val="19"/>
          <w:lang w:val="en-US"/>
        </w:rPr>
      </w:pPr>
    </w:p>
    <w:p w14:paraId="0AD6ACBE"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void compile_to_exe(const char* source_file, const char* output_file)</w:t>
      </w:r>
    </w:p>
    <w:p w14:paraId="68ADAE44"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w:t>
      </w:r>
    </w:p>
    <w:p w14:paraId="6A035E36"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if (!is_file_accessible(source_file))</w:t>
      </w:r>
    </w:p>
    <w:p w14:paraId="1E4232F5"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w:t>
      </w:r>
    </w:p>
    <w:p w14:paraId="6CA9A5B6"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printf("Error: Source file %s is not accessible.\n", source_file);</w:t>
      </w:r>
    </w:p>
    <w:p w14:paraId="4347269C"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return;</w:t>
      </w:r>
    </w:p>
    <w:p w14:paraId="1BA1134E"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w:t>
      </w:r>
    </w:p>
    <w:p w14:paraId="0D6E48A4" w14:textId="77777777" w:rsidR="00135249" w:rsidRPr="00135249" w:rsidRDefault="00135249" w:rsidP="00135249">
      <w:pPr>
        <w:spacing w:after="0"/>
        <w:ind w:firstLine="360"/>
        <w:rPr>
          <w:rFonts w:ascii="Consolas" w:hAnsi="Consolas" w:cs="Times New Roman"/>
          <w:bCs/>
          <w:sz w:val="19"/>
          <w:szCs w:val="19"/>
          <w:lang w:val="en-US"/>
        </w:rPr>
      </w:pPr>
    </w:p>
    <w:p w14:paraId="5AE582FC"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wchar_t current_dir[MAX_PATH];</w:t>
      </w:r>
    </w:p>
    <w:p w14:paraId="31DEDB5C"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if (!GetCurrentDirectoryW(MAX_PATH, current_dir))</w:t>
      </w:r>
    </w:p>
    <w:p w14:paraId="4D921BC8"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w:t>
      </w:r>
    </w:p>
    <w:p w14:paraId="7940ACCE"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printf("Error retrieving current directory. Error code: %lu\n", GetLastError());</w:t>
      </w:r>
    </w:p>
    <w:p w14:paraId="41326348"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return;</w:t>
      </w:r>
    </w:p>
    <w:p w14:paraId="45179227"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w:t>
      </w:r>
    </w:p>
    <w:p w14:paraId="344EC992" w14:textId="77777777" w:rsidR="00135249" w:rsidRPr="00135249" w:rsidRDefault="00135249" w:rsidP="00135249">
      <w:pPr>
        <w:spacing w:after="0"/>
        <w:ind w:firstLine="360"/>
        <w:rPr>
          <w:rFonts w:ascii="Consolas" w:hAnsi="Consolas" w:cs="Times New Roman"/>
          <w:bCs/>
          <w:sz w:val="19"/>
          <w:szCs w:val="19"/>
          <w:lang w:val="en-US"/>
        </w:rPr>
      </w:pPr>
    </w:p>
    <w:p w14:paraId="4D97B2FD"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wprintf(L"CurrentDirectory: %s\n", current_dir);</w:t>
      </w:r>
    </w:p>
    <w:p w14:paraId="4FBA82A7" w14:textId="77777777" w:rsidR="00135249" w:rsidRPr="00135249" w:rsidRDefault="00135249" w:rsidP="00135249">
      <w:pPr>
        <w:spacing w:after="0"/>
        <w:ind w:firstLine="360"/>
        <w:rPr>
          <w:rFonts w:ascii="Consolas" w:hAnsi="Consolas" w:cs="Times New Roman"/>
          <w:bCs/>
          <w:sz w:val="19"/>
          <w:szCs w:val="19"/>
          <w:lang w:val="en-US"/>
        </w:rPr>
      </w:pPr>
    </w:p>
    <w:p w14:paraId="41332C57"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wchar_t command[512];</w:t>
      </w:r>
    </w:p>
    <w:p w14:paraId="6338E01E"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_snwprintf_s(</w:t>
      </w:r>
    </w:p>
    <w:p w14:paraId="17FAC8ED"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command,</w:t>
      </w:r>
    </w:p>
    <w:p w14:paraId="0AFAE067"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std::size(command),</w:t>
      </w:r>
    </w:p>
    <w:p w14:paraId="557F7AA7"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L"compiler\\MinGW-master\\MinGW\\bin\\gcc.exe -std=c11 \"%s\\%S\" -o \"%s\\%S\"",</w:t>
      </w:r>
    </w:p>
    <w:p w14:paraId="16912B18"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current_dir, source_file, current_dir, output_file</w:t>
      </w:r>
    </w:p>
    <w:p w14:paraId="5A2EE3B3"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w:t>
      </w:r>
    </w:p>
    <w:p w14:paraId="53E23BC5" w14:textId="77777777" w:rsidR="00135249" w:rsidRPr="00135249" w:rsidRDefault="00135249" w:rsidP="00135249">
      <w:pPr>
        <w:spacing w:after="0"/>
        <w:ind w:firstLine="360"/>
        <w:rPr>
          <w:rFonts w:ascii="Consolas" w:hAnsi="Consolas" w:cs="Times New Roman"/>
          <w:bCs/>
          <w:sz w:val="19"/>
          <w:szCs w:val="19"/>
          <w:lang w:val="en-US"/>
        </w:rPr>
      </w:pPr>
    </w:p>
    <w:p w14:paraId="291BC411"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wprintf(L"Command: %s\n", command);</w:t>
      </w:r>
    </w:p>
    <w:p w14:paraId="293D8F4D" w14:textId="77777777" w:rsidR="00135249" w:rsidRPr="00135249" w:rsidRDefault="00135249" w:rsidP="00135249">
      <w:pPr>
        <w:spacing w:after="0"/>
        <w:ind w:firstLine="360"/>
        <w:rPr>
          <w:rFonts w:ascii="Consolas" w:hAnsi="Consolas" w:cs="Times New Roman"/>
          <w:bCs/>
          <w:sz w:val="19"/>
          <w:szCs w:val="19"/>
          <w:lang w:val="en-US"/>
        </w:rPr>
      </w:pPr>
    </w:p>
    <w:p w14:paraId="39AF4F9F"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STARTUPINFO si = { 0 };</w:t>
      </w:r>
    </w:p>
    <w:p w14:paraId="158E47A7"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PROCESS_INFORMATION pi = { 0 };</w:t>
      </w:r>
    </w:p>
    <w:p w14:paraId="0E5F90B0"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si.cb = sizeof(si);</w:t>
      </w:r>
    </w:p>
    <w:p w14:paraId="033E5A33" w14:textId="77777777" w:rsidR="00135249" w:rsidRPr="00135249" w:rsidRDefault="00135249" w:rsidP="00135249">
      <w:pPr>
        <w:spacing w:after="0"/>
        <w:ind w:firstLine="360"/>
        <w:rPr>
          <w:rFonts w:ascii="Consolas" w:hAnsi="Consolas" w:cs="Times New Roman"/>
          <w:bCs/>
          <w:sz w:val="19"/>
          <w:szCs w:val="19"/>
          <w:lang w:val="en-US"/>
        </w:rPr>
      </w:pPr>
    </w:p>
    <w:p w14:paraId="0A171B17"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if (CreateProcessW(</w:t>
      </w:r>
    </w:p>
    <w:p w14:paraId="3376FC8D"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NULL,</w:t>
      </w:r>
    </w:p>
    <w:p w14:paraId="76C38AB9"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command,</w:t>
      </w:r>
    </w:p>
    <w:p w14:paraId="46ADC02C"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NULL,</w:t>
      </w:r>
    </w:p>
    <w:p w14:paraId="12B23BDE"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NULL,</w:t>
      </w:r>
    </w:p>
    <w:p w14:paraId="5AAF6BFE"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FALSE,</w:t>
      </w:r>
    </w:p>
    <w:p w14:paraId="16CEDFE5"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0,</w:t>
      </w:r>
    </w:p>
    <w:p w14:paraId="197007E5"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NULL,</w:t>
      </w:r>
    </w:p>
    <w:p w14:paraId="79EB9C67"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current_dir,</w:t>
      </w:r>
    </w:p>
    <w:p w14:paraId="5EDC0ECE"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amp;si,</w:t>
      </w:r>
    </w:p>
    <w:p w14:paraId="3B30EA8D"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amp;pi</w:t>
      </w:r>
    </w:p>
    <w:p w14:paraId="5EA2E469"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w:t>
      </w:r>
    </w:p>
    <w:p w14:paraId="2A216B09"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w:t>
      </w:r>
    </w:p>
    <w:p w14:paraId="5F13F868"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WaitForSingleObject(pi.hProcess, INFINITE);</w:t>
      </w:r>
    </w:p>
    <w:p w14:paraId="1C2D9A34" w14:textId="77777777" w:rsidR="00135249" w:rsidRPr="00135249" w:rsidRDefault="00135249" w:rsidP="00135249">
      <w:pPr>
        <w:spacing w:after="0"/>
        <w:ind w:firstLine="360"/>
        <w:rPr>
          <w:rFonts w:ascii="Consolas" w:hAnsi="Consolas" w:cs="Times New Roman"/>
          <w:bCs/>
          <w:sz w:val="19"/>
          <w:szCs w:val="19"/>
          <w:lang w:val="en-US"/>
        </w:rPr>
      </w:pPr>
    </w:p>
    <w:p w14:paraId="1C81905D"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DWORD exit_code;</w:t>
      </w:r>
    </w:p>
    <w:p w14:paraId="318C0099"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GetExitCodeProcess(pi.hProcess, &amp;exit_code);</w:t>
      </w:r>
    </w:p>
    <w:p w14:paraId="62FFCBFD" w14:textId="77777777" w:rsidR="00135249" w:rsidRPr="00135249" w:rsidRDefault="00135249" w:rsidP="00135249">
      <w:pPr>
        <w:spacing w:after="0"/>
        <w:ind w:firstLine="360"/>
        <w:rPr>
          <w:rFonts w:ascii="Consolas" w:hAnsi="Consolas" w:cs="Times New Roman"/>
          <w:bCs/>
          <w:sz w:val="19"/>
          <w:szCs w:val="19"/>
          <w:lang w:val="en-US"/>
        </w:rPr>
      </w:pPr>
    </w:p>
    <w:p w14:paraId="0A41A405"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if (exit_code == 0)</w:t>
      </w:r>
    </w:p>
    <w:p w14:paraId="133E1801"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w:t>
      </w:r>
    </w:p>
    <w:p w14:paraId="502B9D14"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wprintf(L"File successfully compiled into %s\\%S\n", current_dir, output_file);</w:t>
      </w:r>
    </w:p>
    <w:p w14:paraId="3435E361"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w:t>
      </w:r>
    </w:p>
    <w:p w14:paraId="1260D549"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else</w:t>
      </w:r>
    </w:p>
    <w:p w14:paraId="27E30B37"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w:t>
      </w:r>
    </w:p>
    <w:p w14:paraId="4C321193"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wprintf(L"Compilation error for %s. Exit code: %lu\n", source_file, exit_code);</w:t>
      </w:r>
    </w:p>
    <w:p w14:paraId="37D91104"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w:t>
      </w:r>
    </w:p>
    <w:p w14:paraId="1D6E8D6A" w14:textId="77777777" w:rsidR="00135249" w:rsidRPr="00135249" w:rsidRDefault="00135249" w:rsidP="00135249">
      <w:pPr>
        <w:spacing w:after="0"/>
        <w:ind w:firstLine="360"/>
        <w:rPr>
          <w:rFonts w:ascii="Consolas" w:hAnsi="Consolas" w:cs="Times New Roman"/>
          <w:bCs/>
          <w:sz w:val="19"/>
          <w:szCs w:val="19"/>
          <w:lang w:val="en-US"/>
        </w:rPr>
      </w:pPr>
    </w:p>
    <w:p w14:paraId="3533CF82"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CloseHandle(pi.hProcess);</w:t>
      </w:r>
    </w:p>
    <w:p w14:paraId="1FAC8A51"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CloseHandle(pi.hThread);</w:t>
      </w:r>
    </w:p>
    <w:p w14:paraId="394301F8"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w:t>
      </w:r>
    </w:p>
    <w:p w14:paraId="5AAF57F1"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else</w:t>
      </w:r>
    </w:p>
    <w:p w14:paraId="13CD9205"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w:t>
      </w:r>
    </w:p>
    <w:p w14:paraId="506778A5"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DWORD error_code = GetLastError();</w:t>
      </w:r>
    </w:p>
    <w:p w14:paraId="2C8C3FF0"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wprintf(L"Failed to start compiler process. Error code: %lu\n", error_code);</w:t>
      </w:r>
    </w:p>
    <w:p w14:paraId="1B7DA68B"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w:t>
      </w:r>
    </w:p>
    <w:p w14:paraId="3E6AD97E"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w:t>
      </w:r>
    </w:p>
    <w:p w14:paraId="09CD7DE2" w14:textId="77777777" w:rsidR="00A06685" w:rsidRPr="007E6AD1" w:rsidRDefault="00A06685" w:rsidP="00A24B36">
      <w:pPr>
        <w:spacing w:after="0"/>
        <w:ind w:firstLine="360"/>
        <w:rPr>
          <w:rFonts w:ascii="Consolas" w:hAnsi="Consolas" w:cs="Times New Roman"/>
          <w:bCs/>
          <w:sz w:val="19"/>
          <w:szCs w:val="19"/>
          <w:lang w:val="en-US"/>
        </w:rPr>
      </w:pPr>
    </w:p>
    <w:p w14:paraId="0D7EE519" w14:textId="3FB5F0F1" w:rsidR="00A06685" w:rsidRPr="00A06685" w:rsidRDefault="00A06685" w:rsidP="00A24B36">
      <w:pPr>
        <w:spacing w:after="0"/>
        <w:ind w:firstLine="360"/>
        <w:rPr>
          <w:rFonts w:ascii="Times New Roman" w:hAnsi="Times New Roman" w:cs="Times New Roman"/>
          <w:b/>
          <w:sz w:val="28"/>
          <w:szCs w:val="40"/>
          <w:lang w:val="en-US"/>
        </w:rPr>
      </w:pPr>
      <w:r w:rsidRPr="00A06685">
        <w:rPr>
          <w:rFonts w:ascii="Times New Roman" w:hAnsi="Times New Roman" w:cs="Times New Roman"/>
          <w:b/>
          <w:sz w:val="28"/>
          <w:szCs w:val="40"/>
          <w:lang w:val="en-US"/>
        </w:rPr>
        <w:t>lexer.cpp</w:t>
      </w:r>
    </w:p>
    <w:p w14:paraId="344E4CF2"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include &lt;stdlib.h&gt;</w:t>
      </w:r>
    </w:p>
    <w:p w14:paraId="3AEAAC6B"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include &lt;stdio.h&gt;</w:t>
      </w:r>
    </w:p>
    <w:p w14:paraId="57E549CE"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include &lt;string.h&gt;</w:t>
      </w:r>
    </w:p>
    <w:p w14:paraId="124D41E0"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include "translator.h"</w:t>
      </w:r>
    </w:p>
    <w:p w14:paraId="38E4E047"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include &lt;locale&gt;</w:t>
      </w:r>
    </w:p>
    <w:p w14:paraId="3F7CDC95" w14:textId="77777777" w:rsidR="00135249" w:rsidRPr="00135249" w:rsidRDefault="00135249" w:rsidP="00135249">
      <w:pPr>
        <w:spacing w:after="0"/>
        <w:ind w:firstLine="360"/>
        <w:rPr>
          <w:rFonts w:ascii="Consolas" w:hAnsi="Consolas" w:cs="Times New Roman"/>
          <w:bCs/>
          <w:sz w:val="19"/>
          <w:szCs w:val="19"/>
          <w:lang w:val="en-US"/>
        </w:rPr>
      </w:pPr>
    </w:p>
    <w:p w14:paraId="34272356"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функція отримує лексеми з вхідного файлу F і записує їх у таблицю лексем TokenTable </w:t>
      </w:r>
    </w:p>
    <w:p w14:paraId="5C836099"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результат функції - кількість лексем</w:t>
      </w:r>
    </w:p>
    <w:p w14:paraId="371DBCED"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unsigned int GetTokens(FILE* F, Token TokenTable[], FILE* errFile)</w:t>
      </w:r>
    </w:p>
    <w:p w14:paraId="0AE5A6CB"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w:t>
      </w:r>
    </w:p>
    <w:p w14:paraId="273C734B"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t>States state = Start;</w:t>
      </w:r>
    </w:p>
    <w:p w14:paraId="551FCAE7"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t>Token TempToken;</w:t>
      </w:r>
    </w:p>
    <w:p w14:paraId="3FB7E4C6"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t>// кількість лексем</w:t>
      </w:r>
    </w:p>
    <w:p w14:paraId="0CD04624"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t>unsigned int NumberOfTokens = 0;</w:t>
      </w:r>
    </w:p>
    <w:p w14:paraId="2D1F8E20"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t>char ch, buf[16];</w:t>
      </w:r>
    </w:p>
    <w:p w14:paraId="2E9C1A32"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t>int line = 1;</w:t>
      </w:r>
    </w:p>
    <w:p w14:paraId="35A5CF53" w14:textId="77777777" w:rsidR="00135249" w:rsidRPr="00135249" w:rsidRDefault="00135249" w:rsidP="00135249">
      <w:pPr>
        <w:spacing w:after="0"/>
        <w:ind w:firstLine="360"/>
        <w:rPr>
          <w:rFonts w:ascii="Consolas" w:hAnsi="Consolas" w:cs="Times New Roman"/>
          <w:bCs/>
          <w:sz w:val="19"/>
          <w:szCs w:val="19"/>
          <w:lang w:val="en-US"/>
        </w:rPr>
      </w:pPr>
    </w:p>
    <w:p w14:paraId="350F70DB" w14:textId="77777777" w:rsidR="00135249" w:rsidRPr="006D62B6" w:rsidRDefault="00135249" w:rsidP="00135249">
      <w:pPr>
        <w:spacing w:after="0"/>
        <w:ind w:firstLine="360"/>
        <w:rPr>
          <w:rFonts w:ascii="Consolas" w:hAnsi="Consolas" w:cs="Times New Roman"/>
          <w:bCs/>
          <w:sz w:val="19"/>
          <w:szCs w:val="19"/>
          <w:lang w:val="ru-RU"/>
        </w:rPr>
      </w:pPr>
      <w:r w:rsidRPr="00135249">
        <w:rPr>
          <w:rFonts w:ascii="Consolas" w:hAnsi="Consolas" w:cs="Times New Roman"/>
          <w:bCs/>
          <w:sz w:val="19"/>
          <w:szCs w:val="19"/>
          <w:lang w:val="en-US"/>
        </w:rPr>
        <w:tab/>
      </w:r>
      <w:r w:rsidRPr="006D62B6">
        <w:rPr>
          <w:rFonts w:ascii="Consolas" w:hAnsi="Consolas" w:cs="Times New Roman"/>
          <w:bCs/>
          <w:sz w:val="19"/>
          <w:szCs w:val="19"/>
          <w:lang w:val="ru-RU"/>
        </w:rPr>
        <w:t xml:space="preserve">// читання першого символу з файлу </w:t>
      </w:r>
    </w:p>
    <w:p w14:paraId="2C6942E6" w14:textId="77777777" w:rsidR="00135249" w:rsidRPr="006D62B6" w:rsidRDefault="00135249" w:rsidP="00135249">
      <w:pPr>
        <w:spacing w:after="0"/>
        <w:ind w:firstLine="360"/>
        <w:rPr>
          <w:rFonts w:ascii="Consolas" w:hAnsi="Consolas" w:cs="Times New Roman"/>
          <w:bCs/>
          <w:sz w:val="19"/>
          <w:szCs w:val="19"/>
          <w:lang w:val="ru-RU"/>
        </w:rPr>
      </w:pPr>
      <w:r w:rsidRPr="006D62B6">
        <w:rPr>
          <w:rFonts w:ascii="Consolas" w:hAnsi="Consolas" w:cs="Times New Roman"/>
          <w:bCs/>
          <w:sz w:val="19"/>
          <w:szCs w:val="19"/>
          <w:lang w:val="ru-RU"/>
        </w:rPr>
        <w:tab/>
      </w:r>
      <w:r w:rsidRPr="00135249">
        <w:rPr>
          <w:rFonts w:ascii="Consolas" w:hAnsi="Consolas" w:cs="Times New Roman"/>
          <w:bCs/>
          <w:sz w:val="19"/>
          <w:szCs w:val="19"/>
          <w:lang w:val="en-US"/>
        </w:rPr>
        <w:t>ch</w:t>
      </w:r>
      <w:r w:rsidRPr="006D62B6">
        <w:rPr>
          <w:rFonts w:ascii="Consolas" w:hAnsi="Consolas" w:cs="Times New Roman"/>
          <w:bCs/>
          <w:sz w:val="19"/>
          <w:szCs w:val="19"/>
          <w:lang w:val="ru-RU"/>
        </w:rPr>
        <w:t xml:space="preserve"> = </w:t>
      </w:r>
      <w:r w:rsidRPr="00135249">
        <w:rPr>
          <w:rFonts w:ascii="Consolas" w:hAnsi="Consolas" w:cs="Times New Roman"/>
          <w:bCs/>
          <w:sz w:val="19"/>
          <w:szCs w:val="19"/>
          <w:lang w:val="en-US"/>
        </w:rPr>
        <w:t>getc</w:t>
      </w:r>
      <w:r w:rsidRPr="006D62B6">
        <w:rPr>
          <w:rFonts w:ascii="Consolas" w:hAnsi="Consolas" w:cs="Times New Roman"/>
          <w:bCs/>
          <w:sz w:val="19"/>
          <w:szCs w:val="19"/>
          <w:lang w:val="ru-RU"/>
        </w:rPr>
        <w:t>(</w:t>
      </w:r>
      <w:r w:rsidRPr="00135249">
        <w:rPr>
          <w:rFonts w:ascii="Consolas" w:hAnsi="Consolas" w:cs="Times New Roman"/>
          <w:bCs/>
          <w:sz w:val="19"/>
          <w:szCs w:val="19"/>
          <w:lang w:val="en-US"/>
        </w:rPr>
        <w:t>F</w:t>
      </w:r>
      <w:r w:rsidRPr="006D62B6">
        <w:rPr>
          <w:rFonts w:ascii="Consolas" w:hAnsi="Consolas" w:cs="Times New Roman"/>
          <w:bCs/>
          <w:sz w:val="19"/>
          <w:szCs w:val="19"/>
          <w:lang w:val="ru-RU"/>
        </w:rPr>
        <w:t>);</w:t>
      </w:r>
    </w:p>
    <w:p w14:paraId="5D383404" w14:textId="77777777" w:rsidR="00135249" w:rsidRPr="006D62B6" w:rsidRDefault="00135249" w:rsidP="00135249">
      <w:pPr>
        <w:spacing w:after="0"/>
        <w:ind w:firstLine="360"/>
        <w:rPr>
          <w:rFonts w:ascii="Consolas" w:hAnsi="Consolas" w:cs="Times New Roman"/>
          <w:bCs/>
          <w:sz w:val="19"/>
          <w:szCs w:val="19"/>
          <w:lang w:val="ru-RU"/>
        </w:rPr>
      </w:pPr>
    </w:p>
    <w:p w14:paraId="50305BB6" w14:textId="77777777" w:rsidR="00135249" w:rsidRPr="00135249" w:rsidRDefault="00135249" w:rsidP="00135249">
      <w:pPr>
        <w:spacing w:after="0"/>
        <w:ind w:firstLine="360"/>
        <w:rPr>
          <w:rFonts w:ascii="Consolas" w:hAnsi="Consolas" w:cs="Times New Roman"/>
          <w:bCs/>
          <w:sz w:val="19"/>
          <w:szCs w:val="19"/>
          <w:lang w:val="en-US"/>
        </w:rPr>
      </w:pPr>
      <w:r w:rsidRPr="006D62B6">
        <w:rPr>
          <w:rFonts w:ascii="Consolas" w:hAnsi="Consolas" w:cs="Times New Roman"/>
          <w:bCs/>
          <w:sz w:val="19"/>
          <w:szCs w:val="19"/>
          <w:lang w:val="ru-RU"/>
        </w:rPr>
        <w:tab/>
      </w:r>
      <w:r w:rsidRPr="00135249">
        <w:rPr>
          <w:rFonts w:ascii="Consolas" w:hAnsi="Consolas" w:cs="Times New Roman"/>
          <w:bCs/>
          <w:sz w:val="19"/>
          <w:szCs w:val="19"/>
          <w:lang w:val="en-US"/>
        </w:rPr>
        <w:t>// пошук лексем</w:t>
      </w:r>
    </w:p>
    <w:p w14:paraId="6A3B4249"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t>while (1)</w:t>
      </w:r>
    </w:p>
    <w:p w14:paraId="7E6ADD4E"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t>{</w:t>
      </w:r>
    </w:p>
    <w:p w14:paraId="64B90407"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t>switch (state)</w:t>
      </w:r>
    </w:p>
    <w:p w14:paraId="28DC62C7" w14:textId="77777777" w:rsidR="00135249" w:rsidRPr="006D62B6" w:rsidRDefault="00135249" w:rsidP="00135249">
      <w:pPr>
        <w:spacing w:after="0"/>
        <w:ind w:firstLine="360"/>
        <w:rPr>
          <w:rFonts w:ascii="Consolas" w:hAnsi="Consolas" w:cs="Times New Roman"/>
          <w:bCs/>
          <w:sz w:val="19"/>
          <w:szCs w:val="19"/>
          <w:lang w:val="ru-RU"/>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6D62B6">
        <w:rPr>
          <w:rFonts w:ascii="Consolas" w:hAnsi="Consolas" w:cs="Times New Roman"/>
          <w:bCs/>
          <w:sz w:val="19"/>
          <w:szCs w:val="19"/>
          <w:lang w:val="ru-RU"/>
        </w:rPr>
        <w:t>{</w:t>
      </w:r>
    </w:p>
    <w:p w14:paraId="29C624CA" w14:textId="77777777" w:rsidR="00135249" w:rsidRPr="006D62B6" w:rsidRDefault="00135249" w:rsidP="00135249">
      <w:pPr>
        <w:spacing w:after="0"/>
        <w:ind w:firstLine="360"/>
        <w:rPr>
          <w:rFonts w:ascii="Consolas" w:hAnsi="Consolas" w:cs="Times New Roman"/>
          <w:bCs/>
          <w:sz w:val="19"/>
          <w:szCs w:val="19"/>
          <w:lang w:val="ru-RU"/>
        </w:rPr>
      </w:pPr>
      <w:r w:rsidRPr="006D62B6">
        <w:rPr>
          <w:rFonts w:ascii="Consolas" w:hAnsi="Consolas" w:cs="Times New Roman"/>
          <w:bCs/>
          <w:sz w:val="19"/>
          <w:szCs w:val="19"/>
          <w:lang w:val="ru-RU"/>
        </w:rPr>
        <w:tab/>
      </w:r>
      <w:r w:rsidRPr="006D62B6">
        <w:rPr>
          <w:rFonts w:ascii="Consolas" w:hAnsi="Consolas" w:cs="Times New Roman"/>
          <w:bCs/>
          <w:sz w:val="19"/>
          <w:szCs w:val="19"/>
          <w:lang w:val="ru-RU"/>
        </w:rPr>
        <w:tab/>
      </w:r>
      <w:r w:rsidRPr="006D62B6">
        <w:rPr>
          <w:rFonts w:ascii="Consolas" w:hAnsi="Consolas" w:cs="Times New Roman"/>
          <w:bCs/>
          <w:sz w:val="19"/>
          <w:szCs w:val="19"/>
          <w:lang w:val="ru-RU"/>
        </w:rPr>
        <w:tab/>
        <w:t xml:space="preserve">// стан </w:t>
      </w:r>
      <w:r w:rsidRPr="00135249">
        <w:rPr>
          <w:rFonts w:ascii="Consolas" w:hAnsi="Consolas" w:cs="Times New Roman"/>
          <w:bCs/>
          <w:sz w:val="19"/>
          <w:szCs w:val="19"/>
          <w:lang w:val="en-US"/>
        </w:rPr>
        <w:t>Start</w:t>
      </w:r>
      <w:r w:rsidRPr="006D62B6">
        <w:rPr>
          <w:rFonts w:ascii="Consolas" w:hAnsi="Consolas" w:cs="Times New Roman"/>
          <w:bCs/>
          <w:sz w:val="19"/>
          <w:szCs w:val="19"/>
          <w:lang w:val="ru-RU"/>
        </w:rPr>
        <w:t xml:space="preserve"> - початок виділення чергової лексеми </w:t>
      </w:r>
    </w:p>
    <w:p w14:paraId="317E3193" w14:textId="77777777" w:rsidR="00135249" w:rsidRPr="006D62B6" w:rsidRDefault="00135249" w:rsidP="00135249">
      <w:pPr>
        <w:spacing w:after="0"/>
        <w:ind w:firstLine="360"/>
        <w:rPr>
          <w:rFonts w:ascii="Consolas" w:hAnsi="Consolas" w:cs="Times New Roman"/>
          <w:bCs/>
          <w:sz w:val="19"/>
          <w:szCs w:val="19"/>
          <w:lang w:val="ru-RU"/>
        </w:rPr>
      </w:pPr>
      <w:r w:rsidRPr="006D62B6">
        <w:rPr>
          <w:rFonts w:ascii="Consolas" w:hAnsi="Consolas" w:cs="Times New Roman"/>
          <w:bCs/>
          <w:sz w:val="19"/>
          <w:szCs w:val="19"/>
          <w:lang w:val="ru-RU"/>
        </w:rPr>
        <w:tab/>
      </w:r>
      <w:r w:rsidRPr="006D62B6">
        <w:rPr>
          <w:rFonts w:ascii="Consolas" w:hAnsi="Consolas" w:cs="Times New Roman"/>
          <w:bCs/>
          <w:sz w:val="19"/>
          <w:szCs w:val="19"/>
          <w:lang w:val="ru-RU"/>
        </w:rPr>
        <w:tab/>
      </w:r>
      <w:r w:rsidRPr="006D62B6">
        <w:rPr>
          <w:rFonts w:ascii="Consolas" w:hAnsi="Consolas" w:cs="Times New Roman"/>
          <w:bCs/>
          <w:sz w:val="19"/>
          <w:szCs w:val="19"/>
          <w:lang w:val="ru-RU"/>
        </w:rPr>
        <w:tab/>
        <w:t xml:space="preserve">// якщо поточний символ маленька літера, то переходимо до стану </w:t>
      </w:r>
      <w:r w:rsidRPr="00135249">
        <w:rPr>
          <w:rFonts w:ascii="Consolas" w:hAnsi="Consolas" w:cs="Times New Roman"/>
          <w:bCs/>
          <w:sz w:val="19"/>
          <w:szCs w:val="19"/>
          <w:lang w:val="en-US"/>
        </w:rPr>
        <w:t>Letter</w:t>
      </w:r>
    </w:p>
    <w:p w14:paraId="5140A639" w14:textId="77777777" w:rsidR="00135249" w:rsidRPr="006D62B6" w:rsidRDefault="00135249" w:rsidP="00135249">
      <w:pPr>
        <w:spacing w:after="0"/>
        <w:ind w:firstLine="360"/>
        <w:rPr>
          <w:rFonts w:ascii="Consolas" w:hAnsi="Consolas" w:cs="Times New Roman"/>
          <w:bCs/>
          <w:sz w:val="19"/>
          <w:szCs w:val="19"/>
          <w:lang w:val="ru-RU"/>
        </w:rPr>
      </w:pPr>
      <w:r w:rsidRPr="006D62B6">
        <w:rPr>
          <w:rFonts w:ascii="Consolas" w:hAnsi="Consolas" w:cs="Times New Roman"/>
          <w:bCs/>
          <w:sz w:val="19"/>
          <w:szCs w:val="19"/>
          <w:lang w:val="ru-RU"/>
        </w:rPr>
        <w:tab/>
      </w:r>
      <w:r w:rsidRPr="006D62B6">
        <w:rPr>
          <w:rFonts w:ascii="Consolas" w:hAnsi="Consolas" w:cs="Times New Roman"/>
          <w:bCs/>
          <w:sz w:val="19"/>
          <w:szCs w:val="19"/>
          <w:lang w:val="ru-RU"/>
        </w:rPr>
        <w:tab/>
      </w:r>
      <w:r w:rsidRPr="006D62B6">
        <w:rPr>
          <w:rFonts w:ascii="Consolas" w:hAnsi="Consolas" w:cs="Times New Roman"/>
          <w:bCs/>
          <w:sz w:val="19"/>
          <w:szCs w:val="19"/>
          <w:lang w:val="ru-RU"/>
        </w:rPr>
        <w:tab/>
        <w:t xml:space="preserve">// якщо поточний символ цифра, то переходимо до стану </w:t>
      </w:r>
      <w:r w:rsidRPr="00135249">
        <w:rPr>
          <w:rFonts w:ascii="Consolas" w:hAnsi="Consolas" w:cs="Times New Roman"/>
          <w:bCs/>
          <w:sz w:val="19"/>
          <w:szCs w:val="19"/>
          <w:lang w:val="en-US"/>
        </w:rPr>
        <w:t>Digit</w:t>
      </w:r>
    </w:p>
    <w:p w14:paraId="3835C009" w14:textId="77777777" w:rsidR="00135249" w:rsidRPr="006D62B6" w:rsidRDefault="00135249" w:rsidP="00135249">
      <w:pPr>
        <w:spacing w:after="0"/>
        <w:ind w:firstLine="360"/>
        <w:rPr>
          <w:rFonts w:ascii="Consolas" w:hAnsi="Consolas" w:cs="Times New Roman"/>
          <w:bCs/>
          <w:sz w:val="19"/>
          <w:szCs w:val="19"/>
          <w:lang w:val="ru-RU"/>
        </w:rPr>
      </w:pPr>
      <w:r w:rsidRPr="006D62B6">
        <w:rPr>
          <w:rFonts w:ascii="Consolas" w:hAnsi="Consolas" w:cs="Times New Roman"/>
          <w:bCs/>
          <w:sz w:val="19"/>
          <w:szCs w:val="19"/>
          <w:lang w:val="ru-RU"/>
        </w:rPr>
        <w:tab/>
      </w:r>
      <w:r w:rsidRPr="006D62B6">
        <w:rPr>
          <w:rFonts w:ascii="Consolas" w:hAnsi="Consolas" w:cs="Times New Roman"/>
          <w:bCs/>
          <w:sz w:val="19"/>
          <w:szCs w:val="19"/>
          <w:lang w:val="ru-RU"/>
        </w:rPr>
        <w:tab/>
      </w:r>
      <w:r w:rsidRPr="006D62B6">
        <w:rPr>
          <w:rFonts w:ascii="Consolas" w:hAnsi="Consolas" w:cs="Times New Roman"/>
          <w:bCs/>
          <w:sz w:val="19"/>
          <w:szCs w:val="19"/>
          <w:lang w:val="ru-RU"/>
        </w:rPr>
        <w:tab/>
        <w:t xml:space="preserve">// якщо поточний символ пробіл, символ табуляції або переходу на новий рядок, то переходимо до стану </w:t>
      </w:r>
      <w:r w:rsidRPr="00135249">
        <w:rPr>
          <w:rFonts w:ascii="Consolas" w:hAnsi="Consolas" w:cs="Times New Roman"/>
          <w:bCs/>
          <w:sz w:val="19"/>
          <w:szCs w:val="19"/>
          <w:lang w:val="en-US"/>
        </w:rPr>
        <w:t>Separators</w:t>
      </w:r>
    </w:p>
    <w:p w14:paraId="0114DF42" w14:textId="77777777" w:rsidR="00135249" w:rsidRPr="006D62B6" w:rsidRDefault="00135249" w:rsidP="00135249">
      <w:pPr>
        <w:spacing w:after="0"/>
        <w:ind w:firstLine="360"/>
        <w:rPr>
          <w:rFonts w:ascii="Consolas" w:hAnsi="Consolas" w:cs="Times New Roman"/>
          <w:bCs/>
          <w:sz w:val="19"/>
          <w:szCs w:val="19"/>
          <w:lang w:val="ru-RU"/>
        </w:rPr>
      </w:pPr>
      <w:r w:rsidRPr="006D62B6">
        <w:rPr>
          <w:rFonts w:ascii="Consolas" w:hAnsi="Consolas" w:cs="Times New Roman"/>
          <w:bCs/>
          <w:sz w:val="19"/>
          <w:szCs w:val="19"/>
          <w:lang w:val="ru-RU"/>
        </w:rPr>
        <w:tab/>
      </w:r>
      <w:r w:rsidRPr="006D62B6">
        <w:rPr>
          <w:rFonts w:ascii="Consolas" w:hAnsi="Consolas" w:cs="Times New Roman"/>
          <w:bCs/>
          <w:sz w:val="19"/>
          <w:szCs w:val="19"/>
          <w:lang w:val="ru-RU"/>
        </w:rPr>
        <w:tab/>
      </w:r>
      <w:r w:rsidRPr="006D62B6">
        <w:rPr>
          <w:rFonts w:ascii="Consolas" w:hAnsi="Consolas" w:cs="Times New Roman"/>
          <w:bCs/>
          <w:sz w:val="19"/>
          <w:szCs w:val="19"/>
          <w:lang w:val="ru-RU"/>
        </w:rPr>
        <w:tab/>
        <w:t xml:space="preserve">// якщо поточний символ </w:t>
      </w:r>
      <w:r w:rsidRPr="00135249">
        <w:rPr>
          <w:rFonts w:ascii="Consolas" w:hAnsi="Consolas" w:cs="Times New Roman"/>
          <w:bCs/>
          <w:sz w:val="19"/>
          <w:szCs w:val="19"/>
          <w:lang w:val="en-US"/>
        </w:rPr>
        <w:t>EOF</w:t>
      </w:r>
      <w:r w:rsidRPr="006D62B6">
        <w:rPr>
          <w:rFonts w:ascii="Consolas" w:hAnsi="Consolas" w:cs="Times New Roman"/>
          <w:bCs/>
          <w:sz w:val="19"/>
          <w:szCs w:val="19"/>
          <w:lang w:val="ru-RU"/>
        </w:rPr>
        <w:t xml:space="preserve"> (ознака кінця файлу), то переходимо до стану </w:t>
      </w:r>
      <w:r w:rsidRPr="00135249">
        <w:rPr>
          <w:rFonts w:ascii="Consolas" w:hAnsi="Consolas" w:cs="Times New Roman"/>
          <w:bCs/>
          <w:sz w:val="19"/>
          <w:szCs w:val="19"/>
          <w:lang w:val="en-US"/>
        </w:rPr>
        <w:t>EndOfFile</w:t>
      </w:r>
    </w:p>
    <w:p w14:paraId="18C58D1E" w14:textId="77777777" w:rsidR="00135249" w:rsidRPr="006D62B6" w:rsidRDefault="00135249" w:rsidP="00135249">
      <w:pPr>
        <w:spacing w:after="0"/>
        <w:ind w:firstLine="360"/>
        <w:rPr>
          <w:rFonts w:ascii="Consolas" w:hAnsi="Consolas" w:cs="Times New Roman"/>
          <w:bCs/>
          <w:sz w:val="19"/>
          <w:szCs w:val="19"/>
          <w:lang w:val="ru-RU"/>
        </w:rPr>
      </w:pPr>
      <w:r w:rsidRPr="006D62B6">
        <w:rPr>
          <w:rFonts w:ascii="Consolas" w:hAnsi="Consolas" w:cs="Times New Roman"/>
          <w:bCs/>
          <w:sz w:val="19"/>
          <w:szCs w:val="19"/>
          <w:lang w:val="ru-RU"/>
        </w:rPr>
        <w:tab/>
      </w:r>
      <w:r w:rsidRPr="006D62B6">
        <w:rPr>
          <w:rFonts w:ascii="Consolas" w:hAnsi="Consolas" w:cs="Times New Roman"/>
          <w:bCs/>
          <w:sz w:val="19"/>
          <w:szCs w:val="19"/>
          <w:lang w:val="ru-RU"/>
        </w:rPr>
        <w:tab/>
      </w:r>
      <w:r w:rsidRPr="006D62B6">
        <w:rPr>
          <w:rFonts w:ascii="Consolas" w:hAnsi="Consolas" w:cs="Times New Roman"/>
          <w:bCs/>
          <w:sz w:val="19"/>
          <w:szCs w:val="19"/>
          <w:lang w:val="ru-RU"/>
        </w:rPr>
        <w:tab/>
        <w:t xml:space="preserve">// якщо поточний символ відмінний від попередніх, то переходимо до стану </w:t>
      </w:r>
      <w:r w:rsidRPr="00135249">
        <w:rPr>
          <w:rFonts w:ascii="Consolas" w:hAnsi="Consolas" w:cs="Times New Roman"/>
          <w:bCs/>
          <w:sz w:val="19"/>
          <w:szCs w:val="19"/>
          <w:lang w:val="en-US"/>
        </w:rPr>
        <w:t>Another</w:t>
      </w:r>
    </w:p>
    <w:p w14:paraId="6DC37CD5" w14:textId="77777777" w:rsidR="00135249" w:rsidRPr="00135249" w:rsidRDefault="00135249" w:rsidP="00135249">
      <w:pPr>
        <w:spacing w:after="0"/>
        <w:ind w:firstLine="360"/>
        <w:rPr>
          <w:rFonts w:ascii="Consolas" w:hAnsi="Consolas" w:cs="Times New Roman"/>
          <w:bCs/>
          <w:sz w:val="19"/>
          <w:szCs w:val="19"/>
          <w:lang w:val="en-US"/>
        </w:rPr>
      </w:pPr>
      <w:r w:rsidRPr="006D62B6">
        <w:rPr>
          <w:rFonts w:ascii="Consolas" w:hAnsi="Consolas" w:cs="Times New Roman"/>
          <w:bCs/>
          <w:sz w:val="19"/>
          <w:szCs w:val="19"/>
          <w:lang w:val="ru-RU"/>
        </w:rPr>
        <w:tab/>
      </w:r>
      <w:r w:rsidRPr="006D62B6">
        <w:rPr>
          <w:rFonts w:ascii="Consolas" w:hAnsi="Consolas" w:cs="Times New Roman"/>
          <w:bCs/>
          <w:sz w:val="19"/>
          <w:szCs w:val="19"/>
          <w:lang w:val="ru-RU"/>
        </w:rPr>
        <w:tab/>
      </w:r>
      <w:r w:rsidRPr="00135249">
        <w:rPr>
          <w:rFonts w:ascii="Consolas" w:hAnsi="Consolas" w:cs="Times New Roman"/>
          <w:bCs/>
          <w:sz w:val="19"/>
          <w:szCs w:val="19"/>
          <w:lang w:val="en-US"/>
        </w:rPr>
        <w:t>case Start:</w:t>
      </w:r>
    </w:p>
    <w:p w14:paraId="7F98E0E9"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t>{</w:t>
      </w:r>
    </w:p>
    <w:p w14:paraId="26F95809"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if (ch == EOF)</w:t>
      </w:r>
    </w:p>
    <w:p w14:paraId="46B321D1"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state = EndOfFile;</w:t>
      </w:r>
    </w:p>
    <w:p w14:paraId="612532E1"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else</w:t>
      </w:r>
    </w:p>
    <w:p w14:paraId="6B1DC76A"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if ((ch &lt;= 'z' &amp;&amp; ch &gt;= 'a') || (ch &lt;= 'Z' &amp;&amp; ch &gt;= 'A') || ch == '_')</w:t>
      </w:r>
    </w:p>
    <w:p w14:paraId="70781A00"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state = Letter;</w:t>
      </w:r>
    </w:p>
    <w:p w14:paraId="4A8A72CD"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else</w:t>
      </w:r>
    </w:p>
    <w:p w14:paraId="3C63059A"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if (ch &lt;= '9' &amp;&amp; ch &gt;= '0')</w:t>
      </w:r>
    </w:p>
    <w:p w14:paraId="3DDACAB3"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state = Digit;</w:t>
      </w:r>
    </w:p>
    <w:p w14:paraId="0D9F0222"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else</w:t>
      </w:r>
    </w:p>
    <w:p w14:paraId="2821824F"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if (ch == ' ' || ch == '\t' || ch == '\n')</w:t>
      </w:r>
    </w:p>
    <w:p w14:paraId="2890CDC4"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state = Separators;</w:t>
      </w:r>
    </w:p>
    <w:p w14:paraId="5632B377"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else</w:t>
      </w:r>
    </w:p>
    <w:p w14:paraId="721BBF35"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if (ch == '/')</w:t>
      </w:r>
    </w:p>
    <w:p w14:paraId="2D83526F"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state = SComment;</w:t>
      </w:r>
    </w:p>
    <w:p w14:paraId="21FE41AB"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else</w:t>
      </w:r>
    </w:p>
    <w:p w14:paraId="322A12B1"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state = Another;</w:t>
      </w:r>
    </w:p>
    <w:p w14:paraId="131BD46A"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break;</w:t>
      </w:r>
    </w:p>
    <w:p w14:paraId="2DB09E42"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t>}</w:t>
      </w:r>
    </w:p>
    <w:p w14:paraId="6BB402D8" w14:textId="77777777" w:rsidR="00135249" w:rsidRPr="00135249" w:rsidRDefault="00135249" w:rsidP="00135249">
      <w:pPr>
        <w:spacing w:after="0"/>
        <w:ind w:firstLine="360"/>
        <w:rPr>
          <w:rFonts w:ascii="Consolas" w:hAnsi="Consolas" w:cs="Times New Roman"/>
          <w:bCs/>
          <w:sz w:val="19"/>
          <w:szCs w:val="19"/>
          <w:lang w:val="en-US"/>
        </w:rPr>
      </w:pPr>
    </w:p>
    <w:p w14:paraId="73DE1380"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t>// стан Finish - кінець виділення чергової лексеми і запис лексеми у таблицю лексем</w:t>
      </w:r>
    </w:p>
    <w:p w14:paraId="299EF93B"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t>case Finish:</w:t>
      </w:r>
    </w:p>
    <w:p w14:paraId="52CC1D48"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t>{</w:t>
      </w:r>
    </w:p>
    <w:p w14:paraId="7B8C2C9E"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lastRenderedPageBreak/>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if (NumberOfTokens &lt; MAX_TOKENS)</w:t>
      </w:r>
    </w:p>
    <w:p w14:paraId="4B98A4F4"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w:t>
      </w:r>
    </w:p>
    <w:p w14:paraId="39FD12B6"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TokenTable[NumberOfTokens++] = TempToken;</w:t>
      </w:r>
    </w:p>
    <w:p w14:paraId="3CC3A370"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if (ch != EOF)</w:t>
      </w:r>
    </w:p>
    <w:p w14:paraId="3861D8EE"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state = Start;</w:t>
      </w:r>
    </w:p>
    <w:p w14:paraId="1CCBE2C0"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else</w:t>
      </w:r>
    </w:p>
    <w:p w14:paraId="54C6B3BE"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state = EndOfFile;</w:t>
      </w:r>
    </w:p>
    <w:p w14:paraId="65EA719D"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w:t>
      </w:r>
    </w:p>
    <w:p w14:paraId="6E157BF5"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else</w:t>
      </w:r>
    </w:p>
    <w:p w14:paraId="494163BC"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w:t>
      </w:r>
    </w:p>
    <w:p w14:paraId="6C9BF557"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printf("\n\t\t\ttoo many tokens !!!\n");</w:t>
      </w:r>
    </w:p>
    <w:p w14:paraId="362006D6"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return NumberOfTokens - 1;</w:t>
      </w:r>
    </w:p>
    <w:p w14:paraId="05B31FE1"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w:t>
      </w:r>
    </w:p>
    <w:p w14:paraId="43DAAFF0"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break;</w:t>
      </w:r>
    </w:p>
    <w:p w14:paraId="379C62AE"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t>}</w:t>
      </w:r>
    </w:p>
    <w:p w14:paraId="0582748C" w14:textId="77777777" w:rsidR="00135249" w:rsidRPr="00135249" w:rsidRDefault="00135249" w:rsidP="00135249">
      <w:pPr>
        <w:spacing w:after="0"/>
        <w:ind w:firstLine="360"/>
        <w:rPr>
          <w:rFonts w:ascii="Consolas" w:hAnsi="Consolas" w:cs="Times New Roman"/>
          <w:bCs/>
          <w:sz w:val="19"/>
          <w:szCs w:val="19"/>
          <w:lang w:val="en-US"/>
        </w:rPr>
      </w:pPr>
    </w:p>
    <w:p w14:paraId="78BDCF56"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t>// стан EndOfFile - кінець файлу, можна завершувати пошук лексем</w:t>
      </w:r>
    </w:p>
    <w:p w14:paraId="24C80417"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t>case EndOfFile:</w:t>
      </w:r>
    </w:p>
    <w:p w14:paraId="2851A4EC"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t>{</w:t>
      </w:r>
    </w:p>
    <w:p w14:paraId="5F30BEE9"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return NumberOfTokens;</w:t>
      </w:r>
    </w:p>
    <w:p w14:paraId="6C18CDEE"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t>}</w:t>
      </w:r>
    </w:p>
    <w:p w14:paraId="0EA102C6" w14:textId="77777777" w:rsidR="00135249" w:rsidRPr="00135249" w:rsidRDefault="00135249" w:rsidP="00135249">
      <w:pPr>
        <w:spacing w:after="0"/>
        <w:ind w:firstLine="360"/>
        <w:rPr>
          <w:rFonts w:ascii="Consolas" w:hAnsi="Consolas" w:cs="Times New Roman"/>
          <w:bCs/>
          <w:sz w:val="19"/>
          <w:szCs w:val="19"/>
          <w:lang w:val="en-US"/>
        </w:rPr>
      </w:pPr>
    </w:p>
    <w:p w14:paraId="51F41B34"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t>// стан Letter - поточний символ - маленька літера, поточна лексема - ключове слово або ідентифікатор</w:t>
      </w:r>
    </w:p>
    <w:p w14:paraId="1CC4795A"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t>case Letter:</w:t>
      </w:r>
    </w:p>
    <w:p w14:paraId="387034E8"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t>{</w:t>
      </w:r>
    </w:p>
    <w:p w14:paraId="43AA7F7F"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buf[0] = ch;</w:t>
      </w:r>
    </w:p>
    <w:p w14:paraId="7EEA1575"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int j = 1;</w:t>
      </w:r>
    </w:p>
    <w:p w14:paraId="7546200A" w14:textId="77777777" w:rsidR="00135249" w:rsidRPr="00135249" w:rsidRDefault="00135249" w:rsidP="00135249">
      <w:pPr>
        <w:spacing w:after="0"/>
        <w:ind w:firstLine="360"/>
        <w:rPr>
          <w:rFonts w:ascii="Consolas" w:hAnsi="Consolas" w:cs="Times New Roman"/>
          <w:bCs/>
          <w:sz w:val="19"/>
          <w:szCs w:val="19"/>
          <w:lang w:val="en-US"/>
        </w:rPr>
      </w:pPr>
    </w:p>
    <w:p w14:paraId="1E480743"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ch = getc(F);</w:t>
      </w:r>
    </w:p>
    <w:p w14:paraId="4C4B50E8" w14:textId="77777777" w:rsidR="00135249" w:rsidRPr="00135249" w:rsidRDefault="00135249" w:rsidP="00135249">
      <w:pPr>
        <w:spacing w:after="0"/>
        <w:ind w:firstLine="360"/>
        <w:rPr>
          <w:rFonts w:ascii="Consolas" w:hAnsi="Consolas" w:cs="Times New Roman"/>
          <w:bCs/>
          <w:sz w:val="19"/>
          <w:szCs w:val="19"/>
          <w:lang w:val="en-US"/>
        </w:rPr>
      </w:pPr>
    </w:p>
    <w:p w14:paraId="006BBDA2"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while (((ch &gt;= 'a' &amp;&amp; ch &lt;= 'z') || (ch &gt;= 'A' &amp;&amp; ch &lt;= 'Z') ||</w:t>
      </w:r>
    </w:p>
    <w:p w14:paraId="4056B22A"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ch &gt;= '0' &amp;&amp; ch &lt;= '9') || ch == '_' || ch == ':' || ch == '-') &amp;&amp; j &lt; 15)</w:t>
      </w:r>
    </w:p>
    <w:p w14:paraId="58FDC595"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w:t>
      </w:r>
    </w:p>
    <w:p w14:paraId="1A91BFA5"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buf[j++] = ch;</w:t>
      </w:r>
    </w:p>
    <w:p w14:paraId="6471E09A"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ch = getc(F);</w:t>
      </w:r>
    </w:p>
    <w:p w14:paraId="7FC24E9B"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w:t>
      </w:r>
    </w:p>
    <w:p w14:paraId="5C4E8844"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 xml:space="preserve">buf[j] = '\0'; </w:t>
      </w:r>
    </w:p>
    <w:p w14:paraId="4BCE9190" w14:textId="77777777" w:rsidR="00135249" w:rsidRPr="00135249" w:rsidRDefault="00135249" w:rsidP="00135249">
      <w:pPr>
        <w:spacing w:after="0"/>
        <w:ind w:firstLine="360"/>
        <w:rPr>
          <w:rFonts w:ascii="Consolas" w:hAnsi="Consolas" w:cs="Times New Roman"/>
          <w:bCs/>
          <w:sz w:val="19"/>
          <w:szCs w:val="19"/>
          <w:lang w:val="en-US"/>
        </w:rPr>
      </w:pPr>
    </w:p>
    <w:p w14:paraId="4EB31AA0"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TypeOfTokens temp_type = Unknown;</w:t>
      </w:r>
    </w:p>
    <w:p w14:paraId="481159BF" w14:textId="77777777" w:rsidR="00135249" w:rsidRPr="00135249" w:rsidRDefault="00135249" w:rsidP="00135249">
      <w:pPr>
        <w:spacing w:after="0"/>
        <w:ind w:firstLine="360"/>
        <w:rPr>
          <w:rFonts w:ascii="Consolas" w:hAnsi="Consolas" w:cs="Times New Roman"/>
          <w:bCs/>
          <w:sz w:val="19"/>
          <w:szCs w:val="19"/>
          <w:lang w:val="en-US"/>
        </w:rPr>
      </w:pPr>
    </w:p>
    <w:p w14:paraId="5CACC442"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if (!strcmp(buf, "End"))</w:t>
      </w:r>
    </w:p>
    <w:p w14:paraId="6AF209F1"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w:t>
      </w:r>
    </w:p>
    <w:p w14:paraId="627446F4"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char next_buf[16];</w:t>
      </w:r>
    </w:p>
    <w:p w14:paraId="21D2E7C4"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int next_j = 0;</w:t>
      </w:r>
    </w:p>
    <w:p w14:paraId="33121DF9" w14:textId="77777777" w:rsidR="00135249" w:rsidRPr="00135249" w:rsidRDefault="00135249" w:rsidP="00135249">
      <w:pPr>
        <w:spacing w:after="0"/>
        <w:ind w:firstLine="360"/>
        <w:rPr>
          <w:rFonts w:ascii="Consolas" w:hAnsi="Consolas" w:cs="Times New Roman"/>
          <w:bCs/>
          <w:sz w:val="19"/>
          <w:szCs w:val="19"/>
          <w:lang w:val="en-US"/>
        </w:rPr>
      </w:pPr>
    </w:p>
    <w:p w14:paraId="5914B624"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while (ch == ' ' || ch == '\t')</w:t>
      </w:r>
    </w:p>
    <w:p w14:paraId="0A9C775F"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w:t>
      </w:r>
    </w:p>
    <w:p w14:paraId="2F9C2764"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ch = getc(F);</w:t>
      </w:r>
    </w:p>
    <w:p w14:paraId="14A003CB"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w:t>
      </w:r>
    </w:p>
    <w:p w14:paraId="59BE3BC4" w14:textId="77777777" w:rsidR="00135249" w:rsidRPr="00135249" w:rsidRDefault="00135249" w:rsidP="00135249">
      <w:pPr>
        <w:spacing w:after="0"/>
        <w:ind w:firstLine="360"/>
        <w:rPr>
          <w:rFonts w:ascii="Consolas" w:hAnsi="Consolas" w:cs="Times New Roman"/>
          <w:bCs/>
          <w:sz w:val="19"/>
          <w:szCs w:val="19"/>
          <w:lang w:val="en-US"/>
        </w:rPr>
      </w:pPr>
    </w:p>
    <w:p w14:paraId="7207B0CE"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while (((ch &gt;= 'a' &amp;&amp; ch &lt;= 'z') || (ch &gt;= 'A' &amp;&amp; ch &lt;= 'Z')) &amp;&amp; next_j &lt; 15)</w:t>
      </w:r>
    </w:p>
    <w:p w14:paraId="2C16D08A"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w:t>
      </w:r>
    </w:p>
    <w:p w14:paraId="024B01CC"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next_buf[next_j++] = ch;</w:t>
      </w:r>
    </w:p>
    <w:p w14:paraId="1290A36A"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ch = getc(F);</w:t>
      </w:r>
    </w:p>
    <w:p w14:paraId="51D9C4BE"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w:t>
      </w:r>
    </w:p>
    <w:p w14:paraId="2A5D9673"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next_buf[next_j] = '\0';</w:t>
      </w:r>
    </w:p>
    <w:p w14:paraId="6361830E" w14:textId="77777777" w:rsidR="00135249" w:rsidRPr="00135249" w:rsidRDefault="00135249" w:rsidP="00135249">
      <w:pPr>
        <w:spacing w:after="0"/>
        <w:ind w:firstLine="360"/>
        <w:rPr>
          <w:rFonts w:ascii="Consolas" w:hAnsi="Consolas" w:cs="Times New Roman"/>
          <w:bCs/>
          <w:sz w:val="19"/>
          <w:szCs w:val="19"/>
          <w:lang w:val="en-US"/>
        </w:rPr>
      </w:pPr>
    </w:p>
    <w:p w14:paraId="2EEDA2A7"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if (!strcmp(next_buf, "While"))</w:t>
      </w:r>
    </w:p>
    <w:p w14:paraId="6D85B017"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w:t>
      </w:r>
    </w:p>
    <w:p w14:paraId="3CC150E0"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temp_type = End;</w:t>
      </w:r>
    </w:p>
    <w:p w14:paraId="5F487837"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lastRenderedPageBreak/>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strcpy_s(TempToken.name, buf);</w:t>
      </w:r>
    </w:p>
    <w:p w14:paraId="7A38C3D2"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TempToken.type = temp_type;</w:t>
      </w:r>
    </w:p>
    <w:p w14:paraId="6EBD5A6E"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TempToken.value = 0;</w:t>
      </w:r>
    </w:p>
    <w:p w14:paraId="714313A3"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TempToken.line = line;</w:t>
      </w:r>
    </w:p>
    <w:p w14:paraId="355540C9"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TokenTable[NumberOfTokens++] = TempToken;</w:t>
      </w:r>
    </w:p>
    <w:p w14:paraId="22A34081" w14:textId="77777777" w:rsidR="00135249" w:rsidRPr="00135249" w:rsidRDefault="00135249" w:rsidP="00135249">
      <w:pPr>
        <w:spacing w:after="0"/>
        <w:ind w:firstLine="360"/>
        <w:rPr>
          <w:rFonts w:ascii="Consolas" w:hAnsi="Consolas" w:cs="Times New Roman"/>
          <w:bCs/>
          <w:sz w:val="19"/>
          <w:szCs w:val="19"/>
          <w:lang w:val="en-US"/>
        </w:rPr>
      </w:pPr>
    </w:p>
    <w:p w14:paraId="6BEE5466"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temp_type = While;</w:t>
      </w:r>
    </w:p>
    <w:p w14:paraId="3128CE75"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strcpy_s(TempToken.name, next_buf);</w:t>
      </w:r>
    </w:p>
    <w:p w14:paraId="05852CA8"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TempToken.type = temp_type;</w:t>
      </w:r>
    </w:p>
    <w:p w14:paraId="610EEDD0"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TempToken.value = 0;</w:t>
      </w:r>
    </w:p>
    <w:p w14:paraId="14C63B07"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TempToken.line = line;</w:t>
      </w:r>
    </w:p>
    <w:p w14:paraId="13D335B1"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TokenTable[NumberOfTokens++] = TempToken;</w:t>
      </w:r>
    </w:p>
    <w:p w14:paraId="28BF78FB" w14:textId="77777777" w:rsidR="00135249" w:rsidRPr="00135249" w:rsidRDefault="00135249" w:rsidP="00135249">
      <w:pPr>
        <w:spacing w:after="0"/>
        <w:ind w:firstLine="360"/>
        <w:rPr>
          <w:rFonts w:ascii="Consolas" w:hAnsi="Consolas" w:cs="Times New Roman"/>
          <w:bCs/>
          <w:sz w:val="19"/>
          <w:szCs w:val="19"/>
          <w:lang w:val="en-US"/>
        </w:rPr>
      </w:pPr>
    </w:p>
    <w:p w14:paraId="5490F911"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state = Start;</w:t>
      </w:r>
    </w:p>
    <w:p w14:paraId="58AFF0BE"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break;</w:t>
      </w:r>
    </w:p>
    <w:p w14:paraId="70B3949E"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w:t>
      </w:r>
    </w:p>
    <w:p w14:paraId="34596B4F"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w:t>
      </w:r>
    </w:p>
    <w:p w14:paraId="65767D8E" w14:textId="77777777" w:rsidR="00135249" w:rsidRPr="00135249" w:rsidRDefault="00135249" w:rsidP="00135249">
      <w:pPr>
        <w:spacing w:after="0"/>
        <w:ind w:firstLine="360"/>
        <w:rPr>
          <w:rFonts w:ascii="Consolas" w:hAnsi="Consolas" w:cs="Times New Roman"/>
          <w:bCs/>
          <w:sz w:val="19"/>
          <w:szCs w:val="19"/>
          <w:lang w:val="en-US"/>
        </w:rPr>
      </w:pPr>
    </w:p>
    <w:p w14:paraId="0DBB91D9"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else if (!strcmp(buf, "Program"))</w:t>
      </w:r>
    </w:p>
    <w:p w14:paraId="6FD6DC77"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w:t>
      </w:r>
    </w:p>
    <w:p w14:paraId="20D4A8A2"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char next_buf[32];</w:t>
      </w:r>
    </w:p>
    <w:p w14:paraId="19561BCE"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int next_j = 0;</w:t>
      </w:r>
    </w:p>
    <w:p w14:paraId="17757638" w14:textId="77777777" w:rsidR="00135249" w:rsidRPr="00135249" w:rsidRDefault="00135249" w:rsidP="00135249">
      <w:pPr>
        <w:spacing w:after="0"/>
        <w:ind w:firstLine="360"/>
        <w:rPr>
          <w:rFonts w:ascii="Consolas" w:hAnsi="Consolas" w:cs="Times New Roman"/>
          <w:bCs/>
          <w:sz w:val="19"/>
          <w:szCs w:val="19"/>
          <w:lang w:val="en-US"/>
        </w:rPr>
      </w:pPr>
    </w:p>
    <w:p w14:paraId="104507A8"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while (ch == ' ' || ch == '\t')</w:t>
      </w:r>
    </w:p>
    <w:p w14:paraId="43436C2E"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w:t>
      </w:r>
    </w:p>
    <w:p w14:paraId="0C9A0ABD"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ch = getc(F);</w:t>
      </w:r>
    </w:p>
    <w:p w14:paraId="0C9AA8F7"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w:t>
      </w:r>
    </w:p>
    <w:p w14:paraId="2450B6F7" w14:textId="77777777" w:rsidR="00135249" w:rsidRPr="00135249" w:rsidRDefault="00135249" w:rsidP="00135249">
      <w:pPr>
        <w:spacing w:after="0"/>
        <w:ind w:firstLine="360"/>
        <w:rPr>
          <w:rFonts w:ascii="Consolas" w:hAnsi="Consolas" w:cs="Times New Roman"/>
          <w:bCs/>
          <w:sz w:val="19"/>
          <w:szCs w:val="19"/>
          <w:lang w:val="en-US"/>
        </w:rPr>
      </w:pPr>
    </w:p>
    <w:p w14:paraId="4787F427"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while (((ch &gt;= 'a' &amp;&amp; ch &lt;= 'z') || (ch &gt;= 'A' &amp;&amp; ch &lt;= 'Z') || (ch &gt;= '0' &amp;&amp; ch &lt;= '9' || ch == ';')) &amp;&amp; next_j &lt; 31)</w:t>
      </w:r>
    </w:p>
    <w:p w14:paraId="45AE4E84"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w:t>
      </w:r>
    </w:p>
    <w:p w14:paraId="4B06E955"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next_buf[next_j++] = ch;</w:t>
      </w:r>
    </w:p>
    <w:p w14:paraId="63323160"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ch = getc(F);</w:t>
      </w:r>
    </w:p>
    <w:p w14:paraId="179D255E"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w:t>
      </w:r>
    </w:p>
    <w:p w14:paraId="02AF336F"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next_buf[next_j] = '\0';</w:t>
      </w:r>
    </w:p>
    <w:p w14:paraId="1654EA37" w14:textId="77777777" w:rsidR="00135249" w:rsidRPr="00135249" w:rsidRDefault="00135249" w:rsidP="00135249">
      <w:pPr>
        <w:spacing w:after="0"/>
        <w:ind w:firstLine="360"/>
        <w:rPr>
          <w:rFonts w:ascii="Consolas" w:hAnsi="Consolas" w:cs="Times New Roman"/>
          <w:bCs/>
          <w:sz w:val="19"/>
          <w:szCs w:val="19"/>
          <w:lang w:val="en-US"/>
        </w:rPr>
      </w:pPr>
    </w:p>
    <w:p w14:paraId="52A9FEFF"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if (next_buf[strlen(next_buf) - 1] == ';')</w:t>
      </w:r>
    </w:p>
    <w:p w14:paraId="5EA86443"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w:t>
      </w:r>
    </w:p>
    <w:p w14:paraId="7D1B4031"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temp_type = Mainprogram;</w:t>
      </w:r>
    </w:p>
    <w:p w14:paraId="197AA08C"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strcpy_s(TempToken.name, buf);</w:t>
      </w:r>
    </w:p>
    <w:p w14:paraId="106DE15F"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TempToken.type = temp_type;</w:t>
      </w:r>
    </w:p>
    <w:p w14:paraId="626BAA10"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TempToken.value = 0;</w:t>
      </w:r>
    </w:p>
    <w:p w14:paraId="57681CA0"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TempToken.line = line;</w:t>
      </w:r>
    </w:p>
    <w:p w14:paraId="501F06C8"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TokenTable[NumberOfTokens++] = TempToken;</w:t>
      </w:r>
    </w:p>
    <w:p w14:paraId="51540CA2" w14:textId="77777777" w:rsidR="00135249" w:rsidRPr="00135249" w:rsidRDefault="00135249" w:rsidP="00135249">
      <w:pPr>
        <w:spacing w:after="0"/>
        <w:ind w:firstLine="360"/>
        <w:rPr>
          <w:rFonts w:ascii="Consolas" w:hAnsi="Consolas" w:cs="Times New Roman"/>
          <w:bCs/>
          <w:sz w:val="19"/>
          <w:szCs w:val="19"/>
          <w:lang w:val="en-US"/>
        </w:rPr>
      </w:pPr>
    </w:p>
    <w:p w14:paraId="207584DC"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next_buf[strlen(next_buf) - 1] = '\0';</w:t>
      </w:r>
    </w:p>
    <w:p w14:paraId="5776B5E0"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temp_type = ProgramName;</w:t>
      </w:r>
    </w:p>
    <w:p w14:paraId="002C36EF"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strcpy_s(TempToken.name, next_buf);</w:t>
      </w:r>
    </w:p>
    <w:p w14:paraId="3B441929"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TempToken.type = temp_type;</w:t>
      </w:r>
    </w:p>
    <w:p w14:paraId="3E86056D"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TempToken.value = 0;</w:t>
      </w:r>
    </w:p>
    <w:p w14:paraId="368AEC0F"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TempToken.line = line;</w:t>
      </w:r>
    </w:p>
    <w:p w14:paraId="0A8EBD8A"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TokenTable[NumberOfTokens++] = TempToken;</w:t>
      </w:r>
    </w:p>
    <w:p w14:paraId="210A128E" w14:textId="77777777" w:rsidR="00135249" w:rsidRPr="00135249" w:rsidRDefault="00135249" w:rsidP="00135249">
      <w:pPr>
        <w:spacing w:after="0"/>
        <w:ind w:firstLine="360"/>
        <w:rPr>
          <w:rFonts w:ascii="Consolas" w:hAnsi="Consolas" w:cs="Times New Roman"/>
          <w:bCs/>
          <w:sz w:val="19"/>
          <w:szCs w:val="19"/>
          <w:lang w:val="en-US"/>
        </w:rPr>
      </w:pPr>
    </w:p>
    <w:p w14:paraId="1A7686A3"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state = Start;</w:t>
      </w:r>
    </w:p>
    <w:p w14:paraId="5017E5C5"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break;</w:t>
      </w:r>
    </w:p>
    <w:p w14:paraId="3FD68624"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w:t>
      </w:r>
    </w:p>
    <w:p w14:paraId="23E4E92C"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w:t>
      </w:r>
    </w:p>
    <w:p w14:paraId="1FD20B83" w14:textId="77777777" w:rsidR="00135249" w:rsidRPr="00135249" w:rsidRDefault="00135249" w:rsidP="00135249">
      <w:pPr>
        <w:spacing w:after="0"/>
        <w:ind w:firstLine="360"/>
        <w:rPr>
          <w:rFonts w:ascii="Consolas" w:hAnsi="Consolas" w:cs="Times New Roman"/>
          <w:bCs/>
          <w:sz w:val="19"/>
          <w:szCs w:val="19"/>
          <w:lang w:val="en-US"/>
        </w:rPr>
      </w:pPr>
    </w:p>
    <w:p w14:paraId="581061DA"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else if (!strcmp(buf, "Start"))</w:t>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temp_type = StartProgram;</w:t>
      </w:r>
    </w:p>
    <w:p w14:paraId="0786CA0E"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else if (!strcmp(buf, "Variable"))</w:t>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temp_type = Variable;</w:t>
      </w:r>
    </w:p>
    <w:p w14:paraId="5902371A"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else if (!strcmp(buf, "Integer_2"))</w:t>
      </w:r>
      <w:r w:rsidRPr="00135249">
        <w:rPr>
          <w:rFonts w:ascii="Consolas" w:hAnsi="Consolas" w:cs="Times New Roman"/>
          <w:bCs/>
          <w:sz w:val="19"/>
          <w:szCs w:val="19"/>
          <w:lang w:val="en-US"/>
        </w:rPr>
        <w:tab/>
        <w:t>temp_type = Type;</w:t>
      </w:r>
    </w:p>
    <w:p w14:paraId="4508CD3E"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else if (!strcmp(buf, "Stop"))</w:t>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temp_type = EndProgram;</w:t>
      </w:r>
    </w:p>
    <w:p w14:paraId="7DB69378"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else if (!strcmp(buf, "Read"))</w:t>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temp_type = Input;</w:t>
      </w:r>
    </w:p>
    <w:p w14:paraId="60445B87"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lastRenderedPageBreak/>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else if (!strcmp(buf, "Write"))</w:t>
      </w:r>
      <w:r w:rsidRPr="00135249">
        <w:rPr>
          <w:rFonts w:ascii="Consolas" w:hAnsi="Consolas" w:cs="Times New Roman"/>
          <w:bCs/>
          <w:sz w:val="19"/>
          <w:szCs w:val="19"/>
          <w:lang w:val="en-US"/>
        </w:rPr>
        <w:tab/>
        <w:t>temp_type = Output;</w:t>
      </w:r>
    </w:p>
    <w:p w14:paraId="39782A7A" w14:textId="77777777" w:rsidR="00135249" w:rsidRPr="00135249" w:rsidRDefault="00135249" w:rsidP="00135249">
      <w:pPr>
        <w:spacing w:after="0"/>
        <w:ind w:firstLine="360"/>
        <w:rPr>
          <w:rFonts w:ascii="Consolas" w:hAnsi="Consolas" w:cs="Times New Roman"/>
          <w:bCs/>
          <w:sz w:val="19"/>
          <w:szCs w:val="19"/>
          <w:lang w:val="en-US"/>
        </w:rPr>
      </w:pPr>
    </w:p>
    <w:p w14:paraId="52025B64"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else if (!strcmp(buf, "Div"))</w:t>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temp_type = Div;</w:t>
      </w:r>
    </w:p>
    <w:p w14:paraId="3F78F9B3"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else if (!strcmp(buf, "Mod"))</w:t>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temp_type = Mod;</w:t>
      </w:r>
    </w:p>
    <w:p w14:paraId="1F1010DC" w14:textId="77777777" w:rsidR="00135249" w:rsidRPr="00135249" w:rsidRDefault="00135249" w:rsidP="00135249">
      <w:pPr>
        <w:spacing w:after="0"/>
        <w:ind w:firstLine="360"/>
        <w:rPr>
          <w:rFonts w:ascii="Consolas" w:hAnsi="Consolas" w:cs="Times New Roman"/>
          <w:bCs/>
          <w:sz w:val="19"/>
          <w:szCs w:val="19"/>
          <w:lang w:val="en-US"/>
        </w:rPr>
      </w:pPr>
    </w:p>
    <w:p w14:paraId="466390AD"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else if (!strcmp(buf, "If"))</w:t>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temp_type = If;</w:t>
      </w:r>
    </w:p>
    <w:p w14:paraId="74B224FF"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else if (!strcmp(buf, "Else"))</w:t>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temp_type = Else;</w:t>
      </w:r>
    </w:p>
    <w:p w14:paraId="714236E8"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else if (!strcmp(buf, "Goto"))</w:t>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temp_type = Goto;</w:t>
      </w:r>
    </w:p>
    <w:p w14:paraId="14414E42"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else if (!strcmp(buf, "For"))</w:t>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temp_type = For;</w:t>
      </w:r>
    </w:p>
    <w:p w14:paraId="2863E3B7"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else if (!strcmp(buf, "To"))</w:t>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temp_type = To;</w:t>
      </w:r>
    </w:p>
    <w:p w14:paraId="1B239DA1"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else if (!strcmp(buf, "Downto"))</w:t>
      </w:r>
      <w:r w:rsidRPr="00135249">
        <w:rPr>
          <w:rFonts w:ascii="Consolas" w:hAnsi="Consolas" w:cs="Times New Roman"/>
          <w:bCs/>
          <w:sz w:val="19"/>
          <w:szCs w:val="19"/>
          <w:lang w:val="en-US"/>
        </w:rPr>
        <w:tab/>
        <w:t>temp_type = DownTo;</w:t>
      </w:r>
    </w:p>
    <w:p w14:paraId="4062DB2B"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else if (!strcmp(buf, "Do"))</w:t>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temp_type = Do;</w:t>
      </w:r>
    </w:p>
    <w:p w14:paraId="2B7EC482"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else if (!strcmp(buf, "Exit"))      temp_type = Exit;</w:t>
      </w:r>
    </w:p>
    <w:p w14:paraId="3945786F"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else if (!strcmp(buf, "While"))     temp_type = While;</w:t>
      </w:r>
    </w:p>
    <w:p w14:paraId="3929FF8F"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else if (!strcmp(buf, "Continue"))  temp_type = Continue;</w:t>
      </w:r>
    </w:p>
    <w:p w14:paraId="1B3DE47F"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else if (!strcmp(buf, "Repeat"))</w:t>
      </w:r>
      <w:r w:rsidRPr="00135249">
        <w:rPr>
          <w:rFonts w:ascii="Consolas" w:hAnsi="Consolas" w:cs="Times New Roman"/>
          <w:bCs/>
          <w:sz w:val="19"/>
          <w:szCs w:val="19"/>
          <w:lang w:val="en-US"/>
        </w:rPr>
        <w:tab/>
        <w:t>temp_type = Repeat;</w:t>
      </w:r>
    </w:p>
    <w:p w14:paraId="3073A3EB"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else if (!strcmp(buf, "Until"))</w:t>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temp_type = Until;</w:t>
      </w:r>
    </w:p>
    <w:p w14:paraId="5F6448A8"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else if (temp_type == Unknown &amp;&amp; TokenTable[NumberOfTokens - 1].type == Goto)</w:t>
      </w:r>
    </w:p>
    <w:p w14:paraId="25445084"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w:t>
      </w:r>
    </w:p>
    <w:p w14:paraId="48D1989E"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temp_type = Identifier;</w:t>
      </w:r>
    </w:p>
    <w:p w14:paraId="2BD8B5DF"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w:t>
      </w:r>
    </w:p>
    <w:p w14:paraId="33C60900"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else if (buf[strlen(buf) - 1] == ':')</w:t>
      </w:r>
    </w:p>
    <w:p w14:paraId="4F54086F"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w:t>
      </w:r>
    </w:p>
    <w:p w14:paraId="65D47672"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 xml:space="preserve">buf[strlen(buf) - 1] = '\0'; </w:t>
      </w:r>
    </w:p>
    <w:p w14:paraId="22D0D160"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temp_type = Label;</w:t>
      </w:r>
    </w:p>
    <w:p w14:paraId="3FFD212C"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w:t>
      </w:r>
    </w:p>
    <w:p w14:paraId="6CEE71E5"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else if ((buf[0] &gt;= 'a' &amp;&amp; buf[0] &lt;= 'z') &amp;&amp; (strlen(buf) == 6))</w:t>
      </w:r>
    </w:p>
    <w:p w14:paraId="12944106"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w:t>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p>
    <w:p w14:paraId="5C8F4D22"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bool valid = true;</w:t>
      </w:r>
    </w:p>
    <w:p w14:paraId="008EF5E9" w14:textId="77777777" w:rsidR="00135249" w:rsidRPr="00135249" w:rsidRDefault="00135249" w:rsidP="00135249">
      <w:pPr>
        <w:spacing w:after="0"/>
        <w:ind w:firstLine="360"/>
        <w:rPr>
          <w:rFonts w:ascii="Consolas" w:hAnsi="Consolas" w:cs="Times New Roman"/>
          <w:bCs/>
          <w:sz w:val="19"/>
          <w:szCs w:val="19"/>
          <w:lang w:val="en-US"/>
        </w:rPr>
      </w:pPr>
    </w:p>
    <w:p w14:paraId="077C95FC"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for (int i = 1; i &lt; 6; i++)</w:t>
      </w:r>
    </w:p>
    <w:p w14:paraId="519289B6"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w:t>
      </w:r>
    </w:p>
    <w:p w14:paraId="7DB9F40D"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if (!(buf[i] &gt;= 'a' &amp;&amp; buf[i] &lt;= 'z') &amp;&amp; !(buf[i] &gt;= '0' &amp;&amp; buf[i] &lt;= '9'))</w:t>
      </w:r>
    </w:p>
    <w:p w14:paraId="61D492A7"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w:t>
      </w:r>
    </w:p>
    <w:p w14:paraId="330AFB4B"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 xml:space="preserve">valid = false; </w:t>
      </w:r>
    </w:p>
    <w:p w14:paraId="475731EE"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break;</w:t>
      </w:r>
    </w:p>
    <w:p w14:paraId="77234E73"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w:t>
      </w:r>
    </w:p>
    <w:p w14:paraId="20858D90"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w:t>
      </w:r>
    </w:p>
    <w:p w14:paraId="3E94837C"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if (valid)</w:t>
      </w:r>
    </w:p>
    <w:p w14:paraId="62851266"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w:t>
      </w:r>
    </w:p>
    <w:p w14:paraId="261FB18B"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 xml:space="preserve">temp_type = Identifier; </w:t>
      </w:r>
    </w:p>
    <w:p w14:paraId="28EAD6D9"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w:t>
      </w:r>
    </w:p>
    <w:p w14:paraId="544102E5"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w:t>
      </w:r>
    </w:p>
    <w:p w14:paraId="5D18F0A5"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strcpy_s(TempToken.name, buf);</w:t>
      </w:r>
    </w:p>
    <w:p w14:paraId="20D4C189"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TempToken.type = temp_type;</w:t>
      </w:r>
    </w:p>
    <w:p w14:paraId="1D116536"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TempToken.value = 0;</w:t>
      </w:r>
    </w:p>
    <w:p w14:paraId="3F64842F"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TempToken.line = line;</w:t>
      </w:r>
    </w:p>
    <w:p w14:paraId="0E2FE86D"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if (temp_type == Unknown)</w:t>
      </w:r>
    </w:p>
    <w:p w14:paraId="5EF45FE8"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w:t>
      </w:r>
    </w:p>
    <w:p w14:paraId="60103DF7"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fprintf(errFile, "Lexical Error: line %d, lexem %s is Unknown\n", line, TempToken.name);</w:t>
      </w:r>
    </w:p>
    <w:p w14:paraId="6A262224"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w:t>
      </w:r>
    </w:p>
    <w:p w14:paraId="53F8B11E"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state = Finish;</w:t>
      </w:r>
    </w:p>
    <w:p w14:paraId="06AFB746"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break;</w:t>
      </w:r>
    </w:p>
    <w:p w14:paraId="1E16B712"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t>}</w:t>
      </w:r>
    </w:p>
    <w:p w14:paraId="687A01AE" w14:textId="77777777" w:rsidR="00135249" w:rsidRPr="00135249" w:rsidRDefault="00135249" w:rsidP="00135249">
      <w:pPr>
        <w:spacing w:after="0"/>
        <w:ind w:firstLine="360"/>
        <w:rPr>
          <w:rFonts w:ascii="Consolas" w:hAnsi="Consolas" w:cs="Times New Roman"/>
          <w:bCs/>
          <w:sz w:val="19"/>
          <w:szCs w:val="19"/>
          <w:lang w:val="en-US"/>
        </w:rPr>
      </w:pPr>
    </w:p>
    <w:p w14:paraId="2B9F6FBE"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t>case Digit:</w:t>
      </w:r>
    </w:p>
    <w:p w14:paraId="1E8E8559"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t>{</w:t>
      </w:r>
    </w:p>
    <w:p w14:paraId="5C9E5915"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buf[0] = ch;</w:t>
      </w:r>
    </w:p>
    <w:p w14:paraId="41CC6BD9"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int j = 1;</w:t>
      </w:r>
    </w:p>
    <w:p w14:paraId="5A5228EA" w14:textId="77777777" w:rsidR="00135249" w:rsidRPr="00135249" w:rsidRDefault="00135249" w:rsidP="00135249">
      <w:pPr>
        <w:spacing w:after="0"/>
        <w:ind w:firstLine="360"/>
        <w:rPr>
          <w:rFonts w:ascii="Consolas" w:hAnsi="Consolas" w:cs="Times New Roman"/>
          <w:bCs/>
          <w:sz w:val="19"/>
          <w:szCs w:val="19"/>
          <w:lang w:val="en-US"/>
        </w:rPr>
      </w:pPr>
    </w:p>
    <w:p w14:paraId="1CF884FB"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lastRenderedPageBreak/>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ch = getc(F);</w:t>
      </w:r>
    </w:p>
    <w:p w14:paraId="05126136" w14:textId="77777777" w:rsidR="00135249" w:rsidRPr="00135249" w:rsidRDefault="00135249" w:rsidP="00135249">
      <w:pPr>
        <w:spacing w:after="0"/>
        <w:ind w:firstLine="360"/>
        <w:rPr>
          <w:rFonts w:ascii="Consolas" w:hAnsi="Consolas" w:cs="Times New Roman"/>
          <w:bCs/>
          <w:sz w:val="19"/>
          <w:szCs w:val="19"/>
          <w:lang w:val="en-US"/>
        </w:rPr>
      </w:pPr>
    </w:p>
    <w:p w14:paraId="2D2807CB"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while ((ch &lt;= '9' &amp;&amp; ch &gt;= '0') &amp;&amp; j &lt; 15)</w:t>
      </w:r>
    </w:p>
    <w:p w14:paraId="73BFD2E8"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w:t>
      </w:r>
    </w:p>
    <w:p w14:paraId="210AF828"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buf[j++] = ch;</w:t>
      </w:r>
    </w:p>
    <w:p w14:paraId="3CDEE355"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ch = getc(F);</w:t>
      </w:r>
    </w:p>
    <w:p w14:paraId="4DC414B0"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w:t>
      </w:r>
    </w:p>
    <w:p w14:paraId="765A717C"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buf[j] = '\0';</w:t>
      </w:r>
    </w:p>
    <w:p w14:paraId="06C0A22E" w14:textId="77777777" w:rsidR="00135249" w:rsidRPr="00135249" w:rsidRDefault="00135249" w:rsidP="00135249">
      <w:pPr>
        <w:spacing w:after="0"/>
        <w:ind w:firstLine="360"/>
        <w:rPr>
          <w:rFonts w:ascii="Consolas" w:hAnsi="Consolas" w:cs="Times New Roman"/>
          <w:bCs/>
          <w:sz w:val="19"/>
          <w:szCs w:val="19"/>
          <w:lang w:val="en-US"/>
        </w:rPr>
      </w:pPr>
    </w:p>
    <w:p w14:paraId="271A6334"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strcpy_s(TempToken.name, buf);</w:t>
      </w:r>
    </w:p>
    <w:p w14:paraId="3A5C86FA"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TempToken.type = Number;</w:t>
      </w:r>
    </w:p>
    <w:p w14:paraId="0AB2EA6F"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TempToken.value = atoi(buf);</w:t>
      </w:r>
    </w:p>
    <w:p w14:paraId="0CD84DFD"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TempToken.line = line;</w:t>
      </w:r>
    </w:p>
    <w:p w14:paraId="61349616"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state = Finish;</w:t>
      </w:r>
    </w:p>
    <w:p w14:paraId="396EA628"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break;</w:t>
      </w:r>
    </w:p>
    <w:p w14:paraId="64E9100A"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t>}</w:t>
      </w:r>
    </w:p>
    <w:p w14:paraId="5C1942B9" w14:textId="77777777" w:rsidR="00135249" w:rsidRPr="00135249" w:rsidRDefault="00135249" w:rsidP="00135249">
      <w:pPr>
        <w:spacing w:after="0"/>
        <w:ind w:firstLine="360"/>
        <w:rPr>
          <w:rFonts w:ascii="Consolas" w:hAnsi="Consolas" w:cs="Times New Roman"/>
          <w:bCs/>
          <w:sz w:val="19"/>
          <w:szCs w:val="19"/>
          <w:lang w:val="en-US"/>
        </w:rPr>
      </w:pPr>
    </w:p>
    <w:p w14:paraId="50218D0C"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t>case Separators:</w:t>
      </w:r>
    </w:p>
    <w:p w14:paraId="322CD708"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t>{</w:t>
      </w:r>
    </w:p>
    <w:p w14:paraId="7D42274B"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if (ch == '\n')</w:t>
      </w:r>
    </w:p>
    <w:p w14:paraId="6DEA5CD5"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line++;</w:t>
      </w:r>
    </w:p>
    <w:p w14:paraId="52F8497E" w14:textId="77777777" w:rsidR="00135249" w:rsidRPr="00135249" w:rsidRDefault="00135249" w:rsidP="00135249">
      <w:pPr>
        <w:spacing w:after="0"/>
        <w:ind w:firstLine="360"/>
        <w:rPr>
          <w:rFonts w:ascii="Consolas" w:hAnsi="Consolas" w:cs="Times New Roman"/>
          <w:bCs/>
          <w:sz w:val="19"/>
          <w:szCs w:val="19"/>
          <w:lang w:val="en-US"/>
        </w:rPr>
      </w:pPr>
    </w:p>
    <w:p w14:paraId="1A285931"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ch = getc(F);</w:t>
      </w:r>
    </w:p>
    <w:p w14:paraId="18F26E4A" w14:textId="77777777" w:rsidR="00135249" w:rsidRPr="00135249" w:rsidRDefault="00135249" w:rsidP="00135249">
      <w:pPr>
        <w:spacing w:after="0"/>
        <w:ind w:firstLine="360"/>
        <w:rPr>
          <w:rFonts w:ascii="Consolas" w:hAnsi="Consolas" w:cs="Times New Roman"/>
          <w:bCs/>
          <w:sz w:val="19"/>
          <w:szCs w:val="19"/>
          <w:lang w:val="en-US"/>
        </w:rPr>
      </w:pPr>
    </w:p>
    <w:p w14:paraId="277DDD48"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state = Start;</w:t>
      </w:r>
    </w:p>
    <w:p w14:paraId="229EE92D"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break;</w:t>
      </w:r>
    </w:p>
    <w:p w14:paraId="45642AE7"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t>}</w:t>
      </w:r>
    </w:p>
    <w:p w14:paraId="2ECECBAB" w14:textId="77777777" w:rsidR="00135249" w:rsidRPr="00135249" w:rsidRDefault="00135249" w:rsidP="00135249">
      <w:pPr>
        <w:spacing w:after="0"/>
        <w:ind w:firstLine="360"/>
        <w:rPr>
          <w:rFonts w:ascii="Consolas" w:hAnsi="Consolas" w:cs="Times New Roman"/>
          <w:bCs/>
          <w:sz w:val="19"/>
          <w:szCs w:val="19"/>
          <w:lang w:val="en-US"/>
        </w:rPr>
      </w:pPr>
    </w:p>
    <w:p w14:paraId="4E681A3D"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t>case SComment:</w:t>
      </w:r>
    </w:p>
    <w:p w14:paraId="0AC37C11"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t>{</w:t>
      </w:r>
    </w:p>
    <w:p w14:paraId="087B4CDB"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ch = getc(F);</w:t>
      </w:r>
    </w:p>
    <w:p w14:paraId="7D401544"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if (ch == '/')</w:t>
      </w:r>
    </w:p>
    <w:p w14:paraId="1E7CDC3F"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state = Comment;</w:t>
      </w:r>
    </w:p>
    <w:p w14:paraId="371A312F"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break;</w:t>
      </w:r>
    </w:p>
    <w:p w14:paraId="02DD98D1"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t>}</w:t>
      </w:r>
    </w:p>
    <w:p w14:paraId="0A3C3B02" w14:textId="77777777" w:rsidR="00135249" w:rsidRPr="00135249" w:rsidRDefault="00135249" w:rsidP="00135249">
      <w:pPr>
        <w:spacing w:after="0"/>
        <w:ind w:firstLine="360"/>
        <w:rPr>
          <w:rFonts w:ascii="Consolas" w:hAnsi="Consolas" w:cs="Times New Roman"/>
          <w:bCs/>
          <w:sz w:val="19"/>
          <w:szCs w:val="19"/>
          <w:lang w:val="en-US"/>
        </w:rPr>
      </w:pPr>
    </w:p>
    <w:p w14:paraId="43B06E3B"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t>case Comment:</w:t>
      </w:r>
    </w:p>
    <w:p w14:paraId="6281A83C"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t>{</w:t>
      </w:r>
    </w:p>
    <w:p w14:paraId="231FFC69"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while (1)</w:t>
      </w:r>
    </w:p>
    <w:p w14:paraId="1D23103A"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w:t>
      </w:r>
    </w:p>
    <w:p w14:paraId="653250DE"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ch = getc(F);</w:t>
      </w:r>
    </w:p>
    <w:p w14:paraId="56553FA5" w14:textId="77777777" w:rsidR="00135249" w:rsidRPr="00135249" w:rsidRDefault="00135249" w:rsidP="00135249">
      <w:pPr>
        <w:spacing w:after="0"/>
        <w:ind w:firstLine="360"/>
        <w:rPr>
          <w:rFonts w:ascii="Consolas" w:hAnsi="Consolas" w:cs="Times New Roman"/>
          <w:bCs/>
          <w:sz w:val="19"/>
          <w:szCs w:val="19"/>
          <w:lang w:val="en-US"/>
        </w:rPr>
      </w:pPr>
    </w:p>
    <w:p w14:paraId="1F778578"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if (ch == '/')</w:t>
      </w:r>
    </w:p>
    <w:p w14:paraId="47480EFB"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w:t>
      </w:r>
    </w:p>
    <w:p w14:paraId="32738A7A"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ch = getc(F);</w:t>
      </w:r>
    </w:p>
    <w:p w14:paraId="15943540"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if (ch == '/')</w:t>
      </w:r>
    </w:p>
    <w:p w14:paraId="71CBA44D"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w:t>
      </w:r>
    </w:p>
    <w:p w14:paraId="2C6B05D3"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 xml:space="preserve">state = Start; </w:t>
      </w:r>
    </w:p>
    <w:p w14:paraId="20CB4034"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 xml:space="preserve">ch = getc(F);  </w:t>
      </w:r>
    </w:p>
    <w:p w14:paraId="306AC87C"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break;</w:t>
      </w:r>
    </w:p>
    <w:p w14:paraId="0B99FC5D"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w:t>
      </w:r>
    </w:p>
    <w:p w14:paraId="2D7341EB"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w:t>
      </w:r>
    </w:p>
    <w:p w14:paraId="39B4AECF"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if (ch == EOF)</w:t>
      </w:r>
    </w:p>
    <w:p w14:paraId="63A31E41"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w:t>
      </w:r>
    </w:p>
    <w:p w14:paraId="03CC8267"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printf("Error: Comment not closed!\n");</w:t>
      </w:r>
    </w:p>
    <w:p w14:paraId="57B35447"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state = EndOfFile;</w:t>
      </w:r>
    </w:p>
    <w:p w14:paraId="15B4FDBD"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break;</w:t>
      </w:r>
    </w:p>
    <w:p w14:paraId="5B76FC3F"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w:t>
      </w:r>
    </w:p>
    <w:p w14:paraId="7EB7ECC0"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w:t>
      </w:r>
    </w:p>
    <w:p w14:paraId="71028938"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break;</w:t>
      </w:r>
    </w:p>
    <w:p w14:paraId="095712C6"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t>}</w:t>
      </w:r>
    </w:p>
    <w:p w14:paraId="6C77D8EB" w14:textId="77777777" w:rsidR="00135249" w:rsidRPr="00135249" w:rsidRDefault="00135249" w:rsidP="00135249">
      <w:pPr>
        <w:spacing w:after="0"/>
        <w:ind w:firstLine="360"/>
        <w:rPr>
          <w:rFonts w:ascii="Consolas" w:hAnsi="Consolas" w:cs="Times New Roman"/>
          <w:bCs/>
          <w:sz w:val="19"/>
          <w:szCs w:val="19"/>
          <w:lang w:val="en-US"/>
        </w:rPr>
      </w:pPr>
    </w:p>
    <w:p w14:paraId="4CC9A8E8"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t>case Another:</w:t>
      </w:r>
    </w:p>
    <w:p w14:paraId="6F6197BB"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lastRenderedPageBreak/>
        <w:tab/>
      </w:r>
      <w:r w:rsidRPr="00135249">
        <w:rPr>
          <w:rFonts w:ascii="Consolas" w:hAnsi="Consolas" w:cs="Times New Roman"/>
          <w:bCs/>
          <w:sz w:val="19"/>
          <w:szCs w:val="19"/>
          <w:lang w:val="en-US"/>
        </w:rPr>
        <w:tab/>
        <w:t>{</w:t>
      </w:r>
    </w:p>
    <w:p w14:paraId="0E06DDC4"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switch (ch)</w:t>
      </w:r>
    </w:p>
    <w:p w14:paraId="3876735B"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w:t>
      </w:r>
    </w:p>
    <w:p w14:paraId="33344B04" w14:textId="77777777" w:rsidR="00135249" w:rsidRPr="00135249" w:rsidRDefault="00135249" w:rsidP="00135249">
      <w:pPr>
        <w:spacing w:after="0"/>
        <w:ind w:firstLine="360"/>
        <w:rPr>
          <w:rFonts w:ascii="Consolas" w:hAnsi="Consolas" w:cs="Times New Roman"/>
          <w:bCs/>
          <w:sz w:val="19"/>
          <w:szCs w:val="19"/>
          <w:lang w:val="en-US"/>
        </w:rPr>
      </w:pPr>
    </w:p>
    <w:p w14:paraId="782EB3F0"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case '(':</w:t>
      </w:r>
    </w:p>
    <w:p w14:paraId="32B9F613"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w:t>
      </w:r>
    </w:p>
    <w:p w14:paraId="2322025B"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strcpy_s(TempToken.name, "(");</w:t>
      </w:r>
    </w:p>
    <w:p w14:paraId="6AC13386"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TempToken.type = LBraket;</w:t>
      </w:r>
    </w:p>
    <w:p w14:paraId="10E28D0D"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TempToken.value = 0;</w:t>
      </w:r>
    </w:p>
    <w:p w14:paraId="5E49D861"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TempToken.line = line;</w:t>
      </w:r>
    </w:p>
    <w:p w14:paraId="51FEE4F8"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ch = getc(F);</w:t>
      </w:r>
    </w:p>
    <w:p w14:paraId="3AA2CEDE"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state = Finish;</w:t>
      </w:r>
    </w:p>
    <w:p w14:paraId="12E6ED26"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break;</w:t>
      </w:r>
    </w:p>
    <w:p w14:paraId="40247DC2"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w:t>
      </w:r>
    </w:p>
    <w:p w14:paraId="52F942BC" w14:textId="77777777" w:rsidR="00135249" w:rsidRPr="00135249" w:rsidRDefault="00135249" w:rsidP="00135249">
      <w:pPr>
        <w:spacing w:after="0"/>
        <w:ind w:firstLine="360"/>
        <w:rPr>
          <w:rFonts w:ascii="Consolas" w:hAnsi="Consolas" w:cs="Times New Roman"/>
          <w:bCs/>
          <w:sz w:val="19"/>
          <w:szCs w:val="19"/>
          <w:lang w:val="en-US"/>
        </w:rPr>
      </w:pPr>
    </w:p>
    <w:p w14:paraId="3F81F62C"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case  ')':</w:t>
      </w:r>
    </w:p>
    <w:p w14:paraId="77CDC195"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w:t>
      </w:r>
    </w:p>
    <w:p w14:paraId="2B887BE6"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strcpy_s(TempToken.name, ")");</w:t>
      </w:r>
    </w:p>
    <w:p w14:paraId="2E05E951"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TempToken.type = RBraket;</w:t>
      </w:r>
    </w:p>
    <w:p w14:paraId="33D49C32"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TempToken.value = 0;</w:t>
      </w:r>
    </w:p>
    <w:p w14:paraId="7E7906D9"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TempToken.line = line;</w:t>
      </w:r>
    </w:p>
    <w:p w14:paraId="0408A720"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ch = getc(F);</w:t>
      </w:r>
    </w:p>
    <w:p w14:paraId="5B002681"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state = Finish;</w:t>
      </w:r>
    </w:p>
    <w:p w14:paraId="2FD1FF53"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break;</w:t>
      </w:r>
    </w:p>
    <w:p w14:paraId="263CF28A"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w:t>
      </w:r>
    </w:p>
    <w:p w14:paraId="0B315461" w14:textId="77777777" w:rsidR="00135249" w:rsidRPr="00135249" w:rsidRDefault="00135249" w:rsidP="00135249">
      <w:pPr>
        <w:spacing w:after="0"/>
        <w:ind w:firstLine="360"/>
        <w:rPr>
          <w:rFonts w:ascii="Consolas" w:hAnsi="Consolas" w:cs="Times New Roman"/>
          <w:bCs/>
          <w:sz w:val="19"/>
          <w:szCs w:val="19"/>
          <w:lang w:val="en-US"/>
        </w:rPr>
      </w:pPr>
    </w:p>
    <w:p w14:paraId="7E7EC236"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case ';':</w:t>
      </w:r>
    </w:p>
    <w:p w14:paraId="5FED7B90"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w:t>
      </w:r>
    </w:p>
    <w:p w14:paraId="34AA3D86"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strcpy_s(TempToken.name, ";");</w:t>
      </w:r>
    </w:p>
    <w:p w14:paraId="0206FAFA"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TempToken.type = Semicolon;</w:t>
      </w:r>
    </w:p>
    <w:p w14:paraId="60D6EC42"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TempToken.value = 0;</w:t>
      </w:r>
    </w:p>
    <w:p w14:paraId="30329CF6"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TempToken.line = line;</w:t>
      </w:r>
    </w:p>
    <w:p w14:paraId="20BC52F3"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ch = getc(F);</w:t>
      </w:r>
    </w:p>
    <w:p w14:paraId="73C6F5FD"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state = Finish;</w:t>
      </w:r>
    </w:p>
    <w:p w14:paraId="32D7D037"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break;</w:t>
      </w:r>
    </w:p>
    <w:p w14:paraId="1C5B97A3"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w:t>
      </w:r>
    </w:p>
    <w:p w14:paraId="00D510E6"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case  ',':</w:t>
      </w:r>
    </w:p>
    <w:p w14:paraId="08F60261"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w:t>
      </w:r>
    </w:p>
    <w:p w14:paraId="60C5E6E7"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strcpy_s(TempToken.name, ",");</w:t>
      </w:r>
    </w:p>
    <w:p w14:paraId="233822F2"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TempToken.type = Comma;</w:t>
      </w:r>
    </w:p>
    <w:p w14:paraId="3BA152D0"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TempToken.value = 0;</w:t>
      </w:r>
    </w:p>
    <w:p w14:paraId="36F2D88B"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TempToken.line = line;</w:t>
      </w:r>
    </w:p>
    <w:p w14:paraId="1D6A2451"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ch = getc(F);</w:t>
      </w:r>
    </w:p>
    <w:p w14:paraId="0BFFE669"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state = Finish;</w:t>
      </w:r>
    </w:p>
    <w:p w14:paraId="7336F959"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break;</w:t>
      </w:r>
    </w:p>
    <w:p w14:paraId="1F08B5CF"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w:t>
      </w:r>
    </w:p>
    <w:p w14:paraId="2C337E06" w14:textId="77777777" w:rsidR="00135249" w:rsidRPr="00135249" w:rsidRDefault="00135249" w:rsidP="00135249">
      <w:pPr>
        <w:spacing w:after="0"/>
        <w:ind w:firstLine="360"/>
        <w:rPr>
          <w:rFonts w:ascii="Consolas" w:hAnsi="Consolas" w:cs="Times New Roman"/>
          <w:bCs/>
          <w:sz w:val="19"/>
          <w:szCs w:val="19"/>
          <w:lang w:val="en-US"/>
        </w:rPr>
      </w:pPr>
    </w:p>
    <w:p w14:paraId="4E766C05"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case  '#':</w:t>
      </w:r>
    </w:p>
    <w:p w14:paraId="301ACC5E"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w:t>
      </w:r>
    </w:p>
    <w:p w14:paraId="0F1EEFBE"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strcpy_s(TempToken.name, "#");</w:t>
      </w:r>
    </w:p>
    <w:p w14:paraId="30E00B57"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TempToken.type = BackPogram;</w:t>
      </w:r>
    </w:p>
    <w:p w14:paraId="1E1FCEBE"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TempToken.value = 0;</w:t>
      </w:r>
    </w:p>
    <w:p w14:paraId="454B0319"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TempToken.line = line;</w:t>
      </w:r>
    </w:p>
    <w:p w14:paraId="69C2B923"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ch = getc(F);</w:t>
      </w:r>
    </w:p>
    <w:p w14:paraId="6E45527F"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state = Finish;</w:t>
      </w:r>
    </w:p>
    <w:p w14:paraId="747AC9B8"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break;</w:t>
      </w:r>
    </w:p>
    <w:p w14:paraId="25999427"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w:t>
      </w:r>
    </w:p>
    <w:p w14:paraId="0FD55CD6" w14:textId="77777777" w:rsidR="00135249" w:rsidRPr="00135249" w:rsidRDefault="00135249" w:rsidP="00135249">
      <w:pPr>
        <w:spacing w:after="0"/>
        <w:ind w:firstLine="360"/>
        <w:rPr>
          <w:rFonts w:ascii="Consolas" w:hAnsi="Consolas" w:cs="Times New Roman"/>
          <w:bCs/>
          <w:sz w:val="19"/>
          <w:szCs w:val="19"/>
          <w:lang w:val="en-US"/>
        </w:rPr>
      </w:pPr>
    </w:p>
    <w:p w14:paraId="075727DB"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case ':':</w:t>
      </w:r>
    </w:p>
    <w:p w14:paraId="35A0B32F"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w:t>
      </w:r>
    </w:p>
    <w:p w14:paraId="7106D582"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char next = getc(F);</w:t>
      </w:r>
    </w:p>
    <w:p w14:paraId="2E39C859"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strcpy_s(TempToken.name, ":");</w:t>
      </w:r>
    </w:p>
    <w:p w14:paraId="79C7DC5D"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 xml:space="preserve">TempToken.type = Colon; </w:t>
      </w:r>
    </w:p>
    <w:p w14:paraId="035DDA6B"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lastRenderedPageBreak/>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 xml:space="preserve">ungetc(next, F);        </w:t>
      </w:r>
    </w:p>
    <w:p w14:paraId="4290ED73"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p>
    <w:p w14:paraId="4CF21F8E"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TempToken.value = 0;</w:t>
      </w:r>
    </w:p>
    <w:p w14:paraId="7FB16F10"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TempToken.line = line;</w:t>
      </w:r>
    </w:p>
    <w:p w14:paraId="54FEA8E7"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ch = getc(F);</w:t>
      </w:r>
    </w:p>
    <w:p w14:paraId="48A29BEE"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state = Finish;</w:t>
      </w:r>
    </w:p>
    <w:p w14:paraId="2144D686"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break;</w:t>
      </w:r>
    </w:p>
    <w:p w14:paraId="68E69D15"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w:t>
      </w:r>
    </w:p>
    <w:p w14:paraId="722516A0"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case '+':</w:t>
      </w:r>
    </w:p>
    <w:p w14:paraId="13E1FCD3"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w:t>
      </w:r>
    </w:p>
    <w:p w14:paraId="5FACF880"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ch = getc(F);</w:t>
      </w:r>
    </w:p>
    <w:p w14:paraId="09C63C24"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if (ch == '+')</w:t>
      </w:r>
    </w:p>
    <w:p w14:paraId="14FDEB4D"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w:t>
      </w:r>
    </w:p>
    <w:p w14:paraId="6C38A19E"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strcpy_s(TempToken.name, "++");</w:t>
      </w:r>
    </w:p>
    <w:p w14:paraId="539D1086"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TempToken.type = Add;</w:t>
      </w:r>
    </w:p>
    <w:p w14:paraId="4B8FD4B2"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TempToken.value = 0;</w:t>
      </w:r>
    </w:p>
    <w:p w14:paraId="67DF9FB5"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TempToken.line = line;</w:t>
      </w:r>
    </w:p>
    <w:p w14:paraId="08FEC3F1"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ch = getc(F);</w:t>
      </w:r>
    </w:p>
    <w:p w14:paraId="30AF9838"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state = Finish;</w:t>
      </w:r>
    </w:p>
    <w:p w14:paraId="5B6F6180"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w:t>
      </w:r>
    </w:p>
    <w:p w14:paraId="5AFC5E70"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else</w:t>
      </w:r>
    </w:p>
    <w:p w14:paraId="1EBFE0F5"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w:t>
      </w:r>
    </w:p>
    <w:p w14:paraId="4225CA8E"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strcpy_s(TempToken.name, "+");</w:t>
      </w:r>
    </w:p>
    <w:p w14:paraId="3ED8823A"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TempToken.type = Unknown;</w:t>
      </w:r>
    </w:p>
    <w:p w14:paraId="1308C057"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TempToken.value = 0;</w:t>
      </w:r>
    </w:p>
    <w:p w14:paraId="51C79834"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TempToken.line = line;</w:t>
      </w:r>
    </w:p>
    <w:p w14:paraId="7126F17B"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fprintf(errFile, "Lexical Error: line %d, lexem %s is Unknown\n", line, TempToken.name);</w:t>
      </w:r>
    </w:p>
    <w:p w14:paraId="7E0AFFC7"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state = Finish;</w:t>
      </w:r>
    </w:p>
    <w:p w14:paraId="07037E7E"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w:t>
      </w:r>
    </w:p>
    <w:p w14:paraId="2C184B5E"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break;</w:t>
      </w:r>
    </w:p>
    <w:p w14:paraId="3B101357"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w:t>
      </w:r>
    </w:p>
    <w:p w14:paraId="72C2C14D" w14:textId="77777777" w:rsidR="00135249" w:rsidRPr="00135249" w:rsidRDefault="00135249" w:rsidP="00135249">
      <w:pPr>
        <w:spacing w:after="0"/>
        <w:ind w:firstLine="360"/>
        <w:rPr>
          <w:rFonts w:ascii="Consolas" w:hAnsi="Consolas" w:cs="Times New Roman"/>
          <w:bCs/>
          <w:sz w:val="19"/>
          <w:szCs w:val="19"/>
          <w:lang w:val="en-US"/>
        </w:rPr>
      </w:pPr>
    </w:p>
    <w:p w14:paraId="347E98DD"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case '-':</w:t>
      </w:r>
    </w:p>
    <w:p w14:paraId="77BB33B8"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w:t>
      </w:r>
    </w:p>
    <w:p w14:paraId="63BC0716"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ch = getc(F);</w:t>
      </w:r>
    </w:p>
    <w:p w14:paraId="3F68D0E7"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if (ch == '-')</w:t>
      </w:r>
    </w:p>
    <w:p w14:paraId="3322F5B3"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w:t>
      </w:r>
    </w:p>
    <w:p w14:paraId="5F38AE50"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strcpy_s(TempToken.name, "--");</w:t>
      </w:r>
    </w:p>
    <w:p w14:paraId="1C842E8C"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TempToken.type = Sub;</w:t>
      </w:r>
    </w:p>
    <w:p w14:paraId="15FA7186"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TempToken.value = 0;</w:t>
      </w:r>
    </w:p>
    <w:p w14:paraId="43E1F227"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TempToken.line = line;</w:t>
      </w:r>
    </w:p>
    <w:p w14:paraId="4E139F27"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ch = getc(F);</w:t>
      </w:r>
    </w:p>
    <w:p w14:paraId="61CD84F7"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state = Finish;</w:t>
      </w:r>
    </w:p>
    <w:p w14:paraId="2472E3DB"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w:t>
      </w:r>
    </w:p>
    <w:p w14:paraId="669C0027"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else</w:t>
      </w:r>
    </w:p>
    <w:p w14:paraId="09BECFD5"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w:t>
      </w:r>
    </w:p>
    <w:p w14:paraId="7837D4EC"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strcpy_s(TempToken.name, "-");</w:t>
      </w:r>
    </w:p>
    <w:p w14:paraId="10F06AEE"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TempToken.type = Minus;</w:t>
      </w:r>
    </w:p>
    <w:p w14:paraId="7242F66A"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TempToken.value = 0;</w:t>
      </w:r>
    </w:p>
    <w:p w14:paraId="0DF42511"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TempToken.line = line;</w:t>
      </w:r>
    </w:p>
    <w:p w14:paraId="6A3EA7A8"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state = Finish;</w:t>
      </w:r>
    </w:p>
    <w:p w14:paraId="00B2D7DD"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w:t>
      </w:r>
    </w:p>
    <w:p w14:paraId="680FE81D"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break;</w:t>
      </w:r>
    </w:p>
    <w:p w14:paraId="45488E88"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w:t>
      </w:r>
    </w:p>
    <w:p w14:paraId="0B90CF3A" w14:textId="77777777" w:rsidR="00135249" w:rsidRPr="00135249" w:rsidRDefault="00135249" w:rsidP="00135249">
      <w:pPr>
        <w:spacing w:after="0"/>
        <w:ind w:firstLine="360"/>
        <w:rPr>
          <w:rFonts w:ascii="Consolas" w:hAnsi="Consolas" w:cs="Times New Roman"/>
          <w:bCs/>
          <w:sz w:val="19"/>
          <w:szCs w:val="19"/>
          <w:lang w:val="en-US"/>
        </w:rPr>
      </w:pPr>
    </w:p>
    <w:p w14:paraId="4D6A930D"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case '*':</w:t>
      </w:r>
    </w:p>
    <w:p w14:paraId="0C982F4B"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w:t>
      </w:r>
    </w:p>
    <w:p w14:paraId="455B145B"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ch = getc(F);</w:t>
      </w:r>
    </w:p>
    <w:p w14:paraId="5228C52B"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if (ch == '*')</w:t>
      </w:r>
    </w:p>
    <w:p w14:paraId="0120E1DC"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w:t>
      </w:r>
    </w:p>
    <w:p w14:paraId="6585633A"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strcpy_s(TempToken.name, "**");</w:t>
      </w:r>
    </w:p>
    <w:p w14:paraId="493C8BA7"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TempToken.type = Mul;</w:t>
      </w:r>
    </w:p>
    <w:p w14:paraId="32C653F8"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lastRenderedPageBreak/>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TempToken.value = 0;</w:t>
      </w:r>
    </w:p>
    <w:p w14:paraId="7D9023D0"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TempToken.line = line;</w:t>
      </w:r>
    </w:p>
    <w:p w14:paraId="1DBAD0C9"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ch = getc(F);</w:t>
      </w:r>
    </w:p>
    <w:p w14:paraId="22E869FD"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state = Finish;</w:t>
      </w:r>
    </w:p>
    <w:p w14:paraId="4936E6E0"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w:t>
      </w:r>
    </w:p>
    <w:p w14:paraId="5A4402A7"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else</w:t>
      </w:r>
    </w:p>
    <w:p w14:paraId="7E26B45B"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w:t>
      </w:r>
    </w:p>
    <w:p w14:paraId="2DE1F248"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strcpy_s(TempToken.name, "*");</w:t>
      </w:r>
    </w:p>
    <w:p w14:paraId="50188B4C"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TempToken.type = Unknown;</w:t>
      </w:r>
    </w:p>
    <w:p w14:paraId="58A4C5F7"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TempToken.value = 0;</w:t>
      </w:r>
    </w:p>
    <w:p w14:paraId="444B6906"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TempToken.line = line;</w:t>
      </w:r>
    </w:p>
    <w:p w14:paraId="1C08F249"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fprintf(errFile, "Lexical Error: line %d, lexem %s is Unknown\n", line, TempToken.name);</w:t>
      </w:r>
    </w:p>
    <w:p w14:paraId="1E438B9A"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state = Finish;</w:t>
      </w:r>
    </w:p>
    <w:p w14:paraId="204F4573"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w:t>
      </w:r>
    </w:p>
    <w:p w14:paraId="1C281097"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break;</w:t>
      </w:r>
    </w:p>
    <w:p w14:paraId="48113318"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w:t>
      </w:r>
    </w:p>
    <w:p w14:paraId="56E1E913" w14:textId="77777777" w:rsidR="00135249" w:rsidRPr="00135249" w:rsidRDefault="00135249" w:rsidP="00135249">
      <w:pPr>
        <w:spacing w:after="0"/>
        <w:ind w:firstLine="360"/>
        <w:rPr>
          <w:rFonts w:ascii="Consolas" w:hAnsi="Consolas" w:cs="Times New Roman"/>
          <w:bCs/>
          <w:sz w:val="19"/>
          <w:szCs w:val="19"/>
          <w:lang w:val="en-US"/>
        </w:rPr>
      </w:pPr>
    </w:p>
    <w:p w14:paraId="33B75113"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case '&amp;':</w:t>
      </w:r>
    </w:p>
    <w:p w14:paraId="1AAE1135"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w:t>
      </w:r>
    </w:p>
    <w:p w14:paraId="22D6E6C9"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strcpy_s(TempToken.name, "&amp;&amp;");</w:t>
      </w:r>
    </w:p>
    <w:p w14:paraId="29608044"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TempToken.type = And;</w:t>
      </w:r>
    </w:p>
    <w:p w14:paraId="762582F9"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TempToken.value = 0;</w:t>
      </w:r>
    </w:p>
    <w:p w14:paraId="181E753C"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TempToken.line = line;</w:t>
      </w:r>
    </w:p>
    <w:p w14:paraId="63842C20"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ch = getc(F);</w:t>
      </w:r>
    </w:p>
    <w:p w14:paraId="609DC3B4"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state = Finish;</w:t>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p>
    <w:p w14:paraId="1F69C8CD"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break;</w:t>
      </w:r>
    </w:p>
    <w:p w14:paraId="38493657"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w:t>
      </w:r>
    </w:p>
    <w:p w14:paraId="6BB68796" w14:textId="77777777" w:rsidR="00135249" w:rsidRPr="00135249" w:rsidRDefault="00135249" w:rsidP="00135249">
      <w:pPr>
        <w:spacing w:after="0"/>
        <w:ind w:firstLine="360"/>
        <w:rPr>
          <w:rFonts w:ascii="Consolas" w:hAnsi="Consolas" w:cs="Times New Roman"/>
          <w:bCs/>
          <w:sz w:val="19"/>
          <w:szCs w:val="19"/>
          <w:lang w:val="en-US"/>
        </w:rPr>
      </w:pPr>
    </w:p>
    <w:p w14:paraId="547C797B"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case '|':</w:t>
      </w:r>
    </w:p>
    <w:p w14:paraId="464D446A"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w:t>
      </w:r>
    </w:p>
    <w:p w14:paraId="1D468375"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strcpy_s(TempToken.name, "||");</w:t>
      </w:r>
    </w:p>
    <w:p w14:paraId="352DD707"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TempToken.type = Or;</w:t>
      </w:r>
    </w:p>
    <w:p w14:paraId="3A9EF1DF"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TempToken.value = 0;</w:t>
      </w:r>
    </w:p>
    <w:p w14:paraId="7EB1D90A"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TempToken.line = line;</w:t>
      </w:r>
    </w:p>
    <w:p w14:paraId="07E05D75"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ch = getc(F);</w:t>
      </w:r>
    </w:p>
    <w:p w14:paraId="456DF8B1"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state = Finish;</w:t>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p>
    <w:p w14:paraId="26EA7811"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break;</w:t>
      </w:r>
    </w:p>
    <w:p w14:paraId="0C0CEEE2"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w:t>
      </w:r>
    </w:p>
    <w:p w14:paraId="67350B3F"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case '!':</w:t>
      </w:r>
    </w:p>
    <w:p w14:paraId="78FD6419"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w:t>
      </w:r>
    </w:p>
    <w:p w14:paraId="2BF608B9"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ch = getc(F);</w:t>
      </w:r>
    </w:p>
    <w:p w14:paraId="18B95B94"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if (ch == '=')</w:t>
      </w:r>
    </w:p>
    <w:p w14:paraId="19FB035A"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w:t>
      </w:r>
    </w:p>
    <w:p w14:paraId="4DBC4B37"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strcpy_s(TempToken.name, "!=");</w:t>
      </w:r>
    </w:p>
    <w:p w14:paraId="4B9E6DAC"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TempToken.type = NotEquality;</w:t>
      </w:r>
    </w:p>
    <w:p w14:paraId="17E24085"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TempToken.value = 0;</w:t>
      </w:r>
    </w:p>
    <w:p w14:paraId="5DD1EA68"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TempToken.line = line;</w:t>
      </w:r>
    </w:p>
    <w:p w14:paraId="591A8B8B"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ch = getc(F);</w:t>
      </w:r>
    </w:p>
    <w:p w14:paraId="6A6845AF"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state = Finish;</w:t>
      </w:r>
    </w:p>
    <w:p w14:paraId="3D4643E2"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w:t>
      </w:r>
    </w:p>
    <w:p w14:paraId="4BA711DD"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else</w:t>
      </w:r>
    </w:p>
    <w:p w14:paraId="6365202D"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w:t>
      </w:r>
    </w:p>
    <w:p w14:paraId="399056D5"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strcpy_s(TempToken.name, "!");</w:t>
      </w:r>
    </w:p>
    <w:p w14:paraId="71600636"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TempToken.type = Not;</w:t>
      </w:r>
    </w:p>
    <w:p w14:paraId="0BDB47D9"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TempToken.value = 0;</w:t>
      </w:r>
    </w:p>
    <w:p w14:paraId="765FF79E"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TempToken.line = line;</w:t>
      </w:r>
    </w:p>
    <w:p w14:paraId="5AAB538B"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state = Finish;</w:t>
      </w:r>
    </w:p>
    <w:p w14:paraId="79B0F21B"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w:t>
      </w:r>
    </w:p>
    <w:p w14:paraId="1444E442"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break;</w:t>
      </w:r>
    </w:p>
    <w:p w14:paraId="31F56190"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w:t>
      </w:r>
    </w:p>
    <w:p w14:paraId="2DACA3E3" w14:textId="77777777" w:rsidR="00135249" w:rsidRPr="00135249" w:rsidRDefault="00135249" w:rsidP="00135249">
      <w:pPr>
        <w:spacing w:after="0"/>
        <w:ind w:firstLine="360"/>
        <w:rPr>
          <w:rFonts w:ascii="Consolas" w:hAnsi="Consolas" w:cs="Times New Roman"/>
          <w:bCs/>
          <w:sz w:val="19"/>
          <w:szCs w:val="19"/>
          <w:lang w:val="en-US"/>
        </w:rPr>
      </w:pPr>
    </w:p>
    <w:p w14:paraId="5317F562"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case '&lt;':</w:t>
      </w:r>
    </w:p>
    <w:p w14:paraId="592D9A19"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lastRenderedPageBreak/>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w:t>
      </w:r>
    </w:p>
    <w:p w14:paraId="457DA7B2"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ch = getc(F);</w:t>
      </w:r>
    </w:p>
    <w:p w14:paraId="00971FC0"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if (ch == '-')</w:t>
      </w:r>
    </w:p>
    <w:p w14:paraId="40A9B230"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w:t>
      </w:r>
    </w:p>
    <w:p w14:paraId="4925A013"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strcpy_s(TempToken.name, "&lt;-");</w:t>
      </w:r>
    </w:p>
    <w:p w14:paraId="437AC687"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TempToken.type = Assign;</w:t>
      </w:r>
    </w:p>
    <w:p w14:paraId="581F09C6"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TempToken.value = 0;</w:t>
      </w:r>
    </w:p>
    <w:p w14:paraId="39C6DDE0"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TempToken.line = line;</w:t>
      </w:r>
    </w:p>
    <w:p w14:paraId="1D3AB843"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ch = getc(F);</w:t>
      </w:r>
    </w:p>
    <w:p w14:paraId="70BBACAB"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state = Finish;</w:t>
      </w:r>
    </w:p>
    <w:p w14:paraId="6ADBFD27"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w:t>
      </w:r>
    </w:p>
    <w:p w14:paraId="148BA3B4"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else</w:t>
      </w:r>
    </w:p>
    <w:p w14:paraId="4C13DE79"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w:t>
      </w:r>
    </w:p>
    <w:p w14:paraId="314A96A2"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strcpy_s(TempToken.name, "&lt;");</w:t>
      </w:r>
    </w:p>
    <w:p w14:paraId="1581940E"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TempToken.type = Less;</w:t>
      </w:r>
    </w:p>
    <w:p w14:paraId="27199057"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TempToken.value = 0;</w:t>
      </w:r>
    </w:p>
    <w:p w14:paraId="1AC31660"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TempToken.line = line;</w:t>
      </w:r>
    </w:p>
    <w:p w14:paraId="493E2044"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state = Finish;</w:t>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p>
    <w:p w14:paraId="6F689DCD"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w:t>
      </w:r>
    </w:p>
    <w:p w14:paraId="1B7ABE28"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break;</w:t>
      </w:r>
    </w:p>
    <w:p w14:paraId="4EDDC199"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w:t>
      </w:r>
    </w:p>
    <w:p w14:paraId="2C58E5D9" w14:textId="77777777" w:rsidR="00135249" w:rsidRPr="00135249" w:rsidRDefault="00135249" w:rsidP="00135249">
      <w:pPr>
        <w:spacing w:after="0"/>
        <w:ind w:firstLine="360"/>
        <w:rPr>
          <w:rFonts w:ascii="Consolas" w:hAnsi="Consolas" w:cs="Times New Roman"/>
          <w:bCs/>
          <w:sz w:val="19"/>
          <w:szCs w:val="19"/>
          <w:lang w:val="en-US"/>
        </w:rPr>
      </w:pPr>
    </w:p>
    <w:p w14:paraId="69767272"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case '&gt;':</w:t>
      </w:r>
    </w:p>
    <w:p w14:paraId="00117D99"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w:t>
      </w:r>
    </w:p>
    <w:p w14:paraId="3A0C0590"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strcpy_s(TempToken.name, "&gt;");</w:t>
      </w:r>
    </w:p>
    <w:p w14:paraId="7A3E3AE1"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TempToken.type = Greate;</w:t>
      </w:r>
    </w:p>
    <w:p w14:paraId="4065C1D9"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TempToken.value = 0;</w:t>
      </w:r>
    </w:p>
    <w:p w14:paraId="1ACA8244"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TempToken.line = line;</w:t>
      </w:r>
    </w:p>
    <w:p w14:paraId="65F43BC6"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ch = getc(F);</w:t>
      </w:r>
    </w:p>
    <w:p w14:paraId="65A6094C"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state = Finish;</w:t>
      </w:r>
    </w:p>
    <w:p w14:paraId="2DBF97CE"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break;</w:t>
      </w:r>
    </w:p>
    <w:p w14:paraId="2A2F8298"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w:t>
      </w:r>
    </w:p>
    <w:p w14:paraId="7BB1C301" w14:textId="77777777" w:rsidR="00135249" w:rsidRPr="00135249" w:rsidRDefault="00135249" w:rsidP="00135249">
      <w:pPr>
        <w:spacing w:after="0"/>
        <w:ind w:firstLine="360"/>
        <w:rPr>
          <w:rFonts w:ascii="Consolas" w:hAnsi="Consolas" w:cs="Times New Roman"/>
          <w:bCs/>
          <w:sz w:val="19"/>
          <w:szCs w:val="19"/>
          <w:lang w:val="en-US"/>
        </w:rPr>
      </w:pPr>
    </w:p>
    <w:p w14:paraId="6D92E9A2"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case '=':</w:t>
      </w:r>
    </w:p>
    <w:p w14:paraId="3819D7D3"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w:t>
      </w:r>
    </w:p>
    <w:p w14:paraId="527989C0"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ch = getc(F);</w:t>
      </w:r>
    </w:p>
    <w:p w14:paraId="1BA66B43"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if (ch == '=')</w:t>
      </w:r>
    </w:p>
    <w:p w14:paraId="5A6D9B04"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w:t>
      </w:r>
    </w:p>
    <w:p w14:paraId="39E0D2B4"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strcpy_s(TempToken.name, "==");</w:t>
      </w:r>
    </w:p>
    <w:p w14:paraId="01000C9A"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TempToken.type = Equality;</w:t>
      </w:r>
    </w:p>
    <w:p w14:paraId="79F00ED0"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TempToken.value = 0;</w:t>
      </w:r>
    </w:p>
    <w:p w14:paraId="09753B7A"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TempToken.line = line;</w:t>
      </w:r>
    </w:p>
    <w:p w14:paraId="71776459"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ch = getc(F);</w:t>
      </w:r>
    </w:p>
    <w:p w14:paraId="0C51B0E8"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state = Finish;</w:t>
      </w:r>
    </w:p>
    <w:p w14:paraId="34FC7073"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w:t>
      </w:r>
    </w:p>
    <w:p w14:paraId="5372C025"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else</w:t>
      </w:r>
    </w:p>
    <w:p w14:paraId="74423982"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w:t>
      </w:r>
    </w:p>
    <w:p w14:paraId="2BA529E9"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strcpy_s(TempToken.name, "=");</w:t>
      </w:r>
    </w:p>
    <w:p w14:paraId="7A45A8E2"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TempToken.type = Unknown;</w:t>
      </w:r>
    </w:p>
    <w:p w14:paraId="5D6CCCC0"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TempToken.value = 0;</w:t>
      </w:r>
    </w:p>
    <w:p w14:paraId="31F7DC42"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TempToken.line = line;</w:t>
      </w:r>
    </w:p>
    <w:p w14:paraId="0CC9A925"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fprintf(errFile, "Lexical Error: line %d, lexem %s is Unknown\n", line, TempToken.name);</w:t>
      </w:r>
    </w:p>
    <w:p w14:paraId="2F6AA9C3"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state = Finish;</w:t>
      </w:r>
    </w:p>
    <w:p w14:paraId="29FF75F5"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w:t>
      </w:r>
    </w:p>
    <w:p w14:paraId="485D02DB"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break;</w:t>
      </w:r>
    </w:p>
    <w:p w14:paraId="33437702"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w:t>
      </w:r>
    </w:p>
    <w:p w14:paraId="3E394D56" w14:textId="77777777" w:rsidR="00135249" w:rsidRPr="00135249" w:rsidRDefault="00135249" w:rsidP="00135249">
      <w:pPr>
        <w:spacing w:after="0"/>
        <w:ind w:firstLine="360"/>
        <w:rPr>
          <w:rFonts w:ascii="Consolas" w:hAnsi="Consolas" w:cs="Times New Roman"/>
          <w:bCs/>
          <w:sz w:val="19"/>
          <w:szCs w:val="19"/>
          <w:lang w:val="en-US"/>
        </w:rPr>
      </w:pPr>
    </w:p>
    <w:p w14:paraId="3758AC44"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default:</w:t>
      </w:r>
    </w:p>
    <w:p w14:paraId="5FD5863E"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w:t>
      </w:r>
    </w:p>
    <w:p w14:paraId="1D8BD4B0"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TempToken.name[0] = ch;</w:t>
      </w:r>
    </w:p>
    <w:p w14:paraId="186B2773"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TempToken.name[1] = '\0';</w:t>
      </w:r>
    </w:p>
    <w:p w14:paraId="61D53381"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TempToken.type = Unknown;</w:t>
      </w:r>
    </w:p>
    <w:p w14:paraId="4B25B5B4"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lastRenderedPageBreak/>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TempToken.value = 0;</w:t>
      </w:r>
    </w:p>
    <w:p w14:paraId="00B88C11"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TempToken.line = line;</w:t>
      </w:r>
    </w:p>
    <w:p w14:paraId="42E21B34"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ch = getc(F);</w:t>
      </w:r>
    </w:p>
    <w:p w14:paraId="773A681D"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state = Finish;</w:t>
      </w:r>
    </w:p>
    <w:p w14:paraId="16B91E1E"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break;</w:t>
      </w:r>
    </w:p>
    <w:p w14:paraId="56C528DB"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w:t>
      </w:r>
    </w:p>
    <w:p w14:paraId="64BD5018"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w:t>
      </w:r>
    </w:p>
    <w:p w14:paraId="4DB69032"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t>}</w:t>
      </w:r>
    </w:p>
    <w:p w14:paraId="6FC6A215"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t>}</w:t>
      </w:r>
    </w:p>
    <w:p w14:paraId="3244EA41"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t>}</w:t>
      </w:r>
    </w:p>
    <w:p w14:paraId="18DB8560"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w:t>
      </w:r>
    </w:p>
    <w:p w14:paraId="38986B79" w14:textId="77777777" w:rsidR="00135249" w:rsidRPr="00135249" w:rsidRDefault="00135249" w:rsidP="00135249">
      <w:pPr>
        <w:spacing w:after="0"/>
        <w:ind w:firstLine="360"/>
        <w:rPr>
          <w:rFonts w:ascii="Consolas" w:hAnsi="Consolas" w:cs="Times New Roman"/>
          <w:bCs/>
          <w:sz w:val="19"/>
          <w:szCs w:val="19"/>
          <w:lang w:val="en-US"/>
        </w:rPr>
      </w:pPr>
    </w:p>
    <w:p w14:paraId="4A5FD241"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void PrintTokens(Token TokenTable[], unsigned int TokensNum)</w:t>
      </w:r>
    </w:p>
    <w:p w14:paraId="5911E486"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w:t>
      </w:r>
    </w:p>
    <w:p w14:paraId="1E78CB83"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t>char type_tokens[16];</w:t>
      </w:r>
    </w:p>
    <w:p w14:paraId="1B242A79"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t>printf("\n\n---------------------------------------------------------------------------\n");</w:t>
      </w:r>
    </w:p>
    <w:p w14:paraId="557E1B2E"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t>printf("|             TOKEN TABLE                                                 |\n");</w:t>
      </w:r>
    </w:p>
    <w:p w14:paraId="61E58887"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t>printf("---------------------------------------------------------------------------\n");</w:t>
      </w:r>
    </w:p>
    <w:p w14:paraId="3DB3948F"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t>printf("| line number |      token      |    value   | token code | type of token |\n");</w:t>
      </w:r>
    </w:p>
    <w:p w14:paraId="2D5712E8"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t>printf("---------------------------------------------------------------------------");</w:t>
      </w:r>
    </w:p>
    <w:p w14:paraId="007D29C6"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t>for (unsigned int i = 0; i &lt; TokensNum; i++)</w:t>
      </w:r>
    </w:p>
    <w:p w14:paraId="5CB83C16"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t>{</w:t>
      </w:r>
    </w:p>
    <w:p w14:paraId="22E609D0"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t>switch (TokenTable[i].type)</w:t>
      </w:r>
    </w:p>
    <w:p w14:paraId="6E132C21"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t>{</w:t>
      </w:r>
    </w:p>
    <w:p w14:paraId="7090D756"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t>case BackPogram:</w:t>
      </w:r>
    </w:p>
    <w:p w14:paraId="7FA1E710"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strcpy_s(type_tokens, "BackPogram");</w:t>
      </w:r>
    </w:p>
    <w:p w14:paraId="012A5584"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break;</w:t>
      </w:r>
    </w:p>
    <w:p w14:paraId="501F5071"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t>case Mainprogram:</w:t>
      </w:r>
    </w:p>
    <w:p w14:paraId="5C5DCE53"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strcpy_s(type_tokens, "MainProgram");</w:t>
      </w:r>
    </w:p>
    <w:p w14:paraId="15C13234"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break;</w:t>
      </w:r>
    </w:p>
    <w:p w14:paraId="2FAFA585"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t>case ProgramName:</w:t>
      </w:r>
    </w:p>
    <w:p w14:paraId="006DB4BD"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strcpy_s(type_tokens, "ProgramName");</w:t>
      </w:r>
    </w:p>
    <w:p w14:paraId="0BBB6CD6"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break;</w:t>
      </w:r>
    </w:p>
    <w:p w14:paraId="304B0DBC"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t>case StartProgram:</w:t>
      </w:r>
    </w:p>
    <w:p w14:paraId="4A5AA8EB"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strcpy_s(type_tokens, "StartProgram");</w:t>
      </w:r>
    </w:p>
    <w:p w14:paraId="130F29BC"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break;</w:t>
      </w:r>
    </w:p>
    <w:p w14:paraId="47C0D1BC"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t>case Variable:</w:t>
      </w:r>
    </w:p>
    <w:p w14:paraId="4B3AFB3A"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strcpy_s(type_tokens, "Variable");</w:t>
      </w:r>
    </w:p>
    <w:p w14:paraId="30C4C96C"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break;</w:t>
      </w:r>
    </w:p>
    <w:p w14:paraId="086FF68D"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t>case Type:</w:t>
      </w:r>
    </w:p>
    <w:p w14:paraId="4A52292F"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strcpy_s(type_tokens, "Integer");</w:t>
      </w:r>
    </w:p>
    <w:p w14:paraId="4D02BF20"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break;</w:t>
      </w:r>
    </w:p>
    <w:p w14:paraId="7D6AFA4D"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t>case Identifier:</w:t>
      </w:r>
    </w:p>
    <w:p w14:paraId="0C114759"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strcpy_s(type_tokens, "Identifier");</w:t>
      </w:r>
    </w:p>
    <w:p w14:paraId="0DEAE00D"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break;</w:t>
      </w:r>
    </w:p>
    <w:p w14:paraId="06A2077A"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t>case EndProgram:</w:t>
      </w:r>
    </w:p>
    <w:p w14:paraId="11058201"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strcpy_s(type_tokens, "EndProgram");</w:t>
      </w:r>
    </w:p>
    <w:p w14:paraId="1B591A10"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break;</w:t>
      </w:r>
    </w:p>
    <w:p w14:paraId="4449860B"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t>case Input:</w:t>
      </w:r>
    </w:p>
    <w:p w14:paraId="53A8309B"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strcpy_s(type_tokens, "Input");</w:t>
      </w:r>
    </w:p>
    <w:p w14:paraId="765D97A0"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break;</w:t>
      </w:r>
    </w:p>
    <w:p w14:paraId="7F8ED5D9"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t>case Output:</w:t>
      </w:r>
    </w:p>
    <w:p w14:paraId="25AEE86F"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strcpy_s(type_tokens, "Output");</w:t>
      </w:r>
    </w:p>
    <w:p w14:paraId="4217B4E1"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break;</w:t>
      </w:r>
    </w:p>
    <w:p w14:paraId="2282EB50"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t>case If:</w:t>
      </w:r>
    </w:p>
    <w:p w14:paraId="138A3228"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strcpy_s(type_tokens, "If");</w:t>
      </w:r>
    </w:p>
    <w:p w14:paraId="37B2F70F"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break;</w:t>
      </w:r>
      <w:r w:rsidRPr="00135249">
        <w:rPr>
          <w:rFonts w:ascii="Consolas" w:hAnsi="Consolas" w:cs="Times New Roman"/>
          <w:bCs/>
          <w:sz w:val="19"/>
          <w:szCs w:val="19"/>
          <w:lang w:val="en-US"/>
        </w:rPr>
        <w:tab/>
      </w:r>
    </w:p>
    <w:p w14:paraId="67BCBBB6"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t>case Else:</w:t>
      </w:r>
    </w:p>
    <w:p w14:paraId="4E7A16F9"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lastRenderedPageBreak/>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strcpy_s(type_tokens, "Else");</w:t>
      </w:r>
    </w:p>
    <w:p w14:paraId="3CD030D7"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break;</w:t>
      </w:r>
    </w:p>
    <w:p w14:paraId="19EE6E8A"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t>case Assign:</w:t>
      </w:r>
    </w:p>
    <w:p w14:paraId="6B137414"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strcpy_s(type_tokens, "Assign");</w:t>
      </w:r>
    </w:p>
    <w:p w14:paraId="64591C33"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break;</w:t>
      </w:r>
    </w:p>
    <w:p w14:paraId="499BB0F6"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t>case Add:</w:t>
      </w:r>
    </w:p>
    <w:p w14:paraId="74E09E70"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strcpy_s(type_tokens, "Add");</w:t>
      </w:r>
    </w:p>
    <w:p w14:paraId="682B1D0E"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break;</w:t>
      </w:r>
    </w:p>
    <w:p w14:paraId="5906915A"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t>case Sub:</w:t>
      </w:r>
    </w:p>
    <w:p w14:paraId="6C031FC8"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strcpy_s(type_tokens, "Sub");</w:t>
      </w:r>
    </w:p>
    <w:p w14:paraId="4EE71FAF"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break;</w:t>
      </w:r>
    </w:p>
    <w:p w14:paraId="13B7694C"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t>case Mul:</w:t>
      </w:r>
    </w:p>
    <w:p w14:paraId="7E4F5196"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strcpy_s(type_tokens, "Mul");</w:t>
      </w:r>
    </w:p>
    <w:p w14:paraId="43F9E48C"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break;</w:t>
      </w:r>
    </w:p>
    <w:p w14:paraId="64C1AED7"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t>case Div:</w:t>
      </w:r>
    </w:p>
    <w:p w14:paraId="755D6217"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strcpy_s(type_tokens, "Div");</w:t>
      </w:r>
    </w:p>
    <w:p w14:paraId="1A891374"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break;</w:t>
      </w:r>
    </w:p>
    <w:p w14:paraId="17BC0FCD"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t>case Mod:</w:t>
      </w:r>
    </w:p>
    <w:p w14:paraId="24B6E9F7"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strcpy_s(type_tokens, "Mod");</w:t>
      </w:r>
    </w:p>
    <w:p w14:paraId="183A6EF1"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break;</w:t>
      </w:r>
    </w:p>
    <w:p w14:paraId="14BECE99"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t>case Equality:</w:t>
      </w:r>
    </w:p>
    <w:p w14:paraId="77087C26"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strcpy_s(type_tokens, "Equality");</w:t>
      </w:r>
    </w:p>
    <w:p w14:paraId="1B8FC354"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break;</w:t>
      </w:r>
    </w:p>
    <w:p w14:paraId="75453B5D"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t>case NotEquality:</w:t>
      </w:r>
    </w:p>
    <w:p w14:paraId="7C03546B"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strcpy_s(type_tokens, "NotEquality");</w:t>
      </w:r>
    </w:p>
    <w:p w14:paraId="26CA93F8"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break;</w:t>
      </w:r>
    </w:p>
    <w:p w14:paraId="449B57C0"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t>case Greate:</w:t>
      </w:r>
    </w:p>
    <w:p w14:paraId="1682459B"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strcpy_s(type_tokens, "Greate");</w:t>
      </w:r>
    </w:p>
    <w:p w14:paraId="1EB51185"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break;</w:t>
      </w:r>
    </w:p>
    <w:p w14:paraId="236DD65D"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t>case Less:</w:t>
      </w:r>
    </w:p>
    <w:p w14:paraId="47C5665B"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strcpy_s(type_tokens, "Less");</w:t>
      </w:r>
    </w:p>
    <w:p w14:paraId="7AF49037"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break;</w:t>
      </w:r>
    </w:p>
    <w:p w14:paraId="134D820C"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t>case Not:</w:t>
      </w:r>
    </w:p>
    <w:p w14:paraId="1F82C7C6"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strcpy_s(type_tokens, "Not");</w:t>
      </w:r>
    </w:p>
    <w:p w14:paraId="7736C05B"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break;</w:t>
      </w:r>
    </w:p>
    <w:p w14:paraId="0A7E6390"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t>case And:</w:t>
      </w:r>
    </w:p>
    <w:p w14:paraId="2DBE5292"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strcpy_s(type_tokens, "And");</w:t>
      </w:r>
    </w:p>
    <w:p w14:paraId="79727AE9"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break;</w:t>
      </w:r>
    </w:p>
    <w:p w14:paraId="37E22E9C"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t>case Or:</w:t>
      </w:r>
    </w:p>
    <w:p w14:paraId="7B22FB26"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strcpy_s(type_tokens, "Or");</w:t>
      </w:r>
    </w:p>
    <w:p w14:paraId="0809D0E7"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break;</w:t>
      </w:r>
    </w:p>
    <w:p w14:paraId="7B9FD733"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t>case LBraket:</w:t>
      </w:r>
    </w:p>
    <w:p w14:paraId="3E0FC2F4"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strcpy_s(type_tokens, "LBraket");</w:t>
      </w:r>
    </w:p>
    <w:p w14:paraId="7DB6D531"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break;</w:t>
      </w:r>
    </w:p>
    <w:p w14:paraId="6A1DAEBC"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t>case RBraket:</w:t>
      </w:r>
    </w:p>
    <w:p w14:paraId="0FC55EE8"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strcpy_s(type_tokens, "RBraket");</w:t>
      </w:r>
    </w:p>
    <w:p w14:paraId="21D6A062"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break;</w:t>
      </w:r>
    </w:p>
    <w:p w14:paraId="41D3889F"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t>case Number:</w:t>
      </w:r>
    </w:p>
    <w:p w14:paraId="6B2D1E5D"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strcpy_s(type_tokens, "Number");</w:t>
      </w:r>
    </w:p>
    <w:p w14:paraId="3CF2D77D"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break;</w:t>
      </w:r>
    </w:p>
    <w:p w14:paraId="4B419A12"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t>case Semicolon:</w:t>
      </w:r>
    </w:p>
    <w:p w14:paraId="2EC07F34"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strcpy_s(type_tokens, "Semicolon");</w:t>
      </w:r>
    </w:p>
    <w:p w14:paraId="29DCBF7D"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break;</w:t>
      </w:r>
    </w:p>
    <w:p w14:paraId="14AAF0D6"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t>case Comma:</w:t>
      </w:r>
    </w:p>
    <w:p w14:paraId="7CE5EDB9"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strcpy_s(type_tokens, "Comma");</w:t>
      </w:r>
    </w:p>
    <w:p w14:paraId="1BDDC3F3"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break;</w:t>
      </w:r>
    </w:p>
    <w:p w14:paraId="25B310EE"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t>case Goto:</w:t>
      </w:r>
    </w:p>
    <w:p w14:paraId="619D3128"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strcpy_s(type_tokens, "Goto");</w:t>
      </w:r>
    </w:p>
    <w:p w14:paraId="6673BC4C"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break;</w:t>
      </w:r>
    </w:p>
    <w:p w14:paraId="010B979D"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t>case For:</w:t>
      </w:r>
    </w:p>
    <w:p w14:paraId="34C41A02"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strcpy_s(type_tokens, "For");</w:t>
      </w:r>
    </w:p>
    <w:p w14:paraId="62268C80"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break;</w:t>
      </w:r>
    </w:p>
    <w:p w14:paraId="7BE904AB"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t>case To:</w:t>
      </w:r>
    </w:p>
    <w:p w14:paraId="35650783"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lastRenderedPageBreak/>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strcpy_s(type_tokens, "To");</w:t>
      </w:r>
    </w:p>
    <w:p w14:paraId="7FDDFBEF"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break;</w:t>
      </w:r>
    </w:p>
    <w:p w14:paraId="02170DBE"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t>case DownTo:</w:t>
      </w:r>
    </w:p>
    <w:p w14:paraId="4976E6B3"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strcpy_s(type_tokens, "DownTo");</w:t>
      </w:r>
    </w:p>
    <w:p w14:paraId="717D2F1A"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break;</w:t>
      </w:r>
    </w:p>
    <w:p w14:paraId="6A84F3A0"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t>case Do:</w:t>
      </w:r>
    </w:p>
    <w:p w14:paraId="098332A5"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strcpy_s(type_tokens, "Do");</w:t>
      </w:r>
    </w:p>
    <w:p w14:paraId="093A9E8A"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break;</w:t>
      </w:r>
    </w:p>
    <w:p w14:paraId="28E0C942"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t>case While:</w:t>
      </w:r>
    </w:p>
    <w:p w14:paraId="5295BA7F"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strcpy_s(type_tokens, "While");</w:t>
      </w:r>
    </w:p>
    <w:p w14:paraId="55208BF4"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break;</w:t>
      </w:r>
    </w:p>
    <w:p w14:paraId="5CA5E61B"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t>case Exit:</w:t>
      </w:r>
    </w:p>
    <w:p w14:paraId="63798B2C"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strcpy_s(type_tokens, "Exit");</w:t>
      </w:r>
    </w:p>
    <w:p w14:paraId="48DD105E"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break;</w:t>
      </w:r>
    </w:p>
    <w:p w14:paraId="63C9C9E0"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t>case Continue:</w:t>
      </w:r>
    </w:p>
    <w:p w14:paraId="4F528D83"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strcpy_s(type_tokens, "Continue");</w:t>
      </w:r>
    </w:p>
    <w:p w14:paraId="2D0BAD16"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break;</w:t>
      </w:r>
    </w:p>
    <w:p w14:paraId="33FBFE4F"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t>case End:</w:t>
      </w:r>
    </w:p>
    <w:p w14:paraId="6557E3F4"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strcpy_s(type_tokens, "End");</w:t>
      </w:r>
    </w:p>
    <w:p w14:paraId="77D0FDE0"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break;</w:t>
      </w:r>
    </w:p>
    <w:p w14:paraId="27A86C58"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t>case Repeat:</w:t>
      </w:r>
    </w:p>
    <w:p w14:paraId="03512A17"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strcpy_s(type_tokens, "Repeat");</w:t>
      </w:r>
    </w:p>
    <w:p w14:paraId="5BC857B8"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break;</w:t>
      </w:r>
    </w:p>
    <w:p w14:paraId="2FDA23DC"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t>case Until:</w:t>
      </w:r>
    </w:p>
    <w:p w14:paraId="5E9E7C9F"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strcpy_s(type_tokens, "Until");</w:t>
      </w:r>
    </w:p>
    <w:p w14:paraId="011FC777"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break;</w:t>
      </w:r>
    </w:p>
    <w:p w14:paraId="3B33E2B1"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t>case Label:</w:t>
      </w:r>
    </w:p>
    <w:p w14:paraId="508C7E90"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strcpy_s(type_tokens, "Label");</w:t>
      </w:r>
    </w:p>
    <w:p w14:paraId="38E02C96"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break;</w:t>
      </w:r>
    </w:p>
    <w:p w14:paraId="0B1B3AE8"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t>case Unknown:</w:t>
      </w:r>
    </w:p>
    <w:p w14:paraId="2EAF838A"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t>default:</w:t>
      </w:r>
    </w:p>
    <w:p w14:paraId="1E5613E3"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strcpy_s(type_tokens, "Unknown");</w:t>
      </w:r>
    </w:p>
    <w:p w14:paraId="67459B44"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break;</w:t>
      </w:r>
    </w:p>
    <w:p w14:paraId="74627B8F"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t>}</w:t>
      </w:r>
    </w:p>
    <w:p w14:paraId="012B0075" w14:textId="77777777" w:rsidR="00135249" w:rsidRPr="00135249" w:rsidRDefault="00135249" w:rsidP="00135249">
      <w:pPr>
        <w:spacing w:after="0"/>
        <w:ind w:firstLine="360"/>
        <w:rPr>
          <w:rFonts w:ascii="Consolas" w:hAnsi="Consolas" w:cs="Times New Roman"/>
          <w:bCs/>
          <w:sz w:val="19"/>
          <w:szCs w:val="19"/>
          <w:lang w:val="en-US"/>
        </w:rPr>
      </w:pPr>
    </w:p>
    <w:p w14:paraId="69BD445F"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t>printf("\n|%12d |%16s |%11d |%11d | %-13s |\n",</w:t>
      </w:r>
    </w:p>
    <w:p w14:paraId="1CF4CF60"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TokenTable[i].line,</w:t>
      </w:r>
    </w:p>
    <w:p w14:paraId="76C4532A"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TokenTable[i].name,</w:t>
      </w:r>
    </w:p>
    <w:p w14:paraId="64B7626C"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TokenTable[i].value,</w:t>
      </w:r>
    </w:p>
    <w:p w14:paraId="6A47C64A"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TokenTable[i].type,</w:t>
      </w:r>
    </w:p>
    <w:p w14:paraId="5E8EE4CA"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type_tokens);</w:t>
      </w:r>
    </w:p>
    <w:p w14:paraId="2AEC0668"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t>printf("---------------------------------------------------------------------------");</w:t>
      </w:r>
    </w:p>
    <w:p w14:paraId="3BBE8246"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t>}</w:t>
      </w:r>
    </w:p>
    <w:p w14:paraId="16987DA4"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t>printf("\n");</w:t>
      </w:r>
    </w:p>
    <w:p w14:paraId="7318B79E"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w:t>
      </w:r>
    </w:p>
    <w:p w14:paraId="16492DB3" w14:textId="77777777" w:rsidR="00135249" w:rsidRPr="00135249" w:rsidRDefault="00135249" w:rsidP="00135249">
      <w:pPr>
        <w:spacing w:after="0"/>
        <w:ind w:firstLine="360"/>
        <w:rPr>
          <w:rFonts w:ascii="Consolas" w:hAnsi="Consolas" w:cs="Times New Roman"/>
          <w:bCs/>
          <w:sz w:val="19"/>
          <w:szCs w:val="19"/>
          <w:lang w:val="en-US"/>
        </w:rPr>
      </w:pPr>
    </w:p>
    <w:p w14:paraId="106AE4E7"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void PrintTokensToFile(char* FileName, Token TokenTable[], unsigned int TokensNum)</w:t>
      </w:r>
    </w:p>
    <w:p w14:paraId="6FDC2039"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w:t>
      </w:r>
    </w:p>
    <w:p w14:paraId="6ACD0E49"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t>FILE* F;</w:t>
      </w:r>
    </w:p>
    <w:p w14:paraId="57A9EFCB"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t>if ((fopen_s(&amp;F, FileName, "wt")) != 0)</w:t>
      </w:r>
    </w:p>
    <w:p w14:paraId="2D612087"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t>{</w:t>
      </w:r>
    </w:p>
    <w:p w14:paraId="0229B676"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t>printf("Error: Can not create file: %s\n", FileName);</w:t>
      </w:r>
    </w:p>
    <w:p w14:paraId="1549710F"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t>return;</w:t>
      </w:r>
    </w:p>
    <w:p w14:paraId="3D831C07"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t>}</w:t>
      </w:r>
    </w:p>
    <w:p w14:paraId="69D6FF46"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t>char type_tokens[16];</w:t>
      </w:r>
    </w:p>
    <w:p w14:paraId="780C0C40"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t>fprintf(F, "---------------------------------------------------------------------------\n");</w:t>
      </w:r>
    </w:p>
    <w:p w14:paraId="013EDBB4"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t>fprintf(F, "|             TOKEN TABLE                                                 |\n");</w:t>
      </w:r>
    </w:p>
    <w:p w14:paraId="637F43F5"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t>fprintf(F, "---------------------------------------------------------------------------\n");</w:t>
      </w:r>
    </w:p>
    <w:p w14:paraId="245EF75B"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lastRenderedPageBreak/>
        <w:tab/>
        <w:t>fprintf(F, "| line number |      token      |    value   | token code | type of token |\n");</w:t>
      </w:r>
    </w:p>
    <w:p w14:paraId="6A442BD5"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t>fprintf(F, "---------------------------------------------------------------------------");</w:t>
      </w:r>
    </w:p>
    <w:p w14:paraId="5452790C"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t>for (unsigned int i = 0; i &lt; TokensNum; i++)</w:t>
      </w:r>
    </w:p>
    <w:p w14:paraId="7AFAA60F"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t>{</w:t>
      </w:r>
    </w:p>
    <w:p w14:paraId="7CC19272"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t>switch (TokenTable[i].type)</w:t>
      </w:r>
    </w:p>
    <w:p w14:paraId="291C0924"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t>{</w:t>
      </w:r>
    </w:p>
    <w:p w14:paraId="339768F2"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t>case BackPogram:</w:t>
      </w:r>
    </w:p>
    <w:p w14:paraId="52A1CE99"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strcpy_s(type_tokens, "BackPogram");</w:t>
      </w:r>
    </w:p>
    <w:p w14:paraId="247FB6C0"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break;</w:t>
      </w:r>
    </w:p>
    <w:p w14:paraId="52929E31"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t>case Mainprogram:</w:t>
      </w:r>
    </w:p>
    <w:p w14:paraId="5DCBB1B7"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strcpy_s(type_tokens, "MainProgram");</w:t>
      </w:r>
    </w:p>
    <w:p w14:paraId="6A6D933E"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break;</w:t>
      </w:r>
    </w:p>
    <w:p w14:paraId="08B6A298"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t>case ProgramName:</w:t>
      </w:r>
    </w:p>
    <w:p w14:paraId="6188585D"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strcpy_s(type_tokens, "ProgramName");</w:t>
      </w:r>
    </w:p>
    <w:p w14:paraId="46B2DC00"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break;</w:t>
      </w:r>
    </w:p>
    <w:p w14:paraId="56AEBB46"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t>case StartProgram:</w:t>
      </w:r>
    </w:p>
    <w:p w14:paraId="08534D04"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strcpy_s(type_tokens, "StartProgram");</w:t>
      </w:r>
    </w:p>
    <w:p w14:paraId="7EBE4B18"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break;</w:t>
      </w:r>
    </w:p>
    <w:p w14:paraId="6553E435"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t>case Variable:</w:t>
      </w:r>
    </w:p>
    <w:p w14:paraId="5E66B545"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strcpy_s(type_tokens, "Variable");</w:t>
      </w:r>
    </w:p>
    <w:p w14:paraId="2545071D"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break;</w:t>
      </w:r>
    </w:p>
    <w:p w14:paraId="642E9E5A"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t>case Type:</w:t>
      </w:r>
    </w:p>
    <w:p w14:paraId="6B7DD316"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strcpy_s(type_tokens, "Integer");</w:t>
      </w:r>
    </w:p>
    <w:p w14:paraId="5517DE83"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break;</w:t>
      </w:r>
    </w:p>
    <w:p w14:paraId="0FC03A9C"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t>case Identifier:</w:t>
      </w:r>
    </w:p>
    <w:p w14:paraId="5C951F2E"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strcpy_s(type_tokens, "Identifier");</w:t>
      </w:r>
    </w:p>
    <w:p w14:paraId="5FD9FD81"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break;</w:t>
      </w:r>
    </w:p>
    <w:p w14:paraId="48DF16E1"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t>case EndProgram:</w:t>
      </w:r>
    </w:p>
    <w:p w14:paraId="317D877C"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strcpy_s(type_tokens, "EndProgram");</w:t>
      </w:r>
    </w:p>
    <w:p w14:paraId="37C38068"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break;</w:t>
      </w:r>
    </w:p>
    <w:p w14:paraId="6221DFE2"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t>case Input:</w:t>
      </w:r>
    </w:p>
    <w:p w14:paraId="4896D397"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strcpy_s(type_tokens, "Input");</w:t>
      </w:r>
    </w:p>
    <w:p w14:paraId="5D4036AC"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break;</w:t>
      </w:r>
    </w:p>
    <w:p w14:paraId="037E5721"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t>case Output:</w:t>
      </w:r>
    </w:p>
    <w:p w14:paraId="20E13D05"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strcpy_s(type_tokens, "Output");</w:t>
      </w:r>
    </w:p>
    <w:p w14:paraId="7BEEACD9"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break;</w:t>
      </w:r>
    </w:p>
    <w:p w14:paraId="0E69FE57"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t>case If:</w:t>
      </w:r>
    </w:p>
    <w:p w14:paraId="134F0CAD"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strcpy_s(type_tokens, "If");</w:t>
      </w:r>
    </w:p>
    <w:p w14:paraId="5AA5FDBF"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break;</w:t>
      </w:r>
    </w:p>
    <w:p w14:paraId="2D046B5E"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t>case Else:</w:t>
      </w:r>
    </w:p>
    <w:p w14:paraId="1D97CCF8"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strcpy_s(type_tokens, "Else");</w:t>
      </w:r>
    </w:p>
    <w:p w14:paraId="639EF512"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break;</w:t>
      </w:r>
    </w:p>
    <w:p w14:paraId="642CAF78"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t>case Assign:</w:t>
      </w:r>
    </w:p>
    <w:p w14:paraId="21547912"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strcpy_s(type_tokens, "Assign");</w:t>
      </w:r>
    </w:p>
    <w:p w14:paraId="40B55F49"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break;</w:t>
      </w:r>
    </w:p>
    <w:p w14:paraId="091552C2"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t>case Add:</w:t>
      </w:r>
    </w:p>
    <w:p w14:paraId="12148AC9"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strcpy_s(type_tokens, "Add");</w:t>
      </w:r>
    </w:p>
    <w:p w14:paraId="391CFE3D"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break;</w:t>
      </w:r>
    </w:p>
    <w:p w14:paraId="28522CFF"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t>case Sub:</w:t>
      </w:r>
    </w:p>
    <w:p w14:paraId="73950D5F"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strcpy_s(type_tokens, "Sub");</w:t>
      </w:r>
    </w:p>
    <w:p w14:paraId="382EF471"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break;</w:t>
      </w:r>
    </w:p>
    <w:p w14:paraId="7C64617F"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t>case Mul:</w:t>
      </w:r>
    </w:p>
    <w:p w14:paraId="31FD4C29"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strcpy_s(type_tokens, "Mul");</w:t>
      </w:r>
    </w:p>
    <w:p w14:paraId="5D5F80A8"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break;</w:t>
      </w:r>
    </w:p>
    <w:p w14:paraId="33D79CFA"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t>case Div:</w:t>
      </w:r>
    </w:p>
    <w:p w14:paraId="71ADE488"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strcpy_s(type_tokens, "Div");</w:t>
      </w:r>
    </w:p>
    <w:p w14:paraId="37251AB6"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break;</w:t>
      </w:r>
    </w:p>
    <w:p w14:paraId="257E81C6"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t>case Mod:</w:t>
      </w:r>
    </w:p>
    <w:p w14:paraId="0145519D"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strcpy_s(type_tokens, "Mod");</w:t>
      </w:r>
    </w:p>
    <w:p w14:paraId="5B58AEDA"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break;</w:t>
      </w:r>
    </w:p>
    <w:p w14:paraId="7438D196"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t>case Equality:</w:t>
      </w:r>
    </w:p>
    <w:p w14:paraId="42CD5E7A"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lastRenderedPageBreak/>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strcpy_s(type_tokens, "Equality");</w:t>
      </w:r>
    </w:p>
    <w:p w14:paraId="5BAE593E"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break;</w:t>
      </w:r>
    </w:p>
    <w:p w14:paraId="4AA28114"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t>case NotEquality:</w:t>
      </w:r>
    </w:p>
    <w:p w14:paraId="573EC923"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strcpy_s(type_tokens, "NotEquality");</w:t>
      </w:r>
    </w:p>
    <w:p w14:paraId="1EB71AA2"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break;</w:t>
      </w:r>
    </w:p>
    <w:p w14:paraId="7185874C"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t>case Greate:</w:t>
      </w:r>
    </w:p>
    <w:p w14:paraId="2AA475A2"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strcpy_s(type_tokens, "Greate");</w:t>
      </w:r>
    </w:p>
    <w:p w14:paraId="0241879F"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break;</w:t>
      </w:r>
    </w:p>
    <w:p w14:paraId="26FC81FB"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t>case Less:</w:t>
      </w:r>
    </w:p>
    <w:p w14:paraId="40133BE6"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strcpy_s(type_tokens, "Less");</w:t>
      </w:r>
    </w:p>
    <w:p w14:paraId="3CEDBC7F"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break;</w:t>
      </w:r>
    </w:p>
    <w:p w14:paraId="07653B18"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t>case Not:</w:t>
      </w:r>
    </w:p>
    <w:p w14:paraId="5198AADC"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strcpy_s(type_tokens, "Not");</w:t>
      </w:r>
    </w:p>
    <w:p w14:paraId="68DF9B07"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break;</w:t>
      </w:r>
    </w:p>
    <w:p w14:paraId="654B44F7"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t>case And:</w:t>
      </w:r>
    </w:p>
    <w:p w14:paraId="13A1A760"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strcpy_s(type_tokens, "And");</w:t>
      </w:r>
    </w:p>
    <w:p w14:paraId="3B9EDA14"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break;</w:t>
      </w:r>
    </w:p>
    <w:p w14:paraId="582100B0"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t>case Or:</w:t>
      </w:r>
    </w:p>
    <w:p w14:paraId="05244E76"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strcpy_s(type_tokens, "Or");</w:t>
      </w:r>
    </w:p>
    <w:p w14:paraId="5CE2B545"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break;</w:t>
      </w:r>
    </w:p>
    <w:p w14:paraId="0050FEF2"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t>case LBraket:</w:t>
      </w:r>
    </w:p>
    <w:p w14:paraId="3E514C73"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strcpy_s(type_tokens, "LBraket");</w:t>
      </w:r>
    </w:p>
    <w:p w14:paraId="4FEEBD02"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break;</w:t>
      </w:r>
    </w:p>
    <w:p w14:paraId="14D5C6CD"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t>case RBraket:</w:t>
      </w:r>
    </w:p>
    <w:p w14:paraId="68386E7A"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strcpy_s(type_tokens, "RBraket");</w:t>
      </w:r>
    </w:p>
    <w:p w14:paraId="57F32D83"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break;</w:t>
      </w:r>
    </w:p>
    <w:p w14:paraId="2725E9B6"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t>case Number:</w:t>
      </w:r>
    </w:p>
    <w:p w14:paraId="7483ACE7"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strcpy_s(type_tokens, "Number");</w:t>
      </w:r>
    </w:p>
    <w:p w14:paraId="7A8D0630"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break;</w:t>
      </w:r>
    </w:p>
    <w:p w14:paraId="0F334B6A"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t>case Semicolon:</w:t>
      </w:r>
    </w:p>
    <w:p w14:paraId="3DE0CB3E"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strcpy_s(type_tokens, "Semicolon");</w:t>
      </w:r>
    </w:p>
    <w:p w14:paraId="73E1EA07"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break;</w:t>
      </w:r>
    </w:p>
    <w:p w14:paraId="3CDC0CF3"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t>case Comma:</w:t>
      </w:r>
    </w:p>
    <w:p w14:paraId="60E98A3C"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strcpy_s(type_tokens, "Comma");</w:t>
      </w:r>
    </w:p>
    <w:p w14:paraId="7A691655"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break;</w:t>
      </w:r>
    </w:p>
    <w:p w14:paraId="2C8AA25B"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t>case Goto:</w:t>
      </w:r>
    </w:p>
    <w:p w14:paraId="5D83510D"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strcpy_s(type_tokens, "Goto");</w:t>
      </w:r>
    </w:p>
    <w:p w14:paraId="11C95151"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break;</w:t>
      </w:r>
    </w:p>
    <w:p w14:paraId="734151FC"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t>case For:</w:t>
      </w:r>
    </w:p>
    <w:p w14:paraId="2BF32E47"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strcpy_s(type_tokens, "For");</w:t>
      </w:r>
    </w:p>
    <w:p w14:paraId="2B432BD7"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break;</w:t>
      </w:r>
    </w:p>
    <w:p w14:paraId="4AF5ACF9"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t>case To:</w:t>
      </w:r>
    </w:p>
    <w:p w14:paraId="4DF9AC71"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strcpy_s(type_tokens, "To");</w:t>
      </w:r>
    </w:p>
    <w:p w14:paraId="7E5938AC"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break;</w:t>
      </w:r>
    </w:p>
    <w:p w14:paraId="3FE02595"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t>case DownTo:</w:t>
      </w:r>
    </w:p>
    <w:p w14:paraId="150E8BCA"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strcpy_s(type_tokens, "DownTo");</w:t>
      </w:r>
    </w:p>
    <w:p w14:paraId="6A1582DF"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break;</w:t>
      </w:r>
    </w:p>
    <w:p w14:paraId="564A9195"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t>case Do:</w:t>
      </w:r>
    </w:p>
    <w:p w14:paraId="05BFE28A"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strcpy_s(type_tokens, "Do");</w:t>
      </w:r>
    </w:p>
    <w:p w14:paraId="2D6280B5"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break;</w:t>
      </w:r>
    </w:p>
    <w:p w14:paraId="36F0588D"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t>case While:</w:t>
      </w:r>
    </w:p>
    <w:p w14:paraId="3D81E6EC"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strcpy_s(type_tokens, "While");</w:t>
      </w:r>
    </w:p>
    <w:p w14:paraId="3B84D370"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break;</w:t>
      </w:r>
    </w:p>
    <w:p w14:paraId="71B03225"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t>case Exit:</w:t>
      </w:r>
    </w:p>
    <w:p w14:paraId="0F80BA11"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strcpy_s(type_tokens, "Exit");</w:t>
      </w:r>
    </w:p>
    <w:p w14:paraId="586EE522"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break;</w:t>
      </w:r>
    </w:p>
    <w:p w14:paraId="315923B7"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t>case Continue:</w:t>
      </w:r>
    </w:p>
    <w:p w14:paraId="43BBFF91"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strcpy_s(type_tokens, "Continue");</w:t>
      </w:r>
    </w:p>
    <w:p w14:paraId="1E484095"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break;</w:t>
      </w:r>
    </w:p>
    <w:p w14:paraId="54E264FA"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t>case End:</w:t>
      </w:r>
    </w:p>
    <w:p w14:paraId="0C48A44A"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strcpy_s(type_tokens, "End");</w:t>
      </w:r>
    </w:p>
    <w:p w14:paraId="59D359B6"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break;</w:t>
      </w:r>
    </w:p>
    <w:p w14:paraId="1C25891D"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t>case Repeat:</w:t>
      </w:r>
    </w:p>
    <w:p w14:paraId="6709E9E3"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lastRenderedPageBreak/>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strcpy_s(type_tokens, "Repeat");</w:t>
      </w:r>
    </w:p>
    <w:p w14:paraId="025E86D4"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break;</w:t>
      </w:r>
    </w:p>
    <w:p w14:paraId="7F6732ED"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t>case Until:</w:t>
      </w:r>
    </w:p>
    <w:p w14:paraId="3519ABFB"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strcpy_s(type_tokens, "Until");</w:t>
      </w:r>
    </w:p>
    <w:p w14:paraId="34E78CBC"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break;</w:t>
      </w:r>
    </w:p>
    <w:p w14:paraId="320EC5E4"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t>case Label:</w:t>
      </w:r>
    </w:p>
    <w:p w14:paraId="7BCA7B24"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strcpy_s(type_tokens, "Label");</w:t>
      </w:r>
    </w:p>
    <w:p w14:paraId="21E30094"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break;</w:t>
      </w:r>
    </w:p>
    <w:p w14:paraId="1C99E1D8"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t>case Minus:</w:t>
      </w:r>
    </w:p>
    <w:p w14:paraId="5679D829"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strcpy_s(type_tokens, "Minus");</w:t>
      </w:r>
    </w:p>
    <w:p w14:paraId="1B667BAE"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break;</w:t>
      </w:r>
    </w:p>
    <w:p w14:paraId="45A3936F"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t>case Unknown:</w:t>
      </w:r>
    </w:p>
    <w:p w14:paraId="2F5BDF45"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t>default:</w:t>
      </w:r>
    </w:p>
    <w:p w14:paraId="72911AA7"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strcpy_s(type_tokens, "Unknown");</w:t>
      </w:r>
    </w:p>
    <w:p w14:paraId="43B86889"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break;</w:t>
      </w:r>
    </w:p>
    <w:p w14:paraId="148F30F4"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t>}</w:t>
      </w:r>
    </w:p>
    <w:p w14:paraId="5455CAAB" w14:textId="77777777" w:rsidR="00135249" w:rsidRPr="00135249" w:rsidRDefault="00135249" w:rsidP="00135249">
      <w:pPr>
        <w:spacing w:after="0"/>
        <w:ind w:firstLine="360"/>
        <w:rPr>
          <w:rFonts w:ascii="Consolas" w:hAnsi="Consolas" w:cs="Times New Roman"/>
          <w:bCs/>
          <w:sz w:val="19"/>
          <w:szCs w:val="19"/>
          <w:lang w:val="en-US"/>
        </w:rPr>
      </w:pPr>
    </w:p>
    <w:p w14:paraId="7A4CEDA4"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t>fprintf(F, "\n|%12d |%16s |%11d |%11d | %-13s |\n",</w:t>
      </w:r>
    </w:p>
    <w:p w14:paraId="74459F84"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TokenTable[i].line,</w:t>
      </w:r>
    </w:p>
    <w:p w14:paraId="2E057D5F"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TokenTable[i].name,</w:t>
      </w:r>
    </w:p>
    <w:p w14:paraId="23A76713"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TokenTable[i].value,</w:t>
      </w:r>
    </w:p>
    <w:p w14:paraId="682A1B44"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TokenTable[i].type,</w:t>
      </w:r>
    </w:p>
    <w:p w14:paraId="3264F7F7"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type_tokens);</w:t>
      </w:r>
    </w:p>
    <w:p w14:paraId="668986A9"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t>fprintf(F, "---------------------------------------------------------------------------");</w:t>
      </w:r>
    </w:p>
    <w:p w14:paraId="44FFE99F"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t>}</w:t>
      </w:r>
    </w:p>
    <w:p w14:paraId="28B245A4"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t>fclose(F);</w:t>
      </w:r>
    </w:p>
    <w:p w14:paraId="6D21AFFB" w14:textId="0E238AB5" w:rsidR="00A06685" w:rsidRPr="00A06685" w:rsidRDefault="00135249" w:rsidP="00135249">
      <w:pPr>
        <w:spacing w:after="0"/>
        <w:ind w:firstLine="360"/>
        <w:rPr>
          <w:rFonts w:ascii="Times New Roman" w:hAnsi="Times New Roman" w:cs="Times New Roman"/>
          <w:b/>
          <w:sz w:val="28"/>
          <w:szCs w:val="40"/>
          <w:lang w:val="en-US"/>
        </w:rPr>
      </w:pPr>
      <w:r w:rsidRPr="00135249">
        <w:rPr>
          <w:rFonts w:ascii="Consolas" w:hAnsi="Consolas" w:cs="Times New Roman"/>
          <w:bCs/>
          <w:sz w:val="19"/>
          <w:szCs w:val="19"/>
          <w:lang w:val="en-US"/>
        </w:rPr>
        <w:t>}</w:t>
      </w:r>
      <w:r w:rsidRPr="00135249">
        <w:rPr>
          <w:rFonts w:ascii="Consolas" w:hAnsi="Consolas" w:cs="Times New Roman"/>
          <w:b/>
          <w:bCs/>
          <w:sz w:val="19"/>
          <w:szCs w:val="19"/>
          <w:lang w:val="en-US"/>
        </w:rPr>
        <w:t xml:space="preserve"> </w:t>
      </w:r>
      <w:r w:rsidR="00A06685" w:rsidRPr="00A06685">
        <w:rPr>
          <w:rFonts w:ascii="Times New Roman" w:hAnsi="Times New Roman" w:cs="Times New Roman"/>
          <w:b/>
          <w:sz w:val="28"/>
          <w:szCs w:val="40"/>
          <w:lang w:val="en-US"/>
        </w:rPr>
        <w:t>main.cpp</w:t>
      </w:r>
    </w:p>
    <w:p w14:paraId="5963AF85"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include &lt;stdlib.h&gt;</w:t>
      </w:r>
    </w:p>
    <w:p w14:paraId="6051608C"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include &lt;stdio.h&gt;</w:t>
      </w:r>
    </w:p>
    <w:p w14:paraId="2CF1D5E5"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include &lt;string.h&gt;</w:t>
      </w:r>
    </w:p>
    <w:p w14:paraId="54A76F68"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include "translator.h"</w:t>
      </w:r>
    </w:p>
    <w:p w14:paraId="3669D1FB"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include &lt;locale&gt;</w:t>
      </w:r>
    </w:p>
    <w:p w14:paraId="14A964ED" w14:textId="77777777" w:rsidR="00135249" w:rsidRPr="00135249" w:rsidRDefault="00135249" w:rsidP="00135249">
      <w:pPr>
        <w:spacing w:after="0"/>
        <w:ind w:firstLine="360"/>
        <w:rPr>
          <w:rFonts w:ascii="Consolas" w:hAnsi="Consolas" w:cs="Times New Roman"/>
          <w:bCs/>
          <w:sz w:val="19"/>
          <w:szCs w:val="19"/>
          <w:lang w:val="en-US"/>
        </w:rPr>
      </w:pPr>
    </w:p>
    <w:p w14:paraId="41918A4D"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функція отримує лексеми з вхідного файлу F і записує їх у таблицю лексем TokenTable </w:t>
      </w:r>
    </w:p>
    <w:p w14:paraId="07737A47"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результат функції - кількість лексем</w:t>
      </w:r>
    </w:p>
    <w:p w14:paraId="7426A226"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unsigned int GetTokens(FILE* F, Token TokenTable[], FILE* errFile)</w:t>
      </w:r>
    </w:p>
    <w:p w14:paraId="09277A07"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w:t>
      </w:r>
    </w:p>
    <w:p w14:paraId="4A811983"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t>States state = Start;</w:t>
      </w:r>
    </w:p>
    <w:p w14:paraId="55BC8E8E"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t>Token TempToken;</w:t>
      </w:r>
    </w:p>
    <w:p w14:paraId="3DB5C0DE"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t>// кількість лексем</w:t>
      </w:r>
    </w:p>
    <w:p w14:paraId="00B4D1FB"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t>unsigned int NumberOfTokens = 0;</w:t>
      </w:r>
    </w:p>
    <w:p w14:paraId="33E828AE"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t>char ch, buf[16];</w:t>
      </w:r>
    </w:p>
    <w:p w14:paraId="6C6D7247"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t>int line = 1;</w:t>
      </w:r>
    </w:p>
    <w:p w14:paraId="3DC5F5AE" w14:textId="77777777" w:rsidR="00135249" w:rsidRPr="00135249" w:rsidRDefault="00135249" w:rsidP="00135249">
      <w:pPr>
        <w:spacing w:after="0"/>
        <w:ind w:firstLine="360"/>
        <w:rPr>
          <w:rFonts w:ascii="Consolas" w:hAnsi="Consolas" w:cs="Times New Roman"/>
          <w:bCs/>
          <w:sz w:val="19"/>
          <w:szCs w:val="19"/>
          <w:lang w:val="en-US"/>
        </w:rPr>
      </w:pPr>
    </w:p>
    <w:p w14:paraId="6E6EFB62" w14:textId="77777777" w:rsidR="00135249" w:rsidRPr="006D62B6" w:rsidRDefault="00135249" w:rsidP="00135249">
      <w:pPr>
        <w:spacing w:after="0"/>
        <w:ind w:firstLine="360"/>
        <w:rPr>
          <w:rFonts w:ascii="Consolas" w:hAnsi="Consolas" w:cs="Times New Roman"/>
          <w:bCs/>
          <w:sz w:val="19"/>
          <w:szCs w:val="19"/>
          <w:lang w:val="ru-RU"/>
        </w:rPr>
      </w:pPr>
      <w:r w:rsidRPr="00135249">
        <w:rPr>
          <w:rFonts w:ascii="Consolas" w:hAnsi="Consolas" w:cs="Times New Roman"/>
          <w:bCs/>
          <w:sz w:val="19"/>
          <w:szCs w:val="19"/>
          <w:lang w:val="en-US"/>
        </w:rPr>
        <w:tab/>
      </w:r>
      <w:r w:rsidRPr="006D62B6">
        <w:rPr>
          <w:rFonts w:ascii="Consolas" w:hAnsi="Consolas" w:cs="Times New Roman"/>
          <w:bCs/>
          <w:sz w:val="19"/>
          <w:szCs w:val="19"/>
          <w:lang w:val="ru-RU"/>
        </w:rPr>
        <w:t xml:space="preserve">// читання першого символу з файлу </w:t>
      </w:r>
    </w:p>
    <w:p w14:paraId="32AEE360" w14:textId="77777777" w:rsidR="00135249" w:rsidRPr="006D62B6" w:rsidRDefault="00135249" w:rsidP="00135249">
      <w:pPr>
        <w:spacing w:after="0"/>
        <w:ind w:firstLine="360"/>
        <w:rPr>
          <w:rFonts w:ascii="Consolas" w:hAnsi="Consolas" w:cs="Times New Roman"/>
          <w:bCs/>
          <w:sz w:val="19"/>
          <w:szCs w:val="19"/>
          <w:lang w:val="ru-RU"/>
        </w:rPr>
      </w:pPr>
      <w:r w:rsidRPr="006D62B6">
        <w:rPr>
          <w:rFonts w:ascii="Consolas" w:hAnsi="Consolas" w:cs="Times New Roman"/>
          <w:bCs/>
          <w:sz w:val="19"/>
          <w:szCs w:val="19"/>
          <w:lang w:val="ru-RU"/>
        </w:rPr>
        <w:tab/>
      </w:r>
      <w:r w:rsidRPr="00135249">
        <w:rPr>
          <w:rFonts w:ascii="Consolas" w:hAnsi="Consolas" w:cs="Times New Roman"/>
          <w:bCs/>
          <w:sz w:val="19"/>
          <w:szCs w:val="19"/>
          <w:lang w:val="en-US"/>
        </w:rPr>
        <w:t>ch</w:t>
      </w:r>
      <w:r w:rsidRPr="006D62B6">
        <w:rPr>
          <w:rFonts w:ascii="Consolas" w:hAnsi="Consolas" w:cs="Times New Roman"/>
          <w:bCs/>
          <w:sz w:val="19"/>
          <w:szCs w:val="19"/>
          <w:lang w:val="ru-RU"/>
        </w:rPr>
        <w:t xml:space="preserve"> = </w:t>
      </w:r>
      <w:r w:rsidRPr="00135249">
        <w:rPr>
          <w:rFonts w:ascii="Consolas" w:hAnsi="Consolas" w:cs="Times New Roman"/>
          <w:bCs/>
          <w:sz w:val="19"/>
          <w:szCs w:val="19"/>
          <w:lang w:val="en-US"/>
        </w:rPr>
        <w:t>getc</w:t>
      </w:r>
      <w:r w:rsidRPr="006D62B6">
        <w:rPr>
          <w:rFonts w:ascii="Consolas" w:hAnsi="Consolas" w:cs="Times New Roman"/>
          <w:bCs/>
          <w:sz w:val="19"/>
          <w:szCs w:val="19"/>
          <w:lang w:val="ru-RU"/>
        </w:rPr>
        <w:t>(</w:t>
      </w:r>
      <w:r w:rsidRPr="00135249">
        <w:rPr>
          <w:rFonts w:ascii="Consolas" w:hAnsi="Consolas" w:cs="Times New Roman"/>
          <w:bCs/>
          <w:sz w:val="19"/>
          <w:szCs w:val="19"/>
          <w:lang w:val="en-US"/>
        </w:rPr>
        <w:t>F</w:t>
      </w:r>
      <w:r w:rsidRPr="006D62B6">
        <w:rPr>
          <w:rFonts w:ascii="Consolas" w:hAnsi="Consolas" w:cs="Times New Roman"/>
          <w:bCs/>
          <w:sz w:val="19"/>
          <w:szCs w:val="19"/>
          <w:lang w:val="ru-RU"/>
        </w:rPr>
        <w:t>);</w:t>
      </w:r>
    </w:p>
    <w:p w14:paraId="7A55AE9E" w14:textId="77777777" w:rsidR="00135249" w:rsidRPr="006D62B6" w:rsidRDefault="00135249" w:rsidP="00135249">
      <w:pPr>
        <w:spacing w:after="0"/>
        <w:ind w:firstLine="360"/>
        <w:rPr>
          <w:rFonts w:ascii="Consolas" w:hAnsi="Consolas" w:cs="Times New Roman"/>
          <w:bCs/>
          <w:sz w:val="19"/>
          <w:szCs w:val="19"/>
          <w:lang w:val="ru-RU"/>
        </w:rPr>
      </w:pPr>
    </w:p>
    <w:p w14:paraId="4418CDF2" w14:textId="77777777" w:rsidR="00135249" w:rsidRPr="00135249" w:rsidRDefault="00135249" w:rsidP="00135249">
      <w:pPr>
        <w:spacing w:after="0"/>
        <w:ind w:firstLine="360"/>
        <w:rPr>
          <w:rFonts w:ascii="Consolas" w:hAnsi="Consolas" w:cs="Times New Roman"/>
          <w:bCs/>
          <w:sz w:val="19"/>
          <w:szCs w:val="19"/>
          <w:lang w:val="en-US"/>
        </w:rPr>
      </w:pPr>
      <w:r w:rsidRPr="006D62B6">
        <w:rPr>
          <w:rFonts w:ascii="Consolas" w:hAnsi="Consolas" w:cs="Times New Roman"/>
          <w:bCs/>
          <w:sz w:val="19"/>
          <w:szCs w:val="19"/>
          <w:lang w:val="ru-RU"/>
        </w:rPr>
        <w:tab/>
      </w:r>
      <w:r w:rsidRPr="00135249">
        <w:rPr>
          <w:rFonts w:ascii="Consolas" w:hAnsi="Consolas" w:cs="Times New Roman"/>
          <w:bCs/>
          <w:sz w:val="19"/>
          <w:szCs w:val="19"/>
          <w:lang w:val="en-US"/>
        </w:rPr>
        <w:t>// пошук лексем</w:t>
      </w:r>
    </w:p>
    <w:p w14:paraId="06A1A225"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t>while (1)</w:t>
      </w:r>
    </w:p>
    <w:p w14:paraId="01D62822"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t>{</w:t>
      </w:r>
    </w:p>
    <w:p w14:paraId="0FCE46CB"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t>switch (state)</w:t>
      </w:r>
    </w:p>
    <w:p w14:paraId="777E9430" w14:textId="77777777" w:rsidR="00135249" w:rsidRPr="006D62B6" w:rsidRDefault="00135249" w:rsidP="00135249">
      <w:pPr>
        <w:spacing w:after="0"/>
        <w:ind w:firstLine="360"/>
        <w:rPr>
          <w:rFonts w:ascii="Consolas" w:hAnsi="Consolas" w:cs="Times New Roman"/>
          <w:bCs/>
          <w:sz w:val="19"/>
          <w:szCs w:val="19"/>
          <w:lang w:val="ru-RU"/>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6D62B6">
        <w:rPr>
          <w:rFonts w:ascii="Consolas" w:hAnsi="Consolas" w:cs="Times New Roman"/>
          <w:bCs/>
          <w:sz w:val="19"/>
          <w:szCs w:val="19"/>
          <w:lang w:val="ru-RU"/>
        </w:rPr>
        <w:t>{</w:t>
      </w:r>
    </w:p>
    <w:p w14:paraId="4E08005B" w14:textId="77777777" w:rsidR="00135249" w:rsidRPr="006D62B6" w:rsidRDefault="00135249" w:rsidP="00135249">
      <w:pPr>
        <w:spacing w:after="0"/>
        <w:ind w:firstLine="360"/>
        <w:rPr>
          <w:rFonts w:ascii="Consolas" w:hAnsi="Consolas" w:cs="Times New Roman"/>
          <w:bCs/>
          <w:sz w:val="19"/>
          <w:szCs w:val="19"/>
          <w:lang w:val="ru-RU"/>
        </w:rPr>
      </w:pPr>
      <w:r w:rsidRPr="006D62B6">
        <w:rPr>
          <w:rFonts w:ascii="Consolas" w:hAnsi="Consolas" w:cs="Times New Roman"/>
          <w:bCs/>
          <w:sz w:val="19"/>
          <w:szCs w:val="19"/>
          <w:lang w:val="ru-RU"/>
        </w:rPr>
        <w:tab/>
      </w:r>
      <w:r w:rsidRPr="006D62B6">
        <w:rPr>
          <w:rFonts w:ascii="Consolas" w:hAnsi="Consolas" w:cs="Times New Roman"/>
          <w:bCs/>
          <w:sz w:val="19"/>
          <w:szCs w:val="19"/>
          <w:lang w:val="ru-RU"/>
        </w:rPr>
        <w:tab/>
      </w:r>
      <w:r w:rsidRPr="006D62B6">
        <w:rPr>
          <w:rFonts w:ascii="Consolas" w:hAnsi="Consolas" w:cs="Times New Roman"/>
          <w:bCs/>
          <w:sz w:val="19"/>
          <w:szCs w:val="19"/>
          <w:lang w:val="ru-RU"/>
        </w:rPr>
        <w:tab/>
        <w:t xml:space="preserve">// стан </w:t>
      </w:r>
      <w:r w:rsidRPr="00135249">
        <w:rPr>
          <w:rFonts w:ascii="Consolas" w:hAnsi="Consolas" w:cs="Times New Roman"/>
          <w:bCs/>
          <w:sz w:val="19"/>
          <w:szCs w:val="19"/>
          <w:lang w:val="en-US"/>
        </w:rPr>
        <w:t>Start</w:t>
      </w:r>
      <w:r w:rsidRPr="006D62B6">
        <w:rPr>
          <w:rFonts w:ascii="Consolas" w:hAnsi="Consolas" w:cs="Times New Roman"/>
          <w:bCs/>
          <w:sz w:val="19"/>
          <w:szCs w:val="19"/>
          <w:lang w:val="ru-RU"/>
        </w:rPr>
        <w:t xml:space="preserve"> - початок виділення чергової лексеми </w:t>
      </w:r>
    </w:p>
    <w:p w14:paraId="240273E9" w14:textId="77777777" w:rsidR="00135249" w:rsidRPr="006D62B6" w:rsidRDefault="00135249" w:rsidP="00135249">
      <w:pPr>
        <w:spacing w:after="0"/>
        <w:ind w:firstLine="360"/>
        <w:rPr>
          <w:rFonts w:ascii="Consolas" w:hAnsi="Consolas" w:cs="Times New Roman"/>
          <w:bCs/>
          <w:sz w:val="19"/>
          <w:szCs w:val="19"/>
          <w:lang w:val="ru-RU"/>
        </w:rPr>
      </w:pPr>
      <w:r w:rsidRPr="006D62B6">
        <w:rPr>
          <w:rFonts w:ascii="Consolas" w:hAnsi="Consolas" w:cs="Times New Roman"/>
          <w:bCs/>
          <w:sz w:val="19"/>
          <w:szCs w:val="19"/>
          <w:lang w:val="ru-RU"/>
        </w:rPr>
        <w:tab/>
      </w:r>
      <w:r w:rsidRPr="006D62B6">
        <w:rPr>
          <w:rFonts w:ascii="Consolas" w:hAnsi="Consolas" w:cs="Times New Roman"/>
          <w:bCs/>
          <w:sz w:val="19"/>
          <w:szCs w:val="19"/>
          <w:lang w:val="ru-RU"/>
        </w:rPr>
        <w:tab/>
      </w:r>
      <w:r w:rsidRPr="006D62B6">
        <w:rPr>
          <w:rFonts w:ascii="Consolas" w:hAnsi="Consolas" w:cs="Times New Roman"/>
          <w:bCs/>
          <w:sz w:val="19"/>
          <w:szCs w:val="19"/>
          <w:lang w:val="ru-RU"/>
        </w:rPr>
        <w:tab/>
        <w:t xml:space="preserve">// якщо поточний символ маленька літера, то переходимо до стану </w:t>
      </w:r>
      <w:r w:rsidRPr="00135249">
        <w:rPr>
          <w:rFonts w:ascii="Consolas" w:hAnsi="Consolas" w:cs="Times New Roman"/>
          <w:bCs/>
          <w:sz w:val="19"/>
          <w:szCs w:val="19"/>
          <w:lang w:val="en-US"/>
        </w:rPr>
        <w:t>Letter</w:t>
      </w:r>
    </w:p>
    <w:p w14:paraId="0D2564C0" w14:textId="77777777" w:rsidR="00135249" w:rsidRPr="006D62B6" w:rsidRDefault="00135249" w:rsidP="00135249">
      <w:pPr>
        <w:spacing w:after="0"/>
        <w:ind w:firstLine="360"/>
        <w:rPr>
          <w:rFonts w:ascii="Consolas" w:hAnsi="Consolas" w:cs="Times New Roman"/>
          <w:bCs/>
          <w:sz w:val="19"/>
          <w:szCs w:val="19"/>
          <w:lang w:val="ru-RU"/>
        </w:rPr>
      </w:pPr>
      <w:r w:rsidRPr="006D62B6">
        <w:rPr>
          <w:rFonts w:ascii="Consolas" w:hAnsi="Consolas" w:cs="Times New Roman"/>
          <w:bCs/>
          <w:sz w:val="19"/>
          <w:szCs w:val="19"/>
          <w:lang w:val="ru-RU"/>
        </w:rPr>
        <w:tab/>
      </w:r>
      <w:r w:rsidRPr="006D62B6">
        <w:rPr>
          <w:rFonts w:ascii="Consolas" w:hAnsi="Consolas" w:cs="Times New Roman"/>
          <w:bCs/>
          <w:sz w:val="19"/>
          <w:szCs w:val="19"/>
          <w:lang w:val="ru-RU"/>
        </w:rPr>
        <w:tab/>
      </w:r>
      <w:r w:rsidRPr="006D62B6">
        <w:rPr>
          <w:rFonts w:ascii="Consolas" w:hAnsi="Consolas" w:cs="Times New Roman"/>
          <w:bCs/>
          <w:sz w:val="19"/>
          <w:szCs w:val="19"/>
          <w:lang w:val="ru-RU"/>
        </w:rPr>
        <w:tab/>
        <w:t xml:space="preserve">// якщо поточний символ цифра, то переходимо до стану </w:t>
      </w:r>
      <w:r w:rsidRPr="00135249">
        <w:rPr>
          <w:rFonts w:ascii="Consolas" w:hAnsi="Consolas" w:cs="Times New Roman"/>
          <w:bCs/>
          <w:sz w:val="19"/>
          <w:szCs w:val="19"/>
          <w:lang w:val="en-US"/>
        </w:rPr>
        <w:t>Digit</w:t>
      </w:r>
    </w:p>
    <w:p w14:paraId="6E96C894" w14:textId="77777777" w:rsidR="00135249" w:rsidRPr="006D62B6" w:rsidRDefault="00135249" w:rsidP="00135249">
      <w:pPr>
        <w:spacing w:after="0"/>
        <w:ind w:firstLine="360"/>
        <w:rPr>
          <w:rFonts w:ascii="Consolas" w:hAnsi="Consolas" w:cs="Times New Roman"/>
          <w:bCs/>
          <w:sz w:val="19"/>
          <w:szCs w:val="19"/>
          <w:lang w:val="ru-RU"/>
        </w:rPr>
      </w:pPr>
      <w:r w:rsidRPr="006D62B6">
        <w:rPr>
          <w:rFonts w:ascii="Consolas" w:hAnsi="Consolas" w:cs="Times New Roman"/>
          <w:bCs/>
          <w:sz w:val="19"/>
          <w:szCs w:val="19"/>
          <w:lang w:val="ru-RU"/>
        </w:rPr>
        <w:tab/>
      </w:r>
      <w:r w:rsidRPr="006D62B6">
        <w:rPr>
          <w:rFonts w:ascii="Consolas" w:hAnsi="Consolas" w:cs="Times New Roman"/>
          <w:bCs/>
          <w:sz w:val="19"/>
          <w:szCs w:val="19"/>
          <w:lang w:val="ru-RU"/>
        </w:rPr>
        <w:tab/>
      </w:r>
      <w:r w:rsidRPr="006D62B6">
        <w:rPr>
          <w:rFonts w:ascii="Consolas" w:hAnsi="Consolas" w:cs="Times New Roman"/>
          <w:bCs/>
          <w:sz w:val="19"/>
          <w:szCs w:val="19"/>
          <w:lang w:val="ru-RU"/>
        </w:rPr>
        <w:tab/>
        <w:t xml:space="preserve">// якщо поточний символ пробіл, символ табуляції або переходу на новий рядок, то переходимо до стану </w:t>
      </w:r>
      <w:r w:rsidRPr="00135249">
        <w:rPr>
          <w:rFonts w:ascii="Consolas" w:hAnsi="Consolas" w:cs="Times New Roman"/>
          <w:bCs/>
          <w:sz w:val="19"/>
          <w:szCs w:val="19"/>
          <w:lang w:val="en-US"/>
        </w:rPr>
        <w:t>Separators</w:t>
      </w:r>
    </w:p>
    <w:p w14:paraId="2999C3C3" w14:textId="77777777" w:rsidR="00135249" w:rsidRPr="006D62B6" w:rsidRDefault="00135249" w:rsidP="00135249">
      <w:pPr>
        <w:spacing w:after="0"/>
        <w:ind w:firstLine="360"/>
        <w:rPr>
          <w:rFonts w:ascii="Consolas" w:hAnsi="Consolas" w:cs="Times New Roman"/>
          <w:bCs/>
          <w:sz w:val="19"/>
          <w:szCs w:val="19"/>
          <w:lang w:val="ru-RU"/>
        </w:rPr>
      </w:pPr>
      <w:r w:rsidRPr="006D62B6">
        <w:rPr>
          <w:rFonts w:ascii="Consolas" w:hAnsi="Consolas" w:cs="Times New Roman"/>
          <w:bCs/>
          <w:sz w:val="19"/>
          <w:szCs w:val="19"/>
          <w:lang w:val="ru-RU"/>
        </w:rPr>
        <w:tab/>
      </w:r>
      <w:r w:rsidRPr="006D62B6">
        <w:rPr>
          <w:rFonts w:ascii="Consolas" w:hAnsi="Consolas" w:cs="Times New Roman"/>
          <w:bCs/>
          <w:sz w:val="19"/>
          <w:szCs w:val="19"/>
          <w:lang w:val="ru-RU"/>
        </w:rPr>
        <w:tab/>
      </w:r>
      <w:r w:rsidRPr="006D62B6">
        <w:rPr>
          <w:rFonts w:ascii="Consolas" w:hAnsi="Consolas" w:cs="Times New Roman"/>
          <w:bCs/>
          <w:sz w:val="19"/>
          <w:szCs w:val="19"/>
          <w:lang w:val="ru-RU"/>
        </w:rPr>
        <w:tab/>
        <w:t xml:space="preserve">// якщо поточний символ </w:t>
      </w:r>
      <w:r w:rsidRPr="00135249">
        <w:rPr>
          <w:rFonts w:ascii="Consolas" w:hAnsi="Consolas" w:cs="Times New Roman"/>
          <w:bCs/>
          <w:sz w:val="19"/>
          <w:szCs w:val="19"/>
          <w:lang w:val="en-US"/>
        </w:rPr>
        <w:t>EOF</w:t>
      </w:r>
      <w:r w:rsidRPr="006D62B6">
        <w:rPr>
          <w:rFonts w:ascii="Consolas" w:hAnsi="Consolas" w:cs="Times New Roman"/>
          <w:bCs/>
          <w:sz w:val="19"/>
          <w:szCs w:val="19"/>
          <w:lang w:val="ru-RU"/>
        </w:rPr>
        <w:t xml:space="preserve"> (ознака кінця файлу), то переходимо до стану </w:t>
      </w:r>
      <w:r w:rsidRPr="00135249">
        <w:rPr>
          <w:rFonts w:ascii="Consolas" w:hAnsi="Consolas" w:cs="Times New Roman"/>
          <w:bCs/>
          <w:sz w:val="19"/>
          <w:szCs w:val="19"/>
          <w:lang w:val="en-US"/>
        </w:rPr>
        <w:t>EndOfFile</w:t>
      </w:r>
    </w:p>
    <w:p w14:paraId="0AF7DC32" w14:textId="77777777" w:rsidR="00135249" w:rsidRPr="006D62B6" w:rsidRDefault="00135249" w:rsidP="00135249">
      <w:pPr>
        <w:spacing w:after="0"/>
        <w:ind w:firstLine="360"/>
        <w:rPr>
          <w:rFonts w:ascii="Consolas" w:hAnsi="Consolas" w:cs="Times New Roman"/>
          <w:bCs/>
          <w:sz w:val="19"/>
          <w:szCs w:val="19"/>
          <w:lang w:val="ru-RU"/>
        </w:rPr>
      </w:pPr>
      <w:r w:rsidRPr="006D62B6">
        <w:rPr>
          <w:rFonts w:ascii="Consolas" w:hAnsi="Consolas" w:cs="Times New Roman"/>
          <w:bCs/>
          <w:sz w:val="19"/>
          <w:szCs w:val="19"/>
          <w:lang w:val="ru-RU"/>
        </w:rPr>
        <w:tab/>
      </w:r>
      <w:r w:rsidRPr="006D62B6">
        <w:rPr>
          <w:rFonts w:ascii="Consolas" w:hAnsi="Consolas" w:cs="Times New Roman"/>
          <w:bCs/>
          <w:sz w:val="19"/>
          <w:szCs w:val="19"/>
          <w:lang w:val="ru-RU"/>
        </w:rPr>
        <w:tab/>
      </w:r>
      <w:r w:rsidRPr="006D62B6">
        <w:rPr>
          <w:rFonts w:ascii="Consolas" w:hAnsi="Consolas" w:cs="Times New Roman"/>
          <w:bCs/>
          <w:sz w:val="19"/>
          <w:szCs w:val="19"/>
          <w:lang w:val="ru-RU"/>
        </w:rPr>
        <w:tab/>
        <w:t xml:space="preserve">// якщо поточний символ відмінний від попередніх, то переходимо до стану </w:t>
      </w:r>
      <w:r w:rsidRPr="00135249">
        <w:rPr>
          <w:rFonts w:ascii="Consolas" w:hAnsi="Consolas" w:cs="Times New Roman"/>
          <w:bCs/>
          <w:sz w:val="19"/>
          <w:szCs w:val="19"/>
          <w:lang w:val="en-US"/>
        </w:rPr>
        <w:t>Another</w:t>
      </w:r>
    </w:p>
    <w:p w14:paraId="61C72129" w14:textId="77777777" w:rsidR="00135249" w:rsidRPr="00135249" w:rsidRDefault="00135249" w:rsidP="00135249">
      <w:pPr>
        <w:spacing w:after="0"/>
        <w:ind w:firstLine="360"/>
        <w:rPr>
          <w:rFonts w:ascii="Consolas" w:hAnsi="Consolas" w:cs="Times New Roman"/>
          <w:bCs/>
          <w:sz w:val="19"/>
          <w:szCs w:val="19"/>
          <w:lang w:val="en-US"/>
        </w:rPr>
      </w:pPr>
      <w:r w:rsidRPr="006D62B6">
        <w:rPr>
          <w:rFonts w:ascii="Consolas" w:hAnsi="Consolas" w:cs="Times New Roman"/>
          <w:bCs/>
          <w:sz w:val="19"/>
          <w:szCs w:val="19"/>
          <w:lang w:val="ru-RU"/>
        </w:rPr>
        <w:lastRenderedPageBreak/>
        <w:tab/>
      </w:r>
      <w:r w:rsidRPr="006D62B6">
        <w:rPr>
          <w:rFonts w:ascii="Consolas" w:hAnsi="Consolas" w:cs="Times New Roman"/>
          <w:bCs/>
          <w:sz w:val="19"/>
          <w:szCs w:val="19"/>
          <w:lang w:val="ru-RU"/>
        </w:rPr>
        <w:tab/>
      </w:r>
      <w:r w:rsidRPr="00135249">
        <w:rPr>
          <w:rFonts w:ascii="Consolas" w:hAnsi="Consolas" w:cs="Times New Roman"/>
          <w:bCs/>
          <w:sz w:val="19"/>
          <w:szCs w:val="19"/>
          <w:lang w:val="en-US"/>
        </w:rPr>
        <w:t>case Start:</w:t>
      </w:r>
    </w:p>
    <w:p w14:paraId="2F50082C"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t>{</w:t>
      </w:r>
    </w:p>
    <w:p w14:paraId="2C565781"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if (ch == EOF)</w:t>
      </w:r>
    </w:p>
    <w:p w14:paraId="0767A956"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state = EndOfFile;</w:t>
      </w:r>
    </w:p>
    <w:p w14:paraId="2ED807EF"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else</w:t>
      </w:r>
    </w:p>
    <w:p w14:paraId="30B51E70"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if ((ch &lt;= 'z' &amp;&amp; ch &gt;= 'a') || (ch &lt;= 'Z' &amp;&amp; ch &gt;= 'A') || ch == '_')</w:t>
      </w:r>
    </w:p>
    <w:p w14:paraId="2F5D7486"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state = Letter;</w:t>
      </w:r>
    </w:p>
    <w:p w14:paraId="2F4BF73F"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else</w:t>
      </w:r>
    </w:p>
    <w:p w14:paraId="1058F911"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if (ch &lt;= '9' &amp;&amp; ch &gt;= '0')</w:t>
      </w:r>
    </w:p>
    <w:p w14:paraId="4057B819"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state = Digit;</w:t>
      </w:r>
    </w:p>
    <w:p w14:paraId="003E7665"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else</w:t>
      </w:r>
    </w:p>
    <w:p w14:paraId="7750B5F6"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if (ch == ' ' || ch == '\t' || ch == '\n')</w:t>
      </w:r>
    </w:p>
    <w:p w14:paraId="6E61A430"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state = Separators;</w:t>
      </w:r>
    </w:p>
    <w:p w14:paraId="32E4BD66"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else</w:t>
      </w:r>
    </w:p>
    <w:p w14:paraId="0C42C48E"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if (ch == '/')</w:t>
      </w:r>
    </w:p>
    <w:p w14:paraId="787B2E89"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state = SComment;</w:t>
      </w:r>
    </w:p>
    <w:p w14:paraId="28B52B64"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else</w:t>
      </w:r>
    </w:p>
    <w:p w14:paraId="494E6B47"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state = Another;</w:t>
      </w:r>
    </w:p>
    <w:p w14:paraId="6076555D"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break;</w:t>
      </w:r>
    </w:p>
    <w:p w14:paraId="36B5B112"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t>}</w:t>
      </w:r>
    </w:p>
    <w:p w14:paraId="7356C2AC" w14:textId="77777777" w:rsidR="00135249" w:rsidRPr="00135249" w:rsidRDefault="00135249" w:rsidP="00135249">
      <w:pPr>
        <w:spacing w:after="0"/>
        <w:ind w:firstLine="360"/>
        <w:rPr>
          <w:rFonts w:ascii="Consolas" w:hAnsi="Consolas" w:cs="Times New Roman"/>
          <w:bCs/>
          <w:sz w:val="19"/>
          <w:szCs w:val="19"/>
          <w:lang w:val="en-US"/>
        </w:rPr>
      </w:pPr>
    </w:p>
    <w:p w14:paraId="62773718"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t>// стан Finish - кінець виділення чергової лексеми і запис лексеми у таблицю лексем</w:t>
      </w:r>
    </w:p>
    <w:p w14:paraId="1289823E"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t>case Finish:</w:t>
      </w:r>
    </w:p>
    <w:p w14:paraId="405634ED"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t>{</w:t>
      </w:r>
    </w:p>
    <w:p w14:paraId="46394EF9"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if (NumberOfTokens &lt; MAX_TOKENS)</w:t>
      </w:r>
    </w:p>
    <w:p w14:paraId="1F978F5C"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w:t>
      </w:r>
    </w:p>
    <w:p w14:paraId="14637B4A"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TokenTable[NumberOfTokens++] = TempToken;</w:t>
      </w:r>
    </w:p>
    <w:p w14:paraId="477D8892"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if (ch != EOF)</w:t>
      </w:r>
    </w:p>
    <w:p w14:paraId="35ED15D7"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state = Start;</w:t>
      </w:r>
    </w:p>
    <w:p w14:paraId="636BB9E9"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else</w:t>
      </w:r>
    </w:p>
    <w:p w14:paraId="36C8138F"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state = EndOfFile;</w:t>
      </w:r>
    </w:p>
    <w:p w14:paraId="34A32EB7"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w:t>
      </w:r>
    </w:p>
    <w:p w14:paraId="7343ED2E"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else</w:t>
      </w:r>
    </w:p>
    <w:p w14:paraId="0FEF0197"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w:t>
      </w:r>
    </w:p>
    <w:p w14:paraId="5F1CA557"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printf("\n\t\t\ttoo many tokens !!!\n");</w:t>
      </w:r>
    </w:p>
    <w:p w14:paraId="68FFF03E"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return NumberOfTokens - 1;</w:t>
      </w:r>
    </w:p>
    <w:p w14:paraId="3DB05B1B"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w:t>
      </w:r>
    </w:p>
    <w:p w14:paraId="31A3F9D2"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break;</w:t>
      </w:r>
    </w:p>
    <w:p w14:paraId="7AB3AD0D"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t>}</w:t>
      </w:r>
    </w:p>
    <w:p w14:paraId="5A02BBAA" w14:textId="77777777" w:rsidR="00135249" w:rsidRPr="00135249" w:rsidRDefault="00135249" w:rsidP="00135249">
      <w:pPr>
        <w:spacing w:after="0"/>
        <w:ind w:firstLine="360"/>
        <w:rPr>
          <w:rFonts w:ascii="Consolas" w:hAnsi="Consolas" w:cs="Times New Roman"/>
          <w:bCs/>
          <w:sz w:val="19"/>
          <w:szCs w:val="19"/>
          <w:lang w:val="en-US"/>
        </w:rPr>
      </w:pPr>
    </w:p>
    <w:p w14:paraId="35E650FC"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t>// стан EndOfFile - кінець файлу, можна завершувати пошук лексем</w:t>
      </w:r>
    </w:p>
    <w:p w14:paraId="5FBDA06C"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t>case EndOfFile:</w:t>
      </w:r>
    </w:p>
    <w:p w14:paraId="08C03704"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t>{</w:t>
      </w:r>
    </w:p>
    <w:p w14:paraId="510B3785"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return NumberOfTokens;</w:t>
      </w:r>
    </w:p>
    <w:p w14:paraId="365DC375"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t>}</w:t>
      </w:r>
    </w:p>
    <w:p w14:paraId="462026B0" w14:textId="77777777" w:rsidR="00135249" w:rsidRPr="00135249" w:rsidRDefault="00135249" w:rsidP="00135249">
      <w:pPr>
        <w:spacing w:after="0"/>
        <w:ind w:firstLine="360"/>
        <w:rPr>
          <w:rFonts w:ascii="Consolas" w:hAnsi="Consolas" w:cs="Times New Roman"/>
          <w:bCs/>
          <w:sz w:val="19"/>
          <w:szCs w:val="19"/>
          <w:lang w:val="en-US"/>
        </w:rPr>
      </w:pPr>
    </w:p>
    <w:p w14:paraId="5A78F6D7"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t>// стан Letter - поточний символ - маленька літера, поточна лексема - ключове слово або ідентифікатор</w:t>
      </w:r>
    </w:p>
    <w:p w14:paraId="6DA28C31"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t>case Letter:</w:t>
      </w:r>
    </w:p>
    <w:p w14:paraId="0FE917D5"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t>{</w:t>
      </w:r>
    </w:p>
    <w:p w14:paraId="7C440CBC"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buf[0] = ch;</w:t>
      </w:r>
    </w:p>
    <w:p w14:paraId="59A977A4"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int j = 1;</w:t>
      </w:r>
    </w:p>
    <w:p w14:paraId="555FA56B" w14:textId="77777777" w:rsidR="00135249" w:rsidRPr="00135249" w:rsidRDefault="00135249" w:rsidP="00135249">
      <w:pPr>
        <w:spacing w:after="0"/>
        <w:ind w:firstLine="360"/>
        <w:rPr>
          <w:rFonts w:ascii="Consolas" w:hAnsi="Consolas" w:cs="Times New Roman"/>
          <w:bCs/>
          <w:sz w:val="19"/>
          <w:szCs w:val="19"/>
          <w:lang w:val="en-US"/>
        </w:rPr>
      </w:pPr>
    </w:p>
    <w:p w14:paraId="5159E7B7"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ch = getc(F);</w:t>
      </w:r>
    </w:p>
    <w:p w14:paraId="011B3C43" w14:textId="77777777" w:rsidR="00135249" w:rsidRPr="00135249" w:rsidRDefault="00135249" w:rsidP="00135249">
      <w:pPr>
        <w:spacing w:after="0"/>
        <w:ind w:firstLine="360"/>
        <w:rPr>
          <w:rFonts w:ascii="Consolas" w:hAnsi="Consolas" w:cs="Times New Roman"/>
          <w:bCs/>
          <w:sz w:val="19"/>
          <w:szCs w:val="19"/>
          <w:lang w:val="en-US"/>
        </w:rPr>
      </w:pPr>
    </w:p>
    <w:p w14:paraId="0CE39595"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while (((ch &gt;= 'a' &amp;&amp; ch &lt;= 'z') || (ch &gt;= 'A' &amp;&amp; ch &lt;= 'Z') ||</w:t>
      </w:r>
    </w:p>
    <w:p w14:paraId="11EE344C"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ch &gt;= '0' &amp;&amp; ch &lt;= '9') || ch == '_' || ch == ':' || ch == '-') &amp;&amp; j &lt; 15)</w:t>
      </w:r>
    </w:p>
    <w:p w14:paraId="7A590B4E"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w:t>
      </w:r>
    </w:p>
    <w:p w14:paraId="4513A0AA"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buf[j++] = ch;</w:t>
      </w:r>
    </w:p>
    <w:p w14:paraId="1D077C97"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ch = getc(F);</w:t>
      </w:r>
    </w:p>
    <w:p w14:paraId="434376BC"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lastRenderedPageBreak/>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w:t>
      </w:r>
    </w:p>
    <w:p w14:paraId="0E2EE7E3"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 xml:space="preserve">buf[j] = '\0'; </w:t>
      </w:r>
    </w:p>
    <w:p w14:paraId="38829DEC" w14:textId="77777777" w:rsidR="00135249" w:rsidRPr="00135249" w:rsidRDefault="00135249" w:rsidP="00135249">
      <w:pPr>
        <w:spacing w:after="0"/>
        <w:ind w:firstLine="360"/>
        <w:rPr>
          <w:rFonts w:ascii="Consolas" w:hAnsi="Consolas" w:cs="Times New Roman"/>
          <w:bCs/>
          <w:sz w:val="19"/>
          <w:szCs w:val="19"/>
          <w:lang w:val="en-US"/>
        </w:rPr>
      </w:pPr>
    </w:p>
    <w:p w14:paraId="05F131E4"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TypeOfTokens temp_type = Unknown;</w:t>
      </w:r>
    </w:p>
    <w:p w14:paraId="1113B26D" w14:textId="77777777" w:rsidR="00135249" w:rsidRPr="00135249" w:rsidRDefault="00135249" w:rsidP="00135249">
      <w:pPr>
        <w:spacing w:after="0"/>
        <w:ind w:firstLine="360"/>
        <w:rPr>
          <w:rFonts w:ascii="Consolas" w:hAnsi="Consolas" w:cs="Times New Roman"/>
          <w:bCs/>
          <w:sz w:val="19"/>
          <w:szCs w:val="19"/>
          <w:lang w:val="en-US"/>
        </w:rPr>
      </w:pPr>
    </w:p>
    <w:p w14:paraId="3BB0B4B9"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if (!strcmp(buf, "End"))</w:t>
      </w:r>
    </w:p>
    <w:p w14:paraId="0511EEBC"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w:t>
      </w:r>
    </w:p>
    <w:p w14:paraId="1C004764"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char next_buf[16];</w:t>
      </w:r>
    </w:p>
    <w:p w14:paraId="51BF776E"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int next_j = 0;</w:t>
      </w:r>
    </w:p>
    <w:p w14:paraId="3955A854" w14:textId="77777777" w:rsidR="00135249" w:rsidRPr="00135249" w:rsidRDefault="00135249" w:rsidP="00135249">
      <w:pPr>
        <w:spacing w:after="0"/>
        <w:ind w:firstLine="360"/>
        <w:rPr>
          <w:rFonts w:ascii="Consolas" w:hAnsi="Consolas" w:cs="Times New Roman"/>
          <w:bCs/>
          <w:sz w:val="19"/>
          <w:szCs w:val="19"/>
          <w:lang w:val="en-US"/>
        </w:rPr>
      </w:pPr>
    </w:p>
    <w:p w14:paraId="2627718A"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while (ch == ' ' || ch == '\t')</w:t>
      </w:r>
    </w:p>
    <w:p w14:paraId="523B7880"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w:t>
      </w:r>
    </w:p>
    <w:p w14:paraId="4E8A9746"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ch = getc(F);</w:t>
      </w:r>
    </w:p>
    <w:p w14:paraId="35DA2AED"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w:t>
      </w:r>
    </w:p>
    <w:p w14:paraId="0DAD9F6A" w14:textId="77777777" w:rsidR="00135249" w:rsidRPr="00135249" w:rsidRDefault="00135249" w:rsidP="00135249">
      <w:pPr>
        <w:spacing w:after="0"/>
        <w:ind w:firstLine="360"/>
        <w:rPr>
          <w:rFonts w:ascii="Consolas" w:hAnsi="Consolas" w:cs="Times New Roman"/>
          <w:bCs/>
          <w:sz w:val="19"/>
          <w:szCs w:val="19"/>
          <w:lang w:val="en-US"/>
        </w:rPr>
      </w:pPr>
    </w:p>
    <w:p w14:paraId="58C96CC3"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while (((ch &gt;= 'a' &amp;&amp; ch &lt;= 'z') || (ch &gt;= 'A' &amp;&amp; ch &lt;= 'Z')) &amp;&amp; next_j &lt; 15)</w:t>
      </w:r>
    </w:p>
    <w:p w14:paraId="425E6B14"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w:t>
      </w:r>
    </w:p>
    <w:p w14:paraId="3B3EA9DE"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next_buf[next_j++] = ch;</w:t>
      </w:r>
    </w:p>
    <w:p w14:paraId="6E078E0D"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ch = getc(F);</w:t>
      </w:r>
    </w:p>
    <w:p w14:paraId="32E171D9"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w:t>
      </w:r>
    </w:p>
    <w:p w14:paraId="0DD965AE"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next_buf[next_j] = '\0';</w:t>
      </w:r>
    </w:p>
    <w:p w14:paraId="681E8180" w14:textId="77777777" w:rsidR="00135249" w:rsidRPr="00135249" w:rsidRDefault="00135249" w:rsidP="00135249">
      <w:pPr>
        <w:spacing w:after="0"/>
        <w:ind w:firstLine="360"/>
        <w:rPr>
          <w:rFonts w:ascii="Consolas" w:hAnsi="Consolas" w:cs="Times New Roman"/>
          <w:bCs/>
          <w:sz w:val="19"/>
          <w:szCs w:val="19"/>
          <w:lang w:val="en-US"/>
        </w:rPr>
      </w:pPr>
    </w:p>
    <w:p w14:paraId="755AFBAA"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if (!strcmp(next_buf, "While"))</w:t>
      </w:r>
    </w:p>
    <w:p w14:paraId="3E75A5BD"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w:t>
      </w:r>
    </w:p>
    <w:p w14:paraId="42641C9A"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temp_type = End;</w:t>
      </w:r>
    </w:p>
    <w:p w14:paraId="15AA0ABA"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strcpy_s(TempToken.name, buf);</w:t>
      </w:r>
    </w:p>
    <w:p w14:paraId="376A3FB0"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TempToken.type = temp_type;</w:t>
      </w:r>
    </w:p>
    <w:p w14:paraId="021A0CAC"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TempToken.value = 0;</w:t>
      </w:r>
    </w:p>
    <w:p w14:paraId="3C64CBC5"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TempToken.line = line;</w:t>
      </w:r>
    </w:p>
    <w:p w14:paraId="01EA21A2"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TokenTable[NumberOfTokens++] = TempToken;</w:t>
      </w:r>
    </w:p>
    <w:p w14:paraId="0E18FEE6" w14:textId="77777777" w:rsidR="00135249" w:rsidRPr="00135249" w:rsidRDefault="00135249" w:rsidP="00135249">
      <w:pPr>
        <w:spacing w:after="0"/>
        <w:ind w:firstLine="360"/>
        <w:rPr>
          <w:rFonts w:ascii="Consolas" w:hAnsi="Consolas" w:cs="Times New Roman"/>
          <w:bCs/>
          <w:sz w:val="19"/>
          <w:szCs w:val="19"/>
          <w:lang w:val="en-US"/>
        </w:rPr>
      </w:pPr>
    </w:p>
    <w:p w14:paraId="6FF77620"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temp_type = While;</w:t>
      </w:r>
    </w:p>
    <w:p w14:paraId="037B9FCA"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strcpy_s(TempToken.name, next_buf);</w:t>
      </w:r>
    </w:p>
    <w:p w14:paraId="38ADCD18"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TempToken.type = temp_type;</w:t>
      </w:r>
    </w:p>
    <w:p w14:paraId="7EA1DAD8"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TempToken.value = 0;</w:t>
      </w:r>
    </w:p>
    <w:p w14:paraId="22559B76"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TempToken.line = line;</w:t>
      </w:r>
    </w:p>
    <w:p w14:paraId="4939D59C"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TokenTable[NumberOfTokens++] = TempToken;</w:t>
      </w:r>
    </w:p>
    <w:p w14:paraId="4AC4900C" w14:textId="77777777" w:rsidR="00135249" w:rsidRPr="00135249" w:rsidRDefault="00135249" w:rsidP="00135249">
      <w:pPr>
        <w:spacing w:after="0"/>
        <w:ind w:firstLine="360"/>
        <w:rPr>
          <w:rFonts w:ascii="Consolas" w:hAnsi="Consolas" w:cs="Times New Roman"/>
          <w:bCs/>
          <w:sz w:val="19"/>
          <w:szCs w:val="19"/>
          <w:lang w:val="en-US"/>
        </w:rPr>
      </w:pPr>
    </w:p>
    <w:p w14:paraId="71D6F60C"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state = Start;</w:t>
      </w:r>
    </w:p>
    <w:p w14:paraId="5EAA1475"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break;</w:t>
      </w:r>
    </w:p>
    <w:p w14:paraId="3DDFAE23"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w:t>
      </w:r>
    </w:p>
    <w:p w14:paraId="49284231"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w:t>
      </w:r>
    </w:p>
    <w:p w14:paraId="28802499" w14:textId="77777777" w:rsidR="00135249" w:rsidRPr="00135249" w:rsidRDefault="00135249" w:rsidP="00135249">
      <w:pPr>
        <w:spacing w:after="0"/>
        <w:ind w:firstLine="360"/>
        <w:rPr>
          <w:rFonts w:ascii="Consolas" w:hAnsi="Consolas" w:cs="Times New Roman"/>
          <w:bCs/>
          <w:sz w:val="19"/>
          <w:szCs w:val="19"/>
          <w:lang w:val="en-US"/>
        </w:rPr>
      </w:pPr>
    </w:p>
    <w:p w14:paraId="5708D068"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else if (!strcmp(buf, "Program"))</w:t>
      </w:r>
    </w:p>
    <w:p w14:paraId="083002EC"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w:t>
      </w:r>
    </w:p>
    <w:p w14:paraId="34ECC2BF"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char next_buf[32];</w:t>
      </w:r>
    </w:p>
    <w:p w14:paraId="79F7D6E6"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int next_j = 0;</w:t>
      </w:r>
    </w:p>
    <w:p w14:paraId="33FC3AA1" w14:textId="77777777" w:rsidR="00135249" w:rsidRPr="00135249" w:rsidRDefault="00135249" w:rsidP="00135249">
      <w:pPr>
        <w:spacing w:after="0"/>
        <w:ind w:firstLine="360"/>
        <w:rPr>
          <w:rFonts w:ascii="Consolas" w:hAnsi="Consolas" w:cs="Times New Roman"/>
          <w:bCs/>
          <w:sz w:val="19"/>
          <w:szCs w:val="19"/>
          <w:lang w:val="en-US"/>
        </w:rPr>
      </w:pPr>
    </w:p>
    <w:p w14:paraId="6E61FCBD"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while (ch == ' ' || ch == '\t')</w:t>
      </w:r>
    </w:p>
    <w:p w14:paraId="4029DF16"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w:t>
      </w:r>
    </w:p>
    <w:p w14:paraId="216035B9"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ch = getc(F);</w:t>
      </w:r>
    </w:p>
    <w:p w14:paraId="02F9AED0"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w:t>
      </w:r>
    </w:p>
    <w:p w14:paraId="3FB4024E" w14:textId="77777777" w:rsidR="00135249" w:rsidRPr="00135249" w:rsidRDefault="00135249" w:rsidP="00135249">
      <w:pPr>
        <w:spacing w:after="0"/>
        <w:ind w:firstLine="360"/>
        <w:rPr>
          <w:rFonts w:ascii="Consolas" w:hAnsi="Consolas" w:cs="Times New Roman"/>
          <w:bCs/>
          <w:sz w:val="19"/>
          <w:szCs w:val="19"/>
          <w:lang w:val="en-US"/>
        </w:rPr>
      </w:pPr>
    </w:p>
    <w:p w14:paraId="77C952A3"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while (((ch &gt;= 'a' &amp;&amp; ch &lt;= 'z') || (ch &gt;= 'A' &amp;&amp; ch &lt;= 'Z') || (ch &gt;= '0' &amp;&amp; ch &lt;= '9' || ch == ';')) &amp;&amp; next_j &lt; 31)</w:t>
      </w:r>
    </w:p>
    <w:p w14:paraId="01742211"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w:t>
      </w:r>
    </w:p>
    <w:p w14:paraId="5F4B9A8D"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next_buf[next_j++] = ch;</w:t>
      </w:r>
    </w:p>
    <w:p w14:paraId="7274EBC9"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ch = getc(F);</w:t>
      </w:r>
    </w:p>
    <w:p w14:paraId="0A867E27"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w:t>
      </w:r>
    </w:p>
    <w:p w14:paraId="64A242A8"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next_buf[next_j] = '\0';</w:t>
      </w:r>
    </w:p>
    <w:p w14:paraId="3FE4127B" w14:textId="77777777" w:rsidR="00135249" w:rsidRPr="00135249" w:rsidRDefault="00135249" w:rsidP="00135249">
      <w:pPr>
        <w:spacing w:after="0"/>
        <w:ind w:firstLine="360"/>
        <w:rPr>
          <w:rFonts w:ascii="Consolas" w:hAnsi="Consolas" w:cs="Times New Roman"/>
          <w:bCs/>
          <w:sz w:val="19"/>
          <w:szCs w:val="19"/>
          <w:lang w:val="en-US"/>
        </w:rPr>
      </w:pPr>
    </w:p>
    <w:p w14:paraId="2BA5BE4B"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if (next_buf[strlen(next_buf) - 1] == ';')</w:t>
      </w:r>
    </w:p>
    <w:p w14:paraId="10821346"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lastRenderedPageBreak/>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w:t>
      </w:r>
    </w:p>
    <w:p w14:paraId="692A179B"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temp_type = Mainprogram;</w:t>
      </w:r>
    </w:p>
    <w:p w14:paraId="0ED87179"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strcpy_s(TempToken.name, buf);</w:t>
      </w:r>
    </w:p>
    <w:p w14:paraId="2085F278"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TempToken.type = temp_type;</w:t>
      </w:r>
    </w:p>
    <w:p w14:paraId="4DB3B252"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TempToken.value = 0;</w:t>
      </w:r>
    </w:p>
    <w:p w14:paraId="01CCCDA2"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TempToken.line = line;</w:t>
      </w:r>
    </w:p>
    <w:p w14:paraId="28F96B29"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TokenTable[NumberOfTokens++] = TempToken;</w:t>
      </w:r>
    </w:p>
    <w:p w14:paraId="0390DD4A" w14:textId="77777777" w:rsidR="00135249" w:rsidRPr="00135249" w:rsidRDefault="00135249" w:rsidP="00135249">
      <w:pPr>
        <w:spacing w:after="0"/>
        <w:ind w:firstLine="360"/>
        <w:rPr>
          <w:rFonts w:ascii="Consolas" w:hAnsi="Consolas" w:cs="Times New Roman"/>
          <w:bCs/>
          <w:sz w:val="19"/>
          <w:szCs w:val="19"/>
          <w:lang w:val="en-US"/>
        </w:rPr>
      </w:pPr>
    </w:p>
    <w:p w14:paraId="67861EBF"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next_buf[strlen(next_buf) - 1] = '\0';</w:t>
      </w:r>
    </w:p>
    <w:p w14:paraId="1F566E70"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temp_type = ProgramName;</w:t>
      </w:r>
    </w:p>
    <w:p w14:paraId="51D78B7D"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strcpy_s(TempToken.name, next_buf);</w:t>
      </w:r>
    </w:p>
    <w:p w14:paraId="550F1B37"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TempToken.type = temp_type;</w:t>
      </w:r>
    </w:p>
    <w:p w14:paraId="3F9400E5"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TempToken.value = 0;</w:t>
      </w:r>
    </w:p>
    <w:p w14:paraId="2BF32AF5"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TempToken.line = line;</w:t>
      </w:r>
    </w:p>
    <w:p w14:paraId="2AC3C3B6"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TokenTable[NumberOfTokens++] = TempToken;</w:t>
      </w:r>
    </w:p>
    <w:p w14:paraId="3337D444" w14:textId="77777777" w:rsidR="00135249" w:rsidRPr="00135249" w:rsidRDefault="00135249" w:rsidP="00135249">
      <w:pPr>
        <w:spacing w:after="0"/>
        <w:ind w:firstLine="360"/>
        <w:rPr>
          <w:rFonts w:ascii="Consolas" w:hAnsi="Consolas" w:cs="Times New Roman"/>
          <w:bCs/>
          <w:sz w:val="19"/>
          <w:szCs w:val="19"/>
          <w:lang w:val="en-US"/>
        </w:rPr>
      </w:pPr>
    </w:p>
    <w:p w14:paraId="7FD7028D"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state = Start;</w:t>
      </w:r>
    </w:p>
    <w:p w14:paraId="7689D0DB"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break;</w:t>
      </w:r>
    </w:p>
    <w:p w14:paraId="201E68A8"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w:t>
      </w:r>
    </w:p>
    <w:p w14:paraId="49A1BBB0"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w:t>
      </w:r>
    </w:p>
    <w:p w14:paraId="5CAA33CA" w14:textId="77777777" w:rsidR="00135249" w:rsidRPr="00135249" w:rsidRDefault="00135249" w:rsidP="00135249">
      <w:pPr>
        <w:spacing w:after="0"/>
        <w:ind w:firstLine="360"/>
        <w:rPr>
          <w:rFonts w:ascii="Consolas" w:hAnsi="Consolas" w:cs="Times New Roman"/>
          <w:bCs/>
          <w:sz w:val="19"/>
          <w:szCs w:val="19"/>
          <w:lang w:val="en-US"/>
        </w:rPr>
      </w:pPr>
    </w:p>
    <w:p w14:paraId="0891B8F5"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else if (!strcmp(buf, "Start"))</w:t>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temp_type = StartProgram;</w:t>
      </w:r>
    </w:p>
    <w:p w14:paraId="59714A0C"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else if (!strcmp(buf, "Variable"))</w:t>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temp_type = Variable;</w:t>
      </w:r>
    </w:p>
    <w:p w14:paraId="6A328D4B"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else if (!strcmp(buf, "Integer_2"))</w:t>
      </w:r>
      <w:r w:rsidRPr="00135249">
        <w:rPr>
          <w:rFonts w:ascii="Consolas" w:hAnsi="Consolas" w:cs="Times New Roman"/>
          <w:bCs/>
          <w:sz w:val="19"/>
          <w:szCs w:val="19"/>
          <w:lang w:val="en-US"/>
        </w:rPr>
        <w:tab/>
        <w:t>temp_type = Type;</w:t>
      </w:r>
    </w:p>
    <w:p w14:paraId="30635568"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else if (!strcmp(buf, "Stop"))</w:t>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temp_type = EndProgram;</w:t>
      </w:r>
    </w:p>
    <w:p w14:paraId="6DD0447B"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else if (!strcmp(buf, "Read"))</w:t>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temp_type = Input;</w:t>
      </w:r>
    </w:p>
    <w:p w14:paraId="69E00A62"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else if (!strcmp(buf, "Write"))</w:t>
      </w:r>
      <w:r w:rsidRPr="00135249">
        <w:rPr>
          <w:rFonts w:ascii="Consolas" w:hAnsi="Consolas" w:cs="Times New Roman"/>
          <w:bCs/>
          <w:sz w:val="19"/>
          <w:szCs w:val="19"/>
          <w:lang w:val="en-US"/>
        </w:rPr>
        <w:tab/>
        <w:t>temp_type = Output;</w:t>
      </w:r>
    </w:p>
    <w:p w14:paraId="52FB3A6D" w14:textId="77777777" w:rsidR="00135249" w:rsidRPr="00135249" w:rsidRDefault="00135249" w:rsidP="00135249">
      <w:pPr>
        <w:spacing w:after="0"/>
        <w:ind w:firstLine="360"/>
        <w:rPr>
          <w:rFonts w:ascii="Consolas" w:hAnsi="Consolas" w:cs="Times New Roman"/>
          <w:bCs/>
          <w:sz w:val="19"/>
          <w:szCs w:val="19"/>
          <w:lang w:val="en-US"/>
        </w:rPr>
      </w:pPr>
    </w:p>
    <w:p w14:paraId="0AFD45DC"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else if (!strcmp(buf, "Div"))</w:t>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temp_type = Div;</w:t>
      </w:r>
    </w:p>
    <w:p w14:paraId="316DCFBB"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else if (!strcmp(buf, "Mod"))</w:t>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temp_type = Mod;</w:t>
      </w:r>
    </w:p>
    <w:p w14:paraId="5CC7055C" w14:textId="77777777" w:rsidR="00135249" w:rsidRPr="00135249" w:rsidRDefault="00135249" w:rsidP="00135249">
      <w:pPr>
        <w:spacing w:after="0"/>
        <w:ind w:firstLine="360"/>
        <w:rPr>
          <w:rFonts w:ascii="Consolas" w:hAnsi="Consolas" w:cs="Times New Roman"/>
          <w:bCs/>
          <w:sz w:val="19"/>
          <w:szCs w:val="19"/>
          <w:lang w:val="en-US"/>
        </w:rPr>
      </w:pPr>
    </w:p>
    <w:p w14:paraId="5A257EC0"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else if (!strcmp(buf, "If"))</w:t>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temp_type = If;</w:t>
      </w:r>
    </w:p>
    <w:p w14:paraId="6B7C6DE7"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else if (!strcmp(buf, "Else"))</w:t>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temp_type = Else;</w:t>
      </w:r>
    </w:p>
    <w:p w14:paraId="1F91352D"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else if (!strcmp(buf, "Goto"))</w:t>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temp_type = Goto;</w:t>
      </w:r>
    </w:p>
    <w:p w14:paraId="20B1B560"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else if (!strcmp(buf, "For"))</w:t>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temp_type = For;</w:t>
      </w:r>
    </w:p>
    <w:p w14:paraId="5C87D5ED"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else if (!strcmp(buf, "To"))</w:t>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temp_type = To;</w:t>
      </w:r>
    </w:p>
    <w:p w14:paraId="6226CBD3"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else if (!strcmp(buf, "Downto"))</w:t>
      </w:r>
      <w:r w:rsidRPr="00135249">
        <w:rPr>
          <w:rFonts w:ascii="Consolas" w:hAnsi="Consolas" w:cs="Times New Roman"/>
          <w:bCs/>
          <w:sz w:val="19"/>
          <w:szCs w:val="19"/>
          <w:lang w:val="en-US"/>
        </w:rPr>
        <w:tab/>
        <w:t>temp_type = DownTo;</w:t>
      </w:r>
    </w:p>
    <w:p w14:paraId="0566389F"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else if (!strcmp(buf, "Do"))</w:t>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temp_type = Do;</w:t>
      </w:r>
    </w:p>
    <w:p w14:paraId="3D96CC82"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else if (!strcmp(buf, "Exit"))      temp_type = Exit;</w:t>
      </w:r>
    </w:p>
    <w:p w14:paraId="5D305929"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else if (!strcmp(buf, "While"))     temp_type = While;</w:t>
      </w:r>
    </w:p>
    <w:p w14:paraId="22D9741B"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else if (!strcmp(buf, "Continue"))  temp_type = Continue;</w:t>
      </w:r>
    </w:p>
    <w:p w14:paraId="0B47ED1A"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else if (!strcmp(buf, "Repeat"))</w:t>
      </w:r>
      <w:r w:rsidRPr="00135249">
        <w:rPr>
          <w:rFonts w:ascii="Consolas" w:hAnsi="Consolas" w:cs="Times New Roman"/>
          <w:bCs/>
          <w:sz w:val="19"/>
          <w:szCs w:val="19"/>
          <w:lang w:val="en-US"/>
        </w:rPr>
        <w:tab/>
        <w:t>temp_type = Repeat;</w:t>
      </w:r>
    </w:p>
    <w:p w14:paraId="615FC83F"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else if (!strcmp(buf, "Until"))</w:t>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temp_type = Until;</w:t>
      </w:r>
    </w:p>
    <w:p w14:paraId="329215DE"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else if (temp_type == Unknown &amp;&amp; TokenTable[NumberOfTokens - 1].type == Goto)</w:t>
      </w:r>
    </w:p>
    <w:p w14:paraId="295DBE97"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w:t>
      </w:r>
    </w:p>
    <w:p w14:paraId="0C6571A3"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temp_type = Identifier;</w:t>
      </w:r>
    </w:p>
    <w:p w14:paraId="2AC53855"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w:t>
      </w:r>
    </w:p>
    <w:p w14:paraId="6B0EDE9B"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else if (buf[strlen(buf) - 1] == ':')</w:t>
      </w:r>
    </w:p>
    <w:p w14:paraId="347ED652"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w:t>
      </w:r>
    </w:p>
    <w:p w14:paraId="00F0E4EE"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 xml:space="preserve">buf[strlen(buf) - 1] = '\0'; </w:t>
      </w:r>
    </w:p>
    <w:p w14:paraId="348B2979"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temp_type = Label;</w:t>
      </w:r>
    </w:p>
    <w:p w14:paraId="59C2C479"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w:t>
      </w:r>
    </w:p>
    <w:p w14:paraId="1FF8402C"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else if ((buf[0] &gt;= 'a' &amp;&amp; buf[0] &lt;= 'z') &amp;&amp; (strlen(buf) == 6))</w:t>
      </w:r>
    </w:p>
    <w:p w14:paraId="11C28A7D"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w:t>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p>
    <w:p w14:paraId="6F47A138"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bool valid = true;</w:t>
      </w:r>
    </w:p>
    <w:p w14:paraId="2A00C9F2" w14:textId="77777777" w:rsidR="00135249" w:rsidRPr="00135249" w:rsidRDefault="00135249" w:rsidP="00135249">
      <w:pPr>
        <w:spacing w:after="0"/>
        <w:ind w:firstLine="360"/>
        <w:rPr>
          <w:rFonts w:ascii="Consolas" w:hAnsi="Consolas" w:cs="Times New Roman"/>
          <w:bCs/>
          <w:sz w:val="19"/>
          <w:szCs w:val="19"/>
          <w:lang w:val="en-US"/>
        </w:rPr>
      </w:pPr>
    </w:p>
    <w:p w14:paraId="7B501244"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for (int i = 1; i &lt; 6; i++)</w:t>
      </w:r>
    </w:p>
    <w:p w14:paraId="49D9B43D"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w:t>
      </w:r>
    </w:p>
    <w:p w14:paraId="3FE4539D"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if (!(buf[i] &gt;= 'a' &amp;&amp; buf[i] &lt;= 'z') &amp;&amp; !(buf[i] &gt;= '0' &amp;&amp; buf[i] &lt;= '9'))</w:t>
      </w:r>
    </w:p>
    <w:p w14:paraId="35688481"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w:t>
      </w:r>
    </w:p>
    <w:p w14:paraId="05B013DF"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 xml:space="preserve">valid = false; </w:t>
      </w:r>
    </w:p>
    <w:p w14:paraId="4EF6FEAB"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lastRenderedPageBreak/>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break;</w:t>
      </w:r>
    </w:p>
    <w:p w14:paraId="7494C9D9"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w:t>
      </w:r>
    </w:p>
    <w:p w14:paraId="0B1080F9"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w:t>
      </w:r>
    </w:p>
    <w:p w14:paraId="13307CBE"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if (valid)</w:t>
      </w:r>
    </w:p>
    <w:p w14:paraId="462E45E9"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w:t>
      </w:r>
    </w:p>
    <w:p w14:paraId="783CE105"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 xml:space="preserve">temp_type = Identifier; </w:t>
      </w:r>
    </w:p>
    <w:p w14:paraId="529173CD"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w:t>
      </w:r>
    </w:p>
    <w:p w14:paraId="31146A66"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w:t>
      </w:r>
    </w:p>
    <w:p w14:paraId="7742863F"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strcpy_s(TempToken.name, buf);</w:t>
      </w:r>
    </w:p>
    <w:p w14:paraId="4E250BC2"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TempToken.type = temp_type;</w:t>
      </w:r>
    </w:p>
    <w:p w14:paraId="7E40E877"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TempToken.value = 0;</w:t>
      </w:r>
    </w:p>
    <w:p w14:paraId="1B231904"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TempToken.line = line;</w:t>
      </w:r>
    </w:p>
    <w:p w14:paraId="2C8364A1"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if (temp_type == Unknown)</w:t>
      </w:r>
    </w:p>
    <w:p w14:paraId="47B8347A"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w:t>
      </w:r>
    </w:p>
    <w:p w14:paraId="00C20ACF"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fprintf(errFile, "Lexical Error: line %d, lexem %s is Unknown\n", line, TempToken.name);</w:t>
      </w:r>
    </w:p>
    <w:p w14:paraId="2F255C8D"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w:t>
      </w:r>
    </w:p>
    <w:p w14:paraId="475C4D4A"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state = Finish;</w:t>
      </w:r>
    </w:p>
    <w:p w14:paraId="3B0DDA79"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break;</w:t>
      </w:r>
    </w:p>
    <w:p w14:paraId="1D833A29"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t>}</w:t>
      </w:r>
    </w:p>
    <w:p w14:paraId="4E5B0771" w14:textId="77777777" w:rsidR="00135249" w:rsidRPr="00135249" w:rsidRDefault="00135249" w:rsidP="00135249">
      <w:pPr>
        <w:spacing w:after="0"/>
        <w:ind w:firstLine="360"/>
        <w:rPr>
          <w:rFonts w:ascii="Consolas" w:hAnsi="Consolas" w:cs="Times New Roman"/>
          <w:bCs/>
          <w:sz w:val="19"/>
          <w:szCs w:val="19"/>
          <w:lang w:val="en-US"/>
        </w:rPr>
      </w:pPr>
    </w:p>
    <w:p w14:paraId="15395E02"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t>case Digit:</w:t>
      </w:r>
    </w:p>
    <w:p w14:paraId="54D8320A"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t>{</w:t>
      </w:r>
    </w:p>
    <w:p w14:paraId="05049622"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buf[0] = ch;</w:t>
      </w:r>
    </w:p>
    <w:p w14:paraId="1C004A6E"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int j = 1;</w:t>
      </w:r>
    </w:p>
    <w:p w14:paraId="52341AA7" w14:textId="77777777" w:rsidR="00135249" w:rsidRPr="00135249" w:rsidRDefault="00135249" w:rsidP="00135249">
      <w:pPr>
        <w:spacing w:after="0"/>
        <w:ind w:firstLine="360"/>
        <w:rPr>
          <w:rFonts w:ascii="Consolas" w:hAnsi="Consolas" w:cs="Times New Roman"/>
          <w:bCs/>
          <w:sz w:val="19"/>
          <w:szCs w:val="19"/>
          <w:lang w:val="en-US"/>
        </w:rPr>
      </w:pPr>
    </w:p>
    <w:p w14:paraId="33EF5774"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ch = getc(F);</w:t>
      </w:r>
    </w:p>
    <w:p w14:paraId="7FFACE5C" w14:textId="77777777" w:rsidR="00135249" w:rsidRPr="00135249" w:rsidRDefault="00135249" w:rsidP="00135249">
      <w:pPr>
        <w:spacing w:after="0"/>
        <w:ind w:firstLine="360"/>
        <w:rPr>
          <w:rFonts w:ascii="Consolas" w:hAnsi="Consolas" w:cs="Times New Roman"/>
          <w:bCs/>
          <w:sz w:val="19"/>
          <w:szCs w:val="19"/>
          <w:lang w:val="en-US"/>
        </w:rPr>
      </w:pPr>
    </w:p>
    <w:p w14:paraId="53CB9BBA"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while ((ch &lt;= '9' &amp;&amp; ch &gt;= '0') &amp;&amp; j &lt; 15)</w:t>
      </w:r>
    </w:p>
    <w:p w14:paraId="45221599"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w:t>
      </w:r>
    </w:p>
    <w:p w14:paraId="47A35F0E"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buf[j++] = ch;</w:t>
      </w:r>
    </w:p>
    <w:p w14:paraId="61827912"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ch = getc(F);</w:t>
      </w:r>
    </w:p>
    <w:p w14:paraId="656B9156"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w:t>
      </w:r>
    </w:p>
    <w:p w14:paraId="6AB37C5D"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buf[j] = '\0';</w:t>
      </w:r>
    </w:p>
    <w:p w14:paraId="02B6D9C0" w14:textId="77777777" w:rsidR="00135249" w:rsidRPr="00135249" w:rsidRDefault="00135249" w:rsidP="00135249">
      <w:pPr>
        <w:spacing w:after="0"/>
        <w:ind w:firstLine="360"/>
        <w:rPr>
          <w:rFonts w:ascii="Consolas" w:hAnsi="Consolas" w:cs="Times New Roman"/>
          <w:bCs/>
          <w:sz w:val="19"/>
          <w:szCs w:val="19"/>
          <w:lang w:val="en-US"/>
        </w:rPr>
      </w:pPr>
    </w:p>
    <w:p w14:paraId="3BCC45AF"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strcpy_s(TempToken.name, buf);</w:t>
      </w:r>
    </w:p>
    <w:p w14:paraId="269A277D"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TempToken.type = Number;</w:t>
      </w:r>
    </w:p>
    <w:p w14:paraId="02E9B9E2"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TempToken.value = atoi(buf);</w:t>
      </w:r>
    </w:p>
    <w:p w14:paraId="5B8CD3EA"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TempToken.line = line;</w:t>
      </w:r>
    </w:p>
    <w:p w14:paraId="44AA966B"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state = Finish;</w:t>
      </w:r>
    </w:p>
    <w:p w14:paraId="5F59729E"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break;</w:t>
      </w:r>
    </w:p>
    <w:p w14:paraId="058EF8E2"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t>}</w:t>
      </w:r>
    </w:p>
    <w:p w14:paraId="58EEB5A4" w14:textId="77777777" w:rsidR="00135249" w:rsidRPr="00135249" w:rsidRDefault="00135249" w:rsidP="00135249">
      <w:pPr>
        <w:spacing w:after="0"/>
        <w:ind w:firstLine="360"/>
        <w:rPr>
          <w:rFonts w:ascii="Consolas" w:hAnsi="Consolas" w:cs="Times New Roman"/>
          <w:bCs/>
          <w:sz w:val="19"/>
          <w:szCs w:val="19"/>
          <w:lang w:val="en-US"/>
        </w:rPr>
      </w:pPr>
    </w:p>
    <w:p w14:paraId="58BB2F9D"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t>case Separators:</w:t>
      </w:r>
    </w:p>
    <w:p w14:paraId="201E8E7A"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t>{</w:t>
      </w:r>
    </w:p>
    <w:p w14:paraId="4F4C9C23"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if (ch == '\n')</w:t>
      </w:r>
    </w:p>
    <w:p w14:paraId="490EBEEF"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line++;</w:t>
      </w:r>
    </w:p>
    <w:p w14:paraId="55BFB6F5" w14:textId="77777777" w:rsidR="00135249" w:rsidRPr="00135249" w:rsidRDefault="00135249" w:rsidP="00135249">
      <w:pPr>
        <w:spacing w:after="0"/>
        <w:ind w:firstLine="360"/>
        <w:rPr>
          <w:rFonts w:ascii="Consolas" w:hAnsi="Consolas" w:cs="Times New Roman"/>
          <w:bCs/>
          <w:sz w:val="19"/>
          <w:szCs w:val="19"/>
          <w:lang w:val="en-US"/>
        </w:rPr>
      </w:pPr>
    </w:p>
    <w:p w14:paraId="36DAB091"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ch = getc(F);</w:t>
      </w:r>
    </w:p>
    <w:p w14:paraId="7EB4832A" w14:textId="77777777" w:rsidR="00135249" w:rsidRPr="00135249" w:rsidRDefault="00135249" w:rsidP="00135249">
      <w:pPr>
        <w:spacing w:after="0"/>
        <w:ind w:firstLine="360"/>
        <w:rPr>
          <w:rFonts w:ascii="Consolas" w:hAnsi="Consolas" w:cs="Times New Roman"/>
          <w:bCs/>
          <w:sz w:val="19"/>
          <w:szCs w:val="19"/>
          <w:lang w:val="en-US"/>
        </w:rPr>
      </w:pPr>
    </w:p>
    <w:p w14:paraId="6E18CFF3"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state = Start;</w:t>
      </w:r>
    </w:p>
    <w:p w14:paraId="48EE9A7B"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break;</w:t>
      </w:r>
    </w:p>
    <w:p w14:paraId="04A94E9B"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t>}</w:t>
      </w:r>
    </w:p>
    <w:p w14:paraId="6E3955B1" w14:textId="77777777" w:rsidR="00135249" w:rsidRPr="00135249" w:rsidRDefault="00135249" w:rsidP="00135249">
      <w:pPr>
        <w:spacing w:after="0"/>
        <w:ind w:firstLine="360"/>
        <w:rPr>
          <w:rFonts w:ascii="Consolas" w:hAnsi="Consolas" w:cs="Times New Roman"/>
          <w:bCs/>
          <w:sz w:val="19"/>
          <w:szCs w:val="19"/>
          <w:lang w:val="en-US"/>
        </w:rPr>
      </w:pPr>
    </w:p>
    <w:p w14:paraId="289948C9"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t>case SComment:</w:t>
      </w:r>
    </w:p>
    <w:p w14:paraId="1B8A06A3"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t>{</w:t>
      </w:r>
    </w:p>
    <w:p w14:paraId="192D56DC"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ch = getc(F);</w:t>
      </w:r>
    </w:p>
    <w:p w14:paraId="7B69FFDF"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if (ch == '/')</w:t>
      </w:r>
    </w:p>
    <w:p w14:paraId="2C8A18EE"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state = Comment;</w:t>
      </w:r>
    </w:p>
    <w:p w14:paraId="48EB334F"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break;</w:t>
      </w:r>
    </w:p>
    <w:p w14:paraId="021C372B"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t>}</w:t>
      </w:r>
    </w:p>
    <w:p w14:paraId="0F7D1B74" w14:textId="77777777" w:rsidR="00135249" w:rsidRPr="00135249" w:rsidRDefault="00135249" w:rsidP="00135249">
      <w:pPr>
        <w:spacing w:after="0"/>
        <w:ind w:firstLine="360"/>
        <w:rPr>
          <w:rFonts w:ascii="Consolas" w:hAnsi="Consolas" w:cs="Times New Roman"/>
          <w:bCs/>
          <w:sz w:val="19"/>
          <w:szCs w:val="19"/>
          <w:lang w:val="en-US"/>
        </w:rPr>
      </w:pPr>
    </w:p>
    <w:p w14:paraId="4D92F8C6"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t>case Comment:</w:t>
      </w:r>
    </w:p>
    <w:p w14:paraId="1A5EA74A"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lastRenderedPageBreak/>
        <w:tab/>
      </w:r>
      <w:r w:rsidRPr="00135249">
        <w:rPr>
          <w:rFonts w:ascii="Consolas" w:hAnsi="Consolas" w:cs="Times New Roman"/>
          <w:bCs/>
          <w:sz w:val="19"/>
          <w:szCs w:val="19"/>
          <w:lang w:val="en-US"/>
        </w:rPr>
        <w:tab/>
        <w:t>{</w:t>
      </w:r>
    </w:p>
    <w:p w14:paraId="3C446FD0"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while (1)</w:t>
      </w:r>
    </w:p>
    <w:p w14:paraId="288265AA"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w:t>
      </w:r>
    </w:p>
    <w:p w14:paraId="2D830233"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ch = getc(F);</w:t>
      </w:r>
    </w:p>
    <w:p w14:paraId="15F83765" w14:textId="77777777" w:rsidR="00135249" w:rsidRPr="00135249" w:rsidRDefault="00135249" w:rsidP="00135249">
      <w:pPr>
        <w:spacing w:after="0"/>
        <w:ind w:firstLine="360"/>
        <w:rPr>
          <w:rFonts w:ascii="Consolas" w:hAnsi="Consolas" w:cs="Times New Roman"/>
          <w:bCs/>
          <w:sz w:val="19"/>
          <w:szCs w:val="19"/>
          <w:lang w:val="en-US"/>
        </w:rPr>
      </w:pPr>
    </w:p>
    <w:p w14:paraId="6E71E180"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if (ch == '/')</w:t>
      </w:r>
    </w:p>
    <w:p w14:paraId="21E4D41A"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w:t>
      </w:r>
    </w:p>
    <w:p w14:paraId="62A9B2CC"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ch = getc(F);</w:t>
      </w:r>
    </w:p>
    <w:p w14:paraId="233D35A5"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if (ch == '/')</w:t>
      </w:r>
    </w:p>
    <w:p w14:paraId="7E3FC63E"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w:t>
      </w:r>
    </w:p>
    <w:p w14:paraId="6FA5276A"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 xml:space="preserve">state = Start; </w:t>
      </w:r>
    </w:p>
    <w:p w14:paraId="2DE6071E"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 xml:space="preserve">ch = getc(F);  </w:t>
      </w:r>
    </w:p>
    <w:p w14:paraId="6CABDC3E"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break;</w:t>
      </w:r>
    </w:p>
    <w:p w14:paraId="182D2844"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w:t>
      </w:r>
    </w:p>
    <w:p w14:paraId="176E885B"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w:t>
      </w:r>
    </w:p>
    <w:p w14:paraId="0671C1C3"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if (ch == EOF)</w:t>
      </w:r>
    </w:p>
    <w:p w14:paraId="5522F9E1"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w:t>
      </w:r>
    </w:p>
    <w:p w14:paraId="39D914BD"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printf("Error: Comment not closed!\n");</w:t>
      </w:r>
    </w:p>
    <w:p w14:paraId="57FD74FE"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state = EndOfFile;</w:t>
      </w:r>
    </w:p>
    <w:p w14:paraId="317E286A"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break;</w:t>
      </w:r>
    </w:p>
    <w:p w14:paraId="4FE132D0"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w:t>
      </w:r>
    </w:p>
    <w:p w14:paraId="0D673A45"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w:t>
      </w:r>
    </w:p>
    <w:p w14:paraId="4C332156"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break;</w:t>
      </w:r>
    </w:p>
    <w:p w14:paraId="6092C9E4"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t>}</w:t>
      </w:r>
    </w:p>
    <w:p w14:paraId="7A580E02" w14:textId="77777777" w:rsidR="00135249" w:rsidRPr="00135249" w:rsidRDefault="00135249" w:rsidP="00135249">
      <w:pPr>
        <w:spacing w:after="0"/>
        <w:ind w:firstLine="360"/>
        <w:rPr>
          <w:rFonts w:ascii="Consolas" w:hAnsi="Consolas" w:cs="Times New Roman"/>
          <w:bCs/>
          <w:sz w:val="19"/>
          <w:szCs w:val="19"/>
          <w:lang w:val="en-US"/>
        </w:rPr>
      </w:pPr>
    </w:p>
    <w:p w14:paraId="1F1E6F4B"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t>case Another:</w:t>
      </w:r>
    </w:p>
    <w:p w14:paraId="6DA060CB"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t>{</w:t>
      </w:r>
    </w:p>
    <w:p w14:paraId="3CAE2FB3"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switch (ch)</w:t>
      </w:r>
    </w:p>
    <w:p w14:paraId="0168CBDC"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w:t>
      </w:r>
    </w:p>
    <w:p w14:paraId="2C6164A1" w14:textId="77777777" w:rsidR="00135249" w:rsidRPr="00135249" w:rsidRDefault="00135249" w:rsidP="00135249">
      <w:pPr>
        <w:spacing w:after="0"/>
        <w:ind w:firstLine="360"/>
        <w:rPr>
          <w:rFonts w:ascii="Consolas" w:hAnsi="Consolas" w:cs="Times New Roman"/>
          <w:bCs/>
          <w:sz w:val="19"/>
          <w:szCs w:val="19"/>
          <w:lang w:val="en-US"/>
        </w:rPr>
      </w:pPr>
    </w:p>
    <w:p w14:paraId="2F5E46B0"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case '(':</w:t>
      </w:r>
    </w:p>
    <w:p w14:paraId="4ECA96E1"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w:t>
      </w:r>
    </w:p>
    <w:p w14:paraId="4D0B1C21"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strcpy_s(TempToken.name, "(");</w:t>
      </w:r>
    </w:p>
    <w:p w14:paraId="3E42ECD0"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TempToken.type = LBraket;</w:t>
      </w:r>
    </w:p>
    <w:p w14:paraId="2883C4B3"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TempToken.value = 0;</w:t>
      </w:r>
    </w:p>
    <w:p w14:paraId="621DD866"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TempToken.line = line;</w:t>
      </w:r>
    </w:p>
    <w:p w14:paraId="2E03A4EF"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ch = getc(F);</w:t>
      </w:r>
    </w:p>
    <w:p w14:paraId="5CDB4388"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state = Finish;</w:t>
      </w:r>
    </w:p>
    <w:p w14:paraId="62BAA906"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break;</w:t>
      </w:r>
    </w:p>
    <w:p w14:paraId="2DF3253F"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w:t>
      </w:r>
    </w:p>
    <w:p w14:paraId="63E8A219" w14:textId="77777777" w:rsidR="00135249" w:rsidRPr="00135249" w:rsidRDefault="00135249" w:rsidP="00135249">
      <w:pPr>
        <w:spacing w:after="0"/>
        <w:ind w:firstLine="360"/>
        <w:rPr>
          <w:rFonts w:ascii="Consolas" w:hAnsi="Consolas" w:cs="Times New Roman"/>
          <w:bCs/>
          <w:sz w:val="19"/>
          <w:szCs w:val="19"/>
          <w:lang w:val="en-US"/>
        </w:rPr>
      </w:pPr>
    </w:p>
    <w:p w14:paraId="6E9F8C78"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case  ')':</w:t>
      </w:r>
    </w:p>
    <w:p w14:paraId="79DCCD4E"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w:t>
      </w:r>
    </w:p>
    <w:p w14:paraId="26BD10F7"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strcpy_s(TempToken.name, ")");</w:t>
      </w:r>
    </w:p>
    <w:p w14:paraId="3E408F4D"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TempToken.type = RBraket;</w:t>
      </w:r>
    </w:p>
    <w:p w14:paraId="4DC63FF5"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TempToken.value = 0;</w:t>
      </w:r>
    </w:p>
    <w:p w14:paraId="499082AE"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TempToken.line = line;</w:t>
      </w:r>
    </w:p>
    <w:p w14:paraId="47F21D89"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ch = getc(F);</w:t>
      </w:r>
    </w:p>
    <w:p w14:paraId="2E63DFD2"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state = Finish;</w:t>
      </w:r>
    </w:p>
    <w:p w14:paraId="488E46F7"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break;</w:t>
      </w:r>
    </w:p>
    <w:p w14:paraId="15455D1B"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w:t>
      </w:r>
    </w:p>
    <w:p w14:paraId="21119373" w14:textId="77777777" w:rsidR="00135249" w:rsidRPr="00135249" w:rsidRDefault="00135249" w:rsidP="00135249">
      <w:pPr>
        <w:spacing w:after="0"/>
        <w:ind w:firstLine="360"/>
        <w:rPr>
          <w:rFonts w:ascii="Consolas" w:hAnsi="Consolas" w:cs="Times New Roman"/>
          <w:bCs/>
          <w:sz w:val="19"/>
          <w:szCs w:val="19"/>
          <w:lang w:val="en-US"/>
        </w:rPr>
      </w:pPr>
    </w:p>
    <w:p w14:paraId="3A5276EC"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case ';':</w:t>
      </w:r>
    </w:p>
    <w:p w14:paraId="08A914E7"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w:t>
      </w:r>
    </w:p>
    <w:p w14:paraId="59939B3D"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strcpy_s(TempToken.name, ";");</w:t>
      </w:r>
    </w:p>
    <w:p w14:paraId="0EB74B47"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TempToken.type = Semicolon;</w:t>
      </w:r>
    </w:p>
    <w:p w14:paraId="28CFADA6"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TempToken.value = 0;</w:t>
      </w:r>
    </w:p>
    <w:p w14:paraId="42457E64"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TempToken.line = line;</w:t>
      </w:r>
    </w:p>
    <w:p w14:paraId="7F0E87EF"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ch = getc(F);</w:t>
      </w:r>
    </w:p>
    <w:p w14:paraId="6B81D235"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state = Finish;</w:t>
      </w:r>
    </w:p>
    <w:p w14:paraId="6E6A3B27"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break;</w:t>
      </w:r>
    </w:p>
    <w:p w14:paraId="7C6C49C4"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w:t>
      </w:r>
    </w:p>
    <w:p w14:paraId="6156D51E"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case  ',':</w:t>
      </w:r>
    </w:p>
    <w:p w14:paraId="5B3AD5E9"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lastRenderedPageBreak/>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w:t>
      </w:r>
    </w:p>
    <w:p w14:paraId="7B2D28B4"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strcpy_s(TempToken.name, ",");</w:t>
      </w:r>
    </w:p>
    <w:p w14:paraId="0E7F7229"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TempToken.type = Comma;</w:t>
      </w:r>
    </w:p>
    <w:p w14:paraId="4A4B509B"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TempToken.value = 0;</w:t>
      </w:r>
    </w:p>
    <w:p w14:paraId="46602F9D"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TempToken.line = line;</w:t>
      </w:r>
    </w:p>
    <w:p w14:paraId="730F63B0"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ch = getc(F);</w:t>
      </w:r>
    </w:p>
    <w:p w14:paraId="307045FC"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state = Finish;</w:t>
      </w:r>
    </w:p>
    <w:p w14:paraId="5E398F84"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break;</w:t>
      </w:r>
    </w:p>
    <w:p w14:paraId="614392EB"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w:t>
      </w:r>
    </w:p>
    <w:p w14:paraId="786824A6" w14:textId="77777777" w:rsidR="00135249" w:rsidRPr="00135249" w:rsidRDefault="00135249" w:rsidP="00135249">
      <w:pPr>
        <w:spacing w:after="0"/>
        <w:ind w:firstLine="360"/>
        <w:rPr>
          <w:rFonts w:ascii="Consolas" w:hAnsi="Consolas" w:cs="Times New Roman"/>
          <w:bCs/>
          <w:sz w:val="19"/>
          <w:szCs w:val="19"/>
          <w:lang w:val="en-US"/>
        </w:rPr>
      </w:pPr>
    </w:p>
    <w:p w14:paraId="4E52E7FE"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case  '#':</w:t>
      </w:r>
    </w:p>
    <w:p w14:paraId="5D9AE67F"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w:t>
      </w:r>
    </w:p>
    <w:p w14:paraId="1A896D35"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strcpy_s(TempToken.name, "#");</w:t>
      </w:r>
    </w:p>
    <w:p w14:paraId="252F4047"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TempToken.type = BackPogram;</w:t>
      </w:r>
    </w:p>
    <w:p w14:paraId="20C1BC36"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TempToken.value = 0;</w:t>
      </w:r>
    </w:p>
    <w:p w14:paraId="435E23FB"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TempToken.line = line;</w:t>
      </w:r>
    </w:p>
    <w:p w14:paraId="0D972F26"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ch = getc(F);</w:t>
      </w:r>
    </w:p>
    <w:p w14:paraId="7BF88BE9"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state = Finish;</w:t>
      </w:r>
    </w:p>
    <w:p w14:paraId="091C51F3"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break;</w:t>
      </w:r>
    </w:p>
    <w:p w14:paraId="1E8084C3"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w:t>
      </w:r>
    </w:p>
    <w:p w14:paraId="4371EA22" w14:textId="77777777" w:rsidR="00135249" w:rsidRPr="00135249" w:rsidRDefault="00135249" w:rsidP="00135249">
      <w:pPr>
        <w:spacing w:after="0"/>
        <w:ind w:firstLine="360"/>
        <w:rPr>
          <w:rFonts w:ascii="Consolas" w:hAnsi="Consolas" w:cs="Times New Roman"/>
          <w:bCs/>
          <w:sz w:val="19"/>
          <w:szCs w:val="19"/>
          <w:lang w:val="en-US"/>
        </w:rPr>
      </w:pPr>
    </w:p>
    <w:p w14:paraId="042FE429"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case ':':</w:t>
      </w:r>
    </w:p>
    <w:p w14:paraId="3C50A926"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w:t>
      </w:r>
    </w:p>
    <w:p w14:paraId="7D75EFBE"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char next = getc(F);</w:t>
      </w:r>
    </w:p>
    <w:p w14:paraId="307B3D2B"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strcpy_s(TempToken.name, ":");</w:t>
      </w:r>
    </w:p>
    <w:p w14:paraId="02E658E4"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 xml:space="preserve">TempToken.type = Colon; </w:t>
      </w:r>
    </w:p>
    <w:p w14:paraId="59ECD421"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 xml:space="preserve">ungetc(next, F);        </w:t>
      </w:r>
    </w:p>
    <w:p w14:paraId="6D92E3C2"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p>
    <w:p w14:paraId="37387E4A"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TempToken.value = 0;</w:t>
      </w:r>
    </w:p>
    <w:p w14:paraId="0D51BD9E"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TempToken.line = line;</w:t>
      </w:r>
    </w:p>
    <w:p w14:paraId="13E41CFC"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ch = getc(F);</w:t>
      </w:r>
    </w:p>
    <w:p w14:paraId="3138A712"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state = Finish;</w:t>
      </w:r>
    </w:p>
    <w:p w14:paraId="656E27DE"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break;</w:t>
      </w:r>
    </w:p>
    <w:p w14:paraId="4DFC50AE"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w:t>
      </w:r>
    </w:p>
    <w:p w14:paraId="63B005AA"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case '+':</w:t>
      </w:r>
    </w:p>
    <w:p w14:paraId="72D63E85"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w:t>
      </w:r>
    </w:p>
    <w:p w14:paraId="20296682"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ch = getc(F);</w:t>
      </w:r>
    </w:p>
    <w:p w14:paraId="6F4E5C2B"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if (ch == '+')</w:t>
      </w:r>
    </w:p>
    <w:p w14:paraId="2C32E0BF"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w:t>
      </w:r>
    </w:p>
    <w:p w14:paraId="36E4D46E"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strcpy_s(TempToken.name, "++");</w:t>
      </w:r>
    </w:p>
    <w:p w14:paraId="03B66006"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TempToken.type = Add;</w:t>
      </w:r>
    </w:p>
    <w:p w14:paraId="068E746A"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TempToken.value = 0;</w:t>
      </w:r>
    </w:p>
    <w:p w14:paraId="2214BCC2"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TempToken.line = line;</w:t>
      </w:r>
    </w:p>
    <w:p w14:paraId="109A2570"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ch = getc(F);</w:t>
      </w:r>
    </w:p>
    <w:p w14:paraId="049AEDB1"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state = Finish;</w:t>
      </w:r>
    </w:p>
    <w:p w14:paraId="469D5506"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w:t>
      </w:r>
    </w:p>
    <w:p w14:paraId="1CD3AA16"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else</w:t>
      </w:r>
    </w:p>
    <w:p w14:paraId="7F30DED6"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w:t>
      </w:r>
    </w:p>
    <w:p w14:paraId="10E1B793"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strcpy_s(TempToken.name, "+");</w:t>
      </w:r>
    </w:p>
    <w:p w14:paraId="3E4C3162"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TempToken.type = Unknown;</w:t>
      </w:r>
    </w:p>
    <w:p w14:paraId="0C0F522C"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TempToken.value = 0;</w:t>
      </w:r>
    </w:p>
    <w:p w14:paraId="42D02618"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TempToken.line = line;</w:t>
      </w:r>
    </w:p>
    <w:p w14:paraId="465244D4"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fprintf(errFile, "Lexical Error: line %d, lexem %s is Unknown\n", line, TempToken.name);</w:t>
      </w:r>
    </w:p>
    <w:p w14:paraId="5D27583F"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state = Finish;</w:t>
      </w:r>
    </w:p>
    <w:p w14:paraId="497163EB"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w:t>
      </w:r>
    </w:p>
    <w:p w14:paraId="1E1311F4"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break;</w:t>
      </w:r>
    </w:p>
    <w:p w14:paraId="5CA4807A"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w:t>
      </w:r>
    </w:p>
    <w:p w14:paraId="2DE1A30F" w14:textId="77777777" w:rsidR="00135249" w:rsidRPr="00135249" w:rsidRDefault="00135249" w:rsidP="00135249">
      <w:pPr>
        <w:spacing w:after="0"/>
        <w:ind w:firstLine="360"/>
        <w:rPr>
          <w:rFonts w:ascii="Consolas" w:hAnsi="Consolas" w:cs="Times New Roman"/>
          <w:bCs/>
          <w:sz w:val="19"/>
          <w:szCs w:val="19"/>
          <w:lang w:val="en-US"/>
        </w:rPr>
      </w:pPr>
    </w:p>
    <w:p w14:paraId="44394F04"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case '-':</w:t>
      </w:r>
    </w:p>
    <w:p w14:paraId="65991AC0"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w:t>
      </w:r>
    </w:p>
    <w:p w14:paraId="3DA430D6"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ch = getc(F);</w:t>
      </w:r>
    </w:p>
    <w:p w14:paraId="5EF24999"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if (ch == '-')</w:t>
      </w:r>
    </w:p>
    <w:p w14:paraId="0FFE53D8"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lastRenderedPageBreak/>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w:t>
      </w:r>
    </w:p>
    <w:p w14:paraId="2AE3301B"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strcpy_s(TempToken.name, "--");</w:t>
      </w:r>
    </w:p>
    <w:p w14:paraId="68B93CD8"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TempToken.type = Sub;</w:t>
      </w:r>
    </w:p>
    <w:p w14:paraId="25601DC9"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TempToken.value = 0;</w:t>
      </w:r>
    </w:p>
    <w:p w14:paraId="73637066"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TempToken.line = line;</w:t>
      </w:r>
    </w:p>
    <w:p w14:paraId="48DBE4BA"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ch = getc(F);</w:t>
      </w:r>
    </w:p>
    <w:p w14:paraId="36E28E29"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state = Finish;</w:t>
      </w:r>
    </w:p>
    <w:p w14:paraId="2C748586"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w:t>
      </w:r>
    </w:p>
    <w:p w14:paraId="0D333C3A"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else</w:t>
      </w:r>
    </w:p>
    <w:p w14:paraId="019A28AF"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w:t>
      </w:r>
    </w:p>
    <w:p w14:paraId="12176A1D"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strcpy_s(TempToken.name, "-");</w:t>
      </w:r>
    </w:p>
    <w:p w14:paraId="274E9847"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TempToken.type = Minus;</w:t>
      </w:r>
    </w:p>
    <w:p w14:paraId="0D34B48D"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TempToken.value = 0;</w:t>
      </w:r>
    </w:p>
    <w:p w14:paraId="39FF2B66"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TempToken.line = line;</w:t>
      </w:r>
    </w:p>
    <w:p w14:paraId="0D30C3A8"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state = Finish;</w:t>
      </w:r>
    </w:p>
    <w:p w14:paraId="22CECCDD"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w:t>
      </w:r>
    </w:p>
    <w:p w14:paraId="7296030A"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break;</w:t>
      </w:r>
    </w:p>
    <w:p w14:paraId="7FFF7EC8"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w:t>
      </w:r>
    </w:p>
    <w:p w14:paraId="07AFAB15" w14:textId="77777777" w:rsidR="00135249" w:rsidRPr="00135249" w:rsidRDefault="00135249" w:rsidP="00135249">
      <w:pPr>
        <w:spacing w:after="0"/>
        <w:ind w:firstLine="360"/>
        <w:rPr>
          <w:rFonts w:ascii="Consolas" w:hAnsi="Consolas" w:cs="Times New Roman"/>
          <w:bCs/>
          <w:sz w:val="19"/>
          <w:szCs w:val="19"/>
          <w:lang w:val="en-US"/>
        </w:rPr>
      </w:pPr>
    </w:p>
    <w:p w14:paraId="7942F1CF"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case '*':</w:t>
      </w:r>
    </w:p>
    <w:p w14:paraId="18438059"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w:t>
      </w:r>
    </w:p>
    <w:p w14:paraId="709F8A68"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ch = getc(F);</w:t>
      </w:r>
    </w:p>
    <w:p w14:paraId="338D9AD6"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if (ch == '*')</w:t>
      </w:r>
    </w:p>
    <w:p w14:paraId="5A79E2AD"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w:t>
      </w:r>
    </w:p>
    <w:p w14:paraId="10F9E603"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strcpy_s(TempToken.name, "**");</w:t>
      </w:r>
    </w:p>
    <w:p w14:paraId="5DF9A86D"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TempToken.type = Mul;</w:t>
      </w:r>
    </w:p>
    <w:p w14:paraId="4DBF454C"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TempToken.value = 0;</w:t>
      </w:r>
    </w:p>
    <w:p w14:paraId="3DD25D6F"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TempToken.line = line;</w:t>
      </w:r>
    </w:p>
    <w:p w14:paraId="4A574995"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ch = getc(F);</w:t>
      </w:r>
    </w:p>
    <w:p w14:paraId="11AEC64D"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state = Finish;</w:t>
      </w:r>
    </w:p>
    <w:p w14:paraId="78FA4465"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w:t>
      </w:r>
    </w:p>
    <w:p w14:paraId="341EE162"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else</w:t>
      </w:r>
    </w:p>
    <w:p w14:paraId="1FB94ED6"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w:t>
      </w:r>
    </w:p>
    <w:p w14:paraId="2312203D"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strcpy_s(TempToken.name, "*");</w:t>
      </w:r>
    </w:p>
    <w:p w14:paraId="096B9C5B"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TempToken.type = Unknown;</w:t>
      </w:r>
    </w:p>
    <w:p w14:paraId="0059FA85"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TempToken.value = 0;</w:t>
      </w:r>
    </w:p>
    <w:p w14:paraId="16EC8148"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TempToken.line = line;</w:t>
      </w:r>
    </w:p>
    <w:p w14:paraId="0A286D25"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fprintf(errFile, "Lexical Error: line %d, lexem %s is Unknown\n", line, TempToken.name);</w:t>
      </w:r>
    </w:p>
    <w:p w14:paraId="4BEFD8F2"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state = Finish;</w:t>
      </w:r>
    </w:p>
    <w:p w14:paraId="4B62AA44"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w:t>
      </w:r>
    </w:p>
    <w:p w14:paraId="232AC367"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break;</w:t>
      </w:r>
    </w:p>
    <w:p w14:paraId="3A9711F2"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w:t>
      </w:r>
    </w:p>
    <w:p w14:paraId="50984E59" w14:textId="77777777" w:rsidR="00135249" w:rsidRPr="00135249" w:rsidRDefault="00135249" w:rsidP="00135249">
      <w:pPr>
        <w:spacing w:after="0"/>
        <w:ind w:firstLine="360"/>
        <w:rPr>
          <w:rFonts w:ascii="Consolas" w:hAnsi="Consolas" w:cs="Times New Roman"/>
          <w:bCs/>
          <w:sz w:val="19"/>
          <w:szCs w:val="19"/>
          <w:lang w:val="en-US"/>
        </w:rPr>
      </w:pPr>
    </w:p>
    <w:p w14:paraId="7E029993"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case '&amp;':</w:t>
      </w:r>
    </w:p>
    <w:p w14:paraId="44CA9629"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w:t>
      </w:r>
    </w:p>
    <w:p w14:paraId="2AEF832E"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strcpy_s(TempToken.name, "&amp;&amp;");</w:t>
      </w:r>
    </w:p>
    <w:p w14:paraId="41883ED9"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TempToken.type = And;</w:t>
      </w:r>
    </w:p>
    <w:p w14:paraId="22DFDB15"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TempToken.value = 0;</w:t>
      </w:r>
    </w:p>
    <w:p w14:paraId="00E47CB7"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TempToken.line = line;</w:t>
      </w:r>
    </w:p>
    <w:p w14:paraId="589121EA"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ch = getc(F);</w:t>
      </w:r>
    </w:p>
    <w:p w14:paraId="52CEF901"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state = Finish;</w:t>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p>
    <w:p w14:paraId="69338F5A"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break;</w:t>
      </w:r>
    </w:p>
    <w:p w14:paraId="7A0F506D"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w:t>
      </w:r>
    </w:p>
    <w:p w14:paraId="388D528B" w14:textId="77777777" w:rsidR="00135249" w:rsidRPr="00135249" w:rsidRDefault="00135249" w:rsidP="00135249">
      <w:pPr>
        <w:spacing w:after="0"/>
        <w:ind w:firstLine="360"/>
        <w:rPr>
          <w:rFonts w:ascii="Consolas" w:hAnsi="Consolas" w:cs="Times New Roman"/>
          <w:bCs/>
          <w:sz w:val="19"/>
          <w:szCs w:val="19"/>
          <w:lang w:val="en-US"/>
        </w:rPr>
      </w:pPr>
    </w:p>
    <w:p w14:paraId="20A47C89"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case '|':</w:t>
      </w:r>
    </w:p>
    <w:p w14:paraId="614A45AC"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w:t>
      </w:r>
    </w:p>
    <w:p w14:paraId="795FB045"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strcpy_s(TempToken.name, "||");</w:t>
      </w:r>
    </w:p>
    <w:p w14:paraId="66FA50A2"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TempToken.type = Or;</w:t>
      </w:r>
    </w:p>
    <w:p w14:paraId="2BF44393"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TempToken.value = 0;</w:t>
      </w:r>
    </w:p>
    <w:p w14:paraId="54D12762"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TempToken.line = line;</w:t>
      </w:r>
    </w:p>
    <w:p w14:paraId="76E0B14A"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ch = getc(F);</w:t>
      </w:r>
    </w:p>
    <w:p w14:paraId="24FE6A28"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state = Finish;</w:t>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p>
    <w:p w14:paraId="4F3B4730"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lastRenderedPageBreak/>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break;</w:t>
      </w:r>
    </w:p>
    <w:p w14:paraId="3026E14B"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w:t>
      </w:r>
    </w:p>
    <w:p w14:paraId="5E9DC074"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case '!':</w:t>
      </w:r>
    </w:p>
    <w:p w14:paraId="64ED038C"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w:t>
      </w:r>
    </w:p>
    <w:p w14:paraId="73ADF0CA"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ch = getc(F);</w:t>
      </w:r>
    </w:p>
    <w:p w14:paraId="72FB7AE7"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if (ch == '=')</w:t>
      </w:r>
    </w:p>
    <w:p w14:paraId="34A6E422"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w:t>
      </w:r>
    </w:p>
    <w:p w14:paraId="018ABBB4"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strcpy_s(TempToken.name, "!=");</w:t>
      </w:r>
    </w:p>
    <w:p w14:paraId="424FA994"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TempToken.type = NotEquality;</w:t>
      </w:r>
    </w:p>
    <w:p w14:paraId="05296DA9"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TempToken.value = 0;</w:t>
      </w:r>
    </w:p>
    <w:p w14:paraId="216091A3"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TempToken.line = line;</w:t>
      </w:r>
    </w:p>
    <w:p w14:paraId="10BFD842"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ch = getc(F);</w:t>
      </w:r>
    </w:p>
    <w:p w14:paraId="2AD81EBD"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state = Finish;</w:t>
      </w:r>
    </w:p>
    <w:p w14:paraId="40200C6E"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w:t>
      </w:r>
    </w:p>
    <w:p w14:paraId="2889B4A6"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else</w:t>
      </w:r>
    </w:p>
    <w:p w14:paraId="45E4123B"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w:t>
      </w:r>
    </w:p>
    <w:p w14:paraId="599C37AD"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strcpy_s(TempToken.name, "!");</w:t>
      </w:r>
    </w:p>
    <w:p w14:paraId="5910C44F"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TempToken.type = Not;</w:t>
      </w:r>
    </w:p>
    <w:p w14:paraId="7347EA15"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TempToken.value = 0;</w:t>
      </w:r>
    </w:p>
    <w:p w14:paraId="28EC0A3C"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TempToken.line = line;</w:t>
      </w:r>
    </w:p>
    <w:p w14:paraId="02517B23"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state = Finish;</w:t>
      </w:r>
    </w:p>
    <w:p w14:paraId="0AEDB14E"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w:t>
      </w:r>
    </w:p>
    <w:p w14:paraId="5BB7AAAB"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break;</w:t>
      </w:r>
    </w:p>
    <w:p w14:paraId="301B4ED5"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w:t>
      </w:r>
    </w:p>
    <w:p w14:paraId="22AC2170" w14:textId="77777777" w:rsidR="00135249" w:rsidRPr="00135249" w:rsidRDefault="00135249" w:rsidP="00135249">
      <w:pPr>
        <w:spacing w:after="0"/>
        <w:ind w:firstLine="360"/>
        <w:rPr>
          <w:rFonts w:ascii="Consolas" w:hAnsi="Consolas" w:cs="Times New Roman"/>
          <w:bCs/>
          <w:sz w:val="19"/>
          <w:szCs w:val="19"/>
          <w:lang w:val="en-US"/>
        </w:rPr>
      </w:pPr>
    </w:p>
    <w:p w14:paraId="408B9A48"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case '&lt;':</w:t>
      </w:r>
    </w:p>
    <w:p w14:paraId="46AA98C4"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w:t>
      </w:r>
    </w:p>
    <w:p w14:paraId="19B38487"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ch = getc(F);</w:t>
      </w:r>
    </w:p>
    <w:p w14:paraId="16EFE30C"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if (ch == '-')</w:t>
      </w:r>
    </w:p>
    <w:p w14:paraId="0BE5F916"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w:t>
      </w:r>
    </w:p>
    <w:p w14:paraId="10917D8A"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strcpy_s(TempToken.name, "&lt;-");</w:t>
      </w:r>
    </w:p>
    <w:p w14:paraId="3889C19E"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TempToken.type = Assign;</w:t>
      </w:r>
    </w:p>
    <w:p w14:paraId="17D5A3DE"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TempToken.value = 0;</w:t>
      </w:r>
    </w:p>
    <w:p w14:paraId="79FC2A7A"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TempToken.line = line;</w:t>
      </w:r>
    </w:p>
    <w:p w14:paraId="59F67850"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ch = getc(F);</w:t>
      </w:r>
    </w:p>
    <w:p w14:paraId="5F7287C7"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state = Finish;</w:t>
      </w:r>
    </w:p>
    <w:p w14:paraId="47CFBAA7"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w:t>
      </w:r>
    </w:p>
    <w:p w14:paraId="07387EF3"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else</w:t>
      </w:r>
    </w:p>
    <w:p w14:paraId="1D6AE16F"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w:t>
      </w:r>
    </w:p>
    <w:p w14:paraId="285718CC"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strcpy_s(TempToken.name, "&lt;");</w:t>
      </w:r>
    </w:p>
    <w:p w14:paraId="305F09CD"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TempToken.type = Less;</w:t>
      </w:r>
    </w:p>
    <w:p w14:paraId="4907C015"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TempToken.value = 0;</w:t>
      </w:r>
    </w:p>
    <w:p w14:paraId="4960D1D3"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TempToken.line = line;</w:t>
      </w:r>
    </w:p>
    <w:p w14:paraId="225E7095"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state = Finish;</w:t>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p>
    <w:p w14:paraId="1C11D14F"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w:t>
      </w:r>
    </w:p>
    <w:p w14:paraId="72977A9E"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break;</w:t>
      </w:r>
    </w:p>
    <w:p w14:paraId="38480512"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w:t>
      </w:r>
    </w:p>
    <w:p w14:paraId="3DF75F2D" w14:textId="77777777" w:rsidR="00135249" w:rsidRPr="00135249" w:rsidRDefault="00135249" w:rsidP="00135249">
      <w:pPr>
        <w:spacing w:after="0"/>
        <w:ind w:firstLine="360"/>
        <w:rPr>
          <w:rFonts w:ascii="Consolas" w:hAnsi="Consolas" w:cs="Times New Roman"/>
          <w:bCs/>
          <w:sz w:val="19"/>
          <w:szCs w:val="19"/>
          <w:lang w:val="en-US"/>
        </w:rPr>
      </w:pPr>
    </w:p>
    <w:p w14:paraId="560B20CE"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case '&gt;':</w:t>
      </w:r>
    </w:p>
    <w:p w14:paraId="03F6686A"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w:t>
      </w:r>
    </w:p>
    <w:p w14:paraId="1F105B5D"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strcpy_s(TempToken.name, "&gt;");</w:t>
      </w:r>
    </w:p>
    <w:p w14:paraId="518DC2BF"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TempToken.type = Greate;</w:t>
      </w:r>
    </w:p>
    <w:p w14:paraId="4674E98F"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TempToken.value = 0;</w:t>
      </w:r>
    </w:p>
    <w:p w14:paraId="0E30FA6E"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TempToken.line = line;</w:t>
      </w:r>
    </w:p>
    <w:p w14:paraId="0803FB85"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ch = getc(F);</w:t>
      </w:r>
    </w:p>
    <w:p w14:paraId="1BD4E194"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state = Finish;</w:t>
      </w:r>
    </w:p>
    <w:p w14:paraId="50DEB073"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break;</w:t>
      </w:r>
    </w:p>
    <w:p w14:paraId="0A2402C6"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w:t>
      </w:r>
    </w:p>
    <w:p w14:paraId="228B14FD" w14:textId="77777777" w:rsidR="00135249" w:rsidRPr="00135249" w:rsidRDefault="00135249" w:rsidP="00135249">
      <w:pPr>
        <w:spacing w:after="0"/>
        <w:ind w:firstLine="360"/>
        <w:rPr>
          <w:rFonts w:ascii="Consolas" w:hAnsi="Consolas" w:cs="Times New Roman"/>
          <w:bCs/>
          <w:sz w:val="19"/>
          <w:szCs w:val="19"/>
          <w:lang w:val="en-US"/>
        </w:rPr>
      </w:pPr>
    </w:p>
    <w:p w14:paraId="4CB0E415"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case '=':</w:t>
      </w:r>
    </w:p>
    <w:p w14:paraId="392ADFFB"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w:t>
      </w:r>
    </w:p>
    <w:p w14:paraId="3CDF7EAB"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ch = getc(F);</w:t>
      </w:r>
    </w:p>
    <w:p w14:paraId="650B41D5"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if (ch == '=')</w:t>
      </w:r>
    </w:p>
    <w:p w14:paraId="7BE96ECD"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lastRenderedPageBreak/>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w:t>
      </w:r>
    </w:p>
    <w:p w14:paraId="454CBA4A"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strcpy_s(TempToken.name, "==");</w:t>
      </w:r>
    </w:p>
    <w:p w14:paraId="2B9380A0"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TempToken.type = Equality;</w:t>
      </w:r>
    </w:p>
    <w:p w14:paraId="54BA4880"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TempToken.value = 0;</w:t>
      </w:r>
    </w:p>
    <w:p w14:paraId="097C3031"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TempToken.line = line;</w:t>
      </w:r>
    </w:p>
    <w:p w14:paraId="7C518B88"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ch = getc(F);</w:t>
      </w:r>
    </w:p>
    <w:p w14:paraId="5F62E866"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state = Finish;</w:t>
      </w:r>
    </w:p>
    <w:p w14:paraId="707A84F7"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w:t>
      </w:r>
    </w:p>
    <w:p w14:paraId="274BF7DC"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else</w:t>
      </w:r>
    </w:p>
    <w:p w14:paraId="28707DC7"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w:t>
      </w:r>
    </w:p>
    <w:p w14:paraId="7E960060"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strcpy_s(TempToken.name, "=");</w:t>
      </w:r>
    </w:p>
    <w:p w14:paraId="5B994ED8"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TempToken.type = Unknown;</w:t>
      </w:r>
    </w:p>
    <w:p w14:paraId="2372AAEF"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TempToken.value = 0;</w:t>
      </w:r>
    </w:p>
    <w:p w14:paraId="01144CF9"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TempToken.line = line;</w:t>
      </w:r>
    </w:p>
    <w:p w14:paraId="02D99E23"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fprintf(errFile, "Lexical Error: line %d, lexem %s is Unknown\n", line, TempToken.name);</w:t>
      </w:r>
    </w:p>
    <w:p w14:paraId="71946899"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state = Finish;</w:t>
      </w:r>
    </w:p>
    <w:p w14:paraId="657DB0A6"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w:t>
      </w:r>
    </w:p>
    <w:p w14:paraId="21EEB396"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break;</w:t>
      </w:r>
    </w:p>
    <w:p w14:paraId="5D6C4ED1"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w:t>
      </w:r>
    </w:p>
    <w:p w14:paraId="1F189327" w14:textId="77777777" w:rsidR="00135249" w:rsidRPr="00135249" w:rsidRDefault="00135249" w:rsidP="00135249">
      <w:pPr>
        <w:spacing w:after="0"/>
        <w:ind w:firstLine="360"/>
        <w:rPr>
          <w:rFonts w:ascii="Consolas" w:hAnsi="Consolas" w:cs="Times New Roman"/>
          <w:bCs/>
          <w:sz w:val="19"/>
          <w:szCs w:val="19"/>
          <w:lang w:val="en-US"/>
        </w:rPr>
      </w:pPr>
    </w:p>
    <w:p w14:paraId="0CD1EFE0"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default:</w:t>
      </w:r>
    </w:p>
    <w:p w14:paraId="6CEC1A65"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w:t>
      </w:r>
    </w:p>
    <w:p w14:paraId="38BD9379"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TempToken.name[0] = ch;</w:t>
      </w:r>
    </w:p>
    <w:p w14:paraId="5BCF4952"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TempToken.name[1] = '\0';</w:t>
      </w:r>
    </w:p>
    <w:p w14:paraId="3A3CA9C1"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TempToken.type = Unknown;</w:t>
      </w:r>
    </w:p>
    <w:p w14:paraId="44491838"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TempToken.value = 0;</w:t>
      </w:r>
    </w:p>
    <w:p w14:paraId="433304A5"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TempToken.line = line;</w:t>
      </w:r>
    </w:p>
    <w:p w14:paraId="174601CA"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ch = getc(F);</w:t>
      </w:r>
    </w:p>
    <w:p w14:paraId="73BF5FAC"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state = Finish;</w:t>
      </w:r>
    </w:p>
    <w:p w14:paraId="0FC639A8"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break;</w:t>
      </w:r>
    </w:p>
    <w:p w14:paraId="429E925C"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w:t>
      </w:r>
    </w:p>
    <w:p w14:paraId="5861B354"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w:t>
      </w:r>
    </w:p>
    <w:p w14:paraId="37298A8A"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t>}</w:t>
      </w:r>
    </w:p>
    <w:p w14:paraId="4FB48E9F"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t>}</w:t>
      </w:r>
    </w:p>
    <w:p w14:paraId="5CD05655"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t>}</w:t>
      </w:r>
    </w:p>
    <w:p w14:paraId="3F8CDC49"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w:t>
      </w:r>
    </w:p>
    <w:p w14:paraId="19EBBB75" w14:textId="77777777" w:rsidR="00135249" w:rsidRPr="00135249" w:rsidRDefault="00135249" w:rsidP="00135249">
      <w:pPr>
        <w:spacing w:after="0"/>
        <w:ind w:firstLine="360"/>
        <w:rPr>
          <w:rFonts w:ascii="Consolas" w:hAnsi="Consolas" w:cs="Times New Roman"/>
          <w:bCs/>
          <w:sz w:val="19"/>
          <w:szCs w:val="19"/>
          <w:lang w:val="en-US"/>
        </w:rPr>
      </w:pPr>
    </w:p>
    <w:p w14:paraId="0383304E"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void PrintTokens(Token TokenTable[], unsigned int TokensNum)</w:t>
      </w:r>
    </w:p>
    <w:p w14:paraId="5AE0C7AC"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w:t>
      </w:r>
    </w:p>
    <w:p w14:paraId="7C58F92F"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t>char type_tokens[16];</w:t>
      </w:r>
    </w:p>
    <w:p w14:paraId="7C5C68E5"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t>printf("\n\n---------------------------------------------------------------------------\n");</w:t>
      </w:r>
    </w:p>
    <w:p w14:paraId="00311DE5"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t>printf("|             TOKEN TABLE                                                 |\n");</w:t>
      </w:r>
    </w:p>
    <w:p w14:paraId="775481AD"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t>printf("---------------------------------------------------------------------------\n");</w:t>
      </w:r>
    </w:p>
    <w:p w14:paraId="7FFFBF7C"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t>printf("| line number |      token      |    value   | token code | type of token |\n");</w:t>
      </w:r>
    </w:p>
    <w:p w14:paraId="1161E705"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t>printf("---------------------------------------------------------------------------");</w:t>
      </w:r>
    </w:p>
    <w:p w14:paraId="73E85EBD"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t>for (unsigned int i = 0; i &lt; TokensNum; i++)</w:t>
      </w:r>
    </w:p>
    <w:p w14:paraId="34877425"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t>{</w:t>
      </w:r>
    </w:p>
    <w:p w14:paraId="4B7F701B"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t>switch (TokenTable[i].type)</w:t>
      </w:r>
    </w:p>
    <w:p w14:paraId="72FC8C47"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t>{</w:t>
      </w:r>
    </w:p>
    <w:p w14:paraId="5D9E8324"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t>case BackPogram:</w:t>
      </w:r>
    </w:p>
    <w:p w14:paraId="2519E5F4"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strcpy_s(type_tokens, "BackPogram");</w:t>
      </w:r>
    </w:p>
    <w:p w14:paraId="6D978E5D"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break;</w:t>
      </w:r>
    </w:p>
    <w:p w14:paraId="6A3D85FC"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t>case Mainprogram:</w:t>
      </w:r>
    </w:p>
    <w:p w14:paraId="554A0CA8"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strcpy_s(type_tokens, "MainProgram");</w:t>
      </w:r>
    </w:p>
    <w:p w14:paraId="14D46964"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break;</w:t>
      </w:r>
    </w:p>
    <w:p w14:paraId="33DBEB6F"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t>case ProgramName:</w:t>
      </w:r>
    </w:p>
    <w:p w14:paraId="16E3CD74"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strcpy_s(type_tokens, "ProgramName");</w:t>
      </w:r>
    </w:p>
    <w:p w14:paraId="3C4DA399"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lastRenderedPageBreak/>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break;</w:t>
      </w:r>
    </w:p>
    <w:p w14:paraId="0989F0DD"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t>case StartProgram:</w:t>
      </w:r>
    </w:p>
    <w:p w14:paraId="0BE9FE51"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strcpy_s(type_tokens, "StartProgram");</w:t>
      </w:r>
    </w:p>
    <w:p w14:paraId="2ACE2D76"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break;</w:t>
      </w:r>
    </w:p>
    <w:p w14:paraId="42B2DF02"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t>case Variable:</w:t>
      </w:r>
    </w:p>
    <w:p w14:paraId="63223314"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strcpy_s(type_tokens, "Variable");</w:t>
      </w:r>
    </w:p>
    <w:p w14:paraId="320E80ED"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break;</w:t>
      </w:r>
    </w:p>
    <w:p w14:paraId="7174C4D5"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t>case Type:</w:t>
      </w:r>
    </w:p>
    <w:p w14:paraId="27B01D2F"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strcpy_s(type_tokens, "Integer");</w:t>
      </w:r>
    </w:p>
    <w:p w14:paraId="2A5C6D04"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break;</w:t>
      </w:r>
    </w:p>
    <w:p w14:paraId="36CEFD3C"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t>case Identifier:</w:t>
      </w:r>
    </w:p>
    <w:p w14:paraId="3DD5A4EA"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strcpy_s(type_tokens, "Identifier");</w:t>
      </w:r>
    </w:p>
    <w:p w14:paraId="48246EBD"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break;</w:t>
      </w:r>
    </w:p>
    <w:p w14:paraId="38B9184F"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t>case EndProgram:</w:t>
      </w:r>
    </w:p>
    <w:p w14:paraId="2FE66BC3"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strcpy_s(type_tokens, "EndProgram");</w:t>
      </w:r>
    </w:p>
    <w:p w14:paraId="35C0E23F"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break;</w:t>
      </w:r>
    </w:p>
    <w:p w14:paraId="43B44C86"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t>case Input:</w:t>
      </w:r>
    </w:p>
    <w:p w14:paraId="76E88F03"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strcpy_s(type_tokens, "Input");</w:t>
      </w:r>
    </w:p>
    <w:p w14:paraId="52C35A3A"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break;</w:t>
      </w:r>
    </w:p>
    <w:p w14:paraId="2B6951E4"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t>case Output:</w:t>
      </w:r>
    </w:p>
    <w:p w14:paraId="0277641C"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strcpy_s(type_tokens, "Output");</w:t>
      </w:r>
    </w:p>
    <w:p w14:paraId="39483634"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break;</w:t>
      </w:r>
    </w:p>
    <w:p w14:paraId="22542CEE"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t>case If:</w:t>
      </w:r>
    </w:p>
    <w:p w14:paraId="124C6E3F"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strcpy_s(type_tokens, "If");</w:t>
      </w:r>
    </w:p>
    <w:p w14:paraId="192E1AD1"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break;</w:t>
      </w:r>
      <w:r w:rsidRPr="00135249">
        <w:rPr>
          <w:rFonts w:ascii="Consolas" w:hAnsi="Consolas" w:cs="Times New Roman"/>
          <w:bCs/>
          <w:sz w:val="19"/>
          <w:szCs w:val="19"/>
          <w:lang w:val="en-US"/>
        </w:rPr>
        <w:tab/>
      </w:r>
    </w:p>
    <w:p w14:paraId="18C772AF"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t>case Else:</w:t>
      </w:r>
    </w:p>
    <w:p w14:paraId="3687643D"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strcpy_s(type_tokens, "Else");</w:t>
      </w:r>
    </w:p>
    <w:p w14:paraId="031D48A3"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break;</w:t>
      </w:r>
    </w:p>
    <w:p w14:paraId="15784BD7"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t>case Assign:</w:t>
      </w:r>
    </w:p>
    <w:p w14:paraId="43023A8B"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strcpy_s(type_tokens, "Assign");</w:t>
      </w:r>
    </w:p>
    <w:p w14:paraId="478CC342"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break;</w:t>
      </w:r>
    </w:p>
    <w:p w14:paraId="7E2B8FDE"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t>case Add:</w:t>
      </w:r>
    </w:p>
    <w:p w14:paraId="683B3022"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strcpy_s(type_tokens, "Add");</w:t>
      </w:r>
    </w:p>
    <w:p w14:paraId="41B26530"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break;</w:t>
      </w:r>
    </w:p>
    <w:p w14:paraId="73E0BE4C"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t>case Sub:</w:t>
      </w:r>
    </w:p>
    <w:p w14:paraId="0FF15DFA"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strcpy_s(type_tokens, "Sub");</w:t>
      </w:r>
    </w:p>
    <w:p w14:paraId="39AEF6BE"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break;</w:t>
      </w:r>
    </w:p>
    <w:p w14:paraId="083CB656"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t>case Mul:</w:t>
      </w:r>
    </w:p>
    <w:p w14:paraId="1C2BB685"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strcpy_s(type_tokens, "Mul");</w:t>
      </w:r>
    </w:p>
    <w:p w14:paraId="5405C569"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break;</w:t>
      </w:r>
    </w:p>
    <w:p w14:paraId="7C7336B7"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t>case Div:</w:t>
      </w:r>
    </w:p>
    <w:p w14:paraId="6B07080F"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strcpy_s(type_tokens, "Div");</w:t>
      </w:r>
    </w:p>
    <w:p w14:paraId="07CD11C7"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break;</w:t>
      </w:r>
    </w:p>
    <w:p w14:paraId="612FA92D"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t>case Mod:</w:t>
      </w:r>
    </w:p>
    <w:p w14:paraId="7C7A11CA"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strcpy_s(type_tokens, "Mod");</w:t>
      </w:r>
    </w:p>
    <w:p w14:paraId="7209688B"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break;</w:t>
      </w:r>
    </w:p>
    <w:p w14:paraId="6DFC8791"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t>case Equality:</w:t>
      </w:r>
    </w:p>
    <w:p w14:paraId="0BE9B53F"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strcpy_s(type_tokens, "Equality");</w:t>
      </w:r>
    </w:p>
    <w:p w14:paraId="1FDAF733"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break;</w:t>
      </w:r>
    </w:p>
    <w:p w14:paraId="2E4A13AE"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t>case NotEquality:</w:t>
      </w:r>
    </w:p>
    <w:p w14:paraId="6AE1BDDE"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strcpy_s(type_tokens, "NotEquality");</w:t>
      </w:r>
    </w:p>
    <w:p w14:paraId="713DEEAC"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break;</w:t>
      </w:r>
    </w:p>
    <w:p w14:paraId="6FFA3498"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t>case Greate:</w:t>
      </w:r>
    </w:p>
    <w:p w14:paraId="6CC08BA6"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strcpy_s(type_tokens, "Greate");</w:t>
      </w:r>
    </w:p>
    <w:p w14:paraId="31BA56D1"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break;</w:t>
      </w:r>
    </w:p>
    <w:p w14:paraId="54A15EF9"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t>case Less:</w:t>
      </w:r>
    </w:p>
    <w:p w14:paraId="4DC5687F"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strcpy_s(type_tokens, "Less");</w:t>
      </w:r>
    </w:p>
    <w:p w14:paraId="2946BB83"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break;</w:t>
      </w:r>
    </w:p>
    <w:p w14:paraId="19944F3C"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t>case Not:</w:t>
      </w:r>
    </w:p>
    <w:p w14:paraId="69B05E93"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strcpy_s(type_tokens, "Not");</w:t>
      </w:r>
    </w:p>
    <w:p w14:paraId="2E292CEF"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break;</w:t>
      </w:r>
    </w:p>
    <w:p w14:paraId="7CAD8624"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t>case And:</w:t>
      </w:r>
    </w:p>
    <w:p w14:paraId="2800118F"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strcpy_s(type_tokens, "And");</w:t>
      </w:r>
    </w:p>
    <w:p w14:paraId="25AE65CE"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lastRenderedPageBreak/>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break;</w:t>
      </w:r>
    </w:p>
    <w:p w14:paraId="2E8454EC"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t>case Or:</w:t>
      </w:r>
    </w:p>
    <w:p w14:paraId="25BAA758"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strcpy_s(type_tokens, "Or");</w:t>
      </w:r>
    </w:p>
    <w:p w14:paraId="04B2AAFF"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break;</w:t>
      </w:r>
    </w:p>
    <w:p w14:paraId="5556ABD0"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t>case LBraket:</w:t>
      </w:r>
    </w:p>
    <w:p w14:paraId="790A26B9"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strcpy_s(type_tokens, "LBraket");</w:t>
      </w:r>
    </w:p>
    <w:p w14:paraId="157C7115"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break;</w:t>
      </w:r>
    </w:p>
    <w:p w14:paraId="620AFF6E"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t>case RBraket:</w:t>
      </w:r>
    </w:p>
    <w:p w14:paraId="5AF5FFC4"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strcpy_s(type_tokens, "RBraket");</w:t>
      </w:r>
    </w:p>
    <w:p w14:paraId="2A61F61E"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break;</w:t>
      </w:r>
    </w:p>
    <w:p w14:paraId="0B2BB6AB"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t>case Number:</w:t>
      </w:r>
    </w:p>
    <w:p w14:paraId="270B6277"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strcpy_s(type_tokens, "Number");</w:t>
      </w:r>
    </w:p>
    <w:p w14:paraId="7ACD2660"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break;</w:t>
      </w:r>
    </w:p>
    <w:p w14:paraId="2B462517"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t>case Semicolon:</w:t>
      </w:r>
    </w:p>
    <w:p w14:paraId="3D09B2B4"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strcpy_s(type_tokens, "Semicolon");</w:t>
      </w:r>
    </w:p>
    <w:p w14:paraId="38198AF1"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break;</w:t>
      </w:r>
    </w:p>
    <w:p w14:paraId="46F41A70"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t>case Comma:</w:t>
      </w:r>
    </w:p>
    <w:p w14:paraId="1DA72131"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strcpy_s(type_tokens, "Comma");</w:t>
      </w:r>
    </w:p>
    <w:p w14:paraId="2FB11ADC"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break;</w:t>
      </w:r>
    </w:p>
    <w:p w14:paraId="38603D65"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t>case Goto:</w:t>
      </w:r>
    </w:p>
    <w:p w14:paraId="5F200C81"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strcpy_s(type_tokens, "Goto");</w:t>
      </w:r>
    </w:p>
    <w:p w14:paraId="6B8C8F45"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break;</w:t>
      </w:r>
    </w:p>
    <w:p w14:paraId="0A61452D"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t>case For:</w:t>
      </w:r>
    </w:p>
    <w:p w14:paraId="50A7939B"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strcpy_s(type_tokens, "For");</w:t>
      </w:r>
    </w:p>
    <w:p w14:paraId="47D68D5B"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break;</w:t>
      </w:r>
    </w:p>
    <w:p w14:paraId="0CF9B30E"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t>case To:</w:t>
      </w:r>
    </w:p>
    <w:p w14:paraId="6256CF24"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strcpy_s(type_tokens, "To");</w:t>
      </w:r>
    </w:p>
    <w:p w14:paraId="3755749E"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break;</w:t>
      </w:r>
    </w:p>
    <w:p w14:paraId="64679163"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t>case DownTo:</w:t>
      </w:r>
    </w:p>
    <w:p w14:paraId="74416172"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strcpy_s(type_tokens, "DownTo");</w:t>
      </w:r>
    </w:p>
    <w:p w14:paraId="0B44547E"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break;</w:t>
      </w:r>
    </w:p>
    <w:p w14:paraId="576A25D6"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t>case Do:</w:t>
      </w:r>
    </w:p>
    <w:p w14:paraId="1E3A6833"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strcpy_s(type_tokens, "Do");</w:t>
      </w:r>
    </w:p>
    <w:p w14:paraId="41BC1DC1"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break;</w:t>
      </w:r>
    </w:p>
    <w:p w14:paraId="68CE5BEA"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t>case While:</w:t>
      </w:r>
    </w:p>
    <w:p w14:paraId="4FA901F0"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strcpy_s(type_tokens, "While");</w:t>
      </w:r>
    </w:p>
    <w:p w14:paraId="21BC3D8A"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break;</w:t>
      </w:r>
    </w:p>
    <w:p w14:paraId="4D919972"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t>case Exit:</w:t>
      </w:r>
    </w:p>
    <w:p w14:paraId="65B87ABC"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strcpy_s(type_tokens, "Exit");</w:t>
      </w:r>
    </w:p>
    <w:p w14:paraId="714973B5"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break;</w:t>
      </w:r>
    </w:p>
    <w:p w14:paraId="29E8D8CC"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t>case Continue:</w:t>
      </w:r>
    </w:p>
    <w:p w14:paraId="64D1CF44"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strcpy_s(type_tokens, "Continue");</w:t>
      </w:r>
    </w:p>
    <w:p w14:paraId="600956A4"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break;</w:t>
      </w:r>
    </w:p>
    <w:p w14:paraId="614DC3D8"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t>case End:</w:t>
      </w:r>
    </w:p>
    <w:p w14:paraId="7F5F0F61"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strcpy_s(type_tokens, "End");</w:t>
      </w:r>
    </w:p>
    <w:p w14:paraId="7CDDFB3D"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break;</w:t>
      </w:r>
    </w:p>
    <w:p w14:paraId="6AFC4EDD"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t>case Repeat:</w:t>
      </w:r>
    </w:p>
    <w:p w14:paraId="6C6A704A"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strcpy_s(type_tokens, "Repeat");</w:t>
      </w:r>
    </w:p>
    <w:p w14:paraId="4A62B866"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break;</w:t>
      </w:r>
    </w:p>
    <w:p w14:paraId="48490216"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t>case Until:</w:t>
      </w:r>
    </w:p>
    <w:p w14:paraId="33E1E873"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strcpy_s(type_tokens, "Until");</w:t>
      </w:r>
    </w:p>
    <w:p w14:paraId="7C9F512D"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break;</w:t>
      </w:r>
    </w:p>
    <w:p w14:paraId="06FA1D8B"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t>case Label:</w:t>
      </w:r>
    </w:p>
    <w:p w14:paraId="444C0A14"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strcpy_s(type_tokens, "Label");</w:t>
      </w:r>
    </w:p>
    <w:p w14:paraId="342B7E07"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break;</w:t>
      </w:r>
    </w:p>
    <w:p w14:paraId="038EA771"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t>case Unknown:</w:t>
      </w:r>
    </w:p>
    <w:p w14:paraId="12BA45D0"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t>default:</w:t>
      </w:r>
    </w:p>
    <w:p w14:paraId="0F14F30A"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strcpy_s(type_tokens, "Unknown");</w:t>
      </w:r>
    </w:p>
    <w:p w14:paraId="31BC7C22"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break;</w:t>
      </w:r>
    </w:p>
    <w:p w14:paraId="26F2F25B"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t>}</w:t>
      </w:r>
    </w:p>
    <w:p w14:paraId="514843E8" w14:textId="77777777" w:rsidR="00135249" w:rsidRPr="00135249" w:rsidRDefault="00135249" w:rsidP="00135249">
      <w:pPr>
        <w:spacing w:after="0"/>
        <w:ind w:firstLine="360"/>
        <w:rPr>
          <w:rFonts w:ascii="Consolas" w:hAnsi="Consolas" w:cs="Times New Roman"/>
          <w:bCs/>
          <w:sz w:val="19"/>
          <w:szCs w:val="19"/>
          <w:lang w:val="en-US"/>
        </w:rPr>
      </w:pPr>
    </w:p>
    <w:p w14:paraId="5C61F39F"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t>printf("\n|%12d |%16s |%11d |%11d | %-13s |\n",</w:t>
      </w:r>
    </w:p>
    <w:p w14:paraId="34CBFA85"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TokenTable[i].line,</w:t>
      </w:r>
    </w:p>
    <w:p w14:paraId="10569F67"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lastRenderedPageBreak/>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TokenTable[i].name,</w:t>
      </w:r>
    </w:p>
    <w:p w14:paraId="662DF926"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TokenTable[i].value,</w:t>
      </w:r>
    </w:p>
    <w:p w14:paraId="0CBC12A1"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TokenTable[i].type,</w:t>
      </w:r>
    </w:p>
    <w:p w14:paraId="26236C94"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type_tokens);</w:t>
      </w:r>
    </w:p>
    <w:p w14:paraId="3809252F"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t>printf("---------------------------------------------------------------------------");</w:t>
      </w:r>
    </w:p>
    <w:p w14:paraId="51E4577C"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t>}</w:t>
      </w:r>
    </w:p>
    <w:p w14:paraId="3FFD20F7"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t>printf("\n");</w:t>
      </w:r>
    </w:p>
    <w:p w14:paraId="6CE6734D"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w:t>
      </w:r>
    </w:p>
    <w:p w14:paraId="5FE24D6D" w14:textId="77777777" w:rsidR="00135249" w:rsidRPr="00135249" w:rsidRDefault="00135249" w:rsidP="00135249">
      <w:pPr>
        <w:spacing w:after="0"/>
        <w:ind w:firstLine="360"/>
        <w:rPr>
          <w:rFonts w:ascii="Consolas" w:hAnsi="Consolas" w:cs="Times New Roman"/>
          <w:bCs/>
          <w:sz w:val="19"/>
          <w:szCs w:val="19"/>
          <w:lang w:val="en-US"/>
        </w:rPr>
      </w:pPr>
    </w:p>
    <w:p w14:paraId="07C14391"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void PrintTokensToFile(char* FileName, Token TokenTable[], unsigned int TokensNum)</w:t>
      </w:r>
    </w:p>
    <w:p w14:paraId="1C49B38C"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w:t>
      </w:r>
    </w:p>
    <w:p w14:paraId="5279B93B"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t>FILE* F;</w:t>
      </w:r>
    </w:p>
    <w:p w14:paraId="22C3EF31"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t>if ((fopen_s(&amp;F, FileName, "wt")) != 0)</w:t>
      </w:r>
    </w:p>
    <w:p w14:paraId="51BBEDB6"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t>{</w:t>
      </w:r>
    </w:p>
    <w:p w14:paraId="319B40D3"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t>printf("Error: Can not create file: %s\n", FileName);</w:t>
      </w:r>
    </w:p>
    <w:p w14:paraId="2C12B319"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t>return;</w:t>
      </w:r>
    </w:p>
    <w:p w14:paraId="646D94C1"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t>}</w:t>
      </w:r>
    </w:p>
    <w:p w14:paraId="5AF0A5AD"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t>char type_tokens[16];</w:t>
      </w:r>
    </w:p>
    <w:p w14:paraId="5D10B776"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t>fprintf(F, "---------------------------------------------------------------------------\n");</w:t>
      </w:r>
    </w:p>
    <w:p w14:paraId="655B0CFF"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t>fprintf(F, "|             TOKEN TABLE                                                 |\n");</w:t>
      </w:r>
    </w:p>
    <w:p w14:paraId="710E7863"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t>fprintf(F, "---------------------------------------------------------------------------\n");</w:t>
      </w:r>
    </w:p>
    <w:p w14:paraId="532D616E"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t>fprintf(F, "| line number |      token      |    value   | token code | type of token |\n");</w:t>
      </w:r>
    </w:p>
    <w:p w14:paraId="0EFF8F5B"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t>fprintf(F, "---------------------------------------------------------------------------");</w:t>
      </w:r>
    </w:p>
    <w:p w14:paraId="7D2B5A17"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t>for (unsigned int i = 0; i &lt; TokensNum; i++)</w:t>
      </w:r>
    </w:p>
    <w:p w14:paraId="032C21DD"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t>{</w:t>
      </w:r>
    </w:p>
    <w:p w14:paraId="4F1BD85A"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t>switch (TokenTable[i].type)</w:t>
      </w:r>
    </w:p>
    <w:p w14:paraId="7A47CFF5"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t>{</w:t>
      </w:r>
    </w:p>
    <w:p w14:paraId="3001E3FD"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t>case BackPogram:</w:t>
      </w:r>
    </w:p>
    <w:p w14:paraId="53942FA9"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strcpy_s(type_tokens, "BackPogram");</w:t>
      </w:r>
    </w:p>
    <w:p w14:paraId="76F53C8F"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break;</w:t>
      </w:r>
    </w:p>
    <w:p w14:paraId="392135CE"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t>case Mainprogram:</w:t>
      </w:r>
    </w:p>
    <w:p w14:paraId="4A1A036A"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strcpy_s(type_tokens, "MainProgram");</w:t>
      </w:r>
    </w:p>
    <w:p w14:paraId="6301E2B5"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break;</w:t>
      </w:r>
    </w:p>
    <w:p w14:paraId="5A63147E"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t>case ProgramName:</w:t>
      </w:r>
    </w:p>
    <w:p w14:paraId="2615FE57"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strcpy_s(type_tokens, "ProgramName");</w:t>
      </w:r>
    </w:p>
    <w:p w14:paraId="34CB1DE8"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break;</w:t>
      </w:r>
    </w:p>
    <w:p w14:paraId="6F472000"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t>case StartProgram:</w:t>
      </w:r>
    </w:p>
    <w:p w14:paraId="16A38E39"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strcpy_s(type_tokens, "StartProgram");</w:t>
      </w:r>
    </w:p>
    <w:p w14:paraId="1B93DBAE"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break;</w:t>
      </w:r>
    </w:p>
    <w:p w14:paraId="125F53D1"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t>case Variable:</w:t>
      </w:r>
    </w:p>
    <w:p w14:paraId="6E1F35D7"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strcpy_s(type_tokens, "Variable");</w:t>
      </w:r>
    </w:p>
    <w:p w14:paraId="3E616CCC"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break;</w:t>
      </w:r>
    </w:p>
    <w:p w14:paraId="3A9792F8"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t>case Type:</w:t>
      </w:r>
    </w:p>
    <w:p w14:paraId="63EE0B29"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strcpy_s(type_tokens, "Integer");</w:t>
      </w:r>
    </w:p>
    <w:p w14:paraId="3E2F0048"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break;</w:t>
      </w:r>
    </w:p>
    <w:p w14:paraId="2C2AA293"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t>case Identifier:</w:t>
      </w:r>
    </w:p>
    <w:p w14:paraId="7AABA1C3"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strcpy_s(type_tokens, "Identifier");</w:t>
      </w:r>
    </w:p>
    <w:p w14:paraId="2569B72B"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break;</w:t>
      </w:r>
    </w:p>
    <w:p w14:paraId="63A4B3E0"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t>case EndProgram:</w:t>
      </w:r>
    </w:p>
    <w:p w14:paraId="40958E9D"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strcpy_s(type_tokens, "EndProgram");</w:t>
      </w:r>
    </w:p>
    <w:p w14:paraId="448CE8A3"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break;</w:t>
      </w:r>
    </w:p>
    <w:p w14:paraId="6CC5999E"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t>case Input:</w:t>
      </w:r>
    </w:p>
    <w:p w14:paraId="73A32B85"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strcpy_s(type_tokens, "Input");</w:t>
      </w:r>
    </w:p>
    <w:p w14:paraId="55C98786"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break;</w:t>
      </w:r>
    </w:p>
    <w:p w14:paraId="2F610369"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t>case Output:</w:t>
      </w:r>
    </w:p>
    <w:p w14:paraId="37CCA3EB"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strcpy_s(type_tokens, "Output");</w:t>
      </w:r>
    </w:p>
    <w:p w14:paraId="40B940DE"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break;</w:t>
      </w:r>
    </w:p>
    <w:p w14:paraId="1DFA5DF7"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lastRenderedPageBreak/>
        <w:tab/>
      </w:r>
      <w:r w:rsidRPr="00135249">
        <w:rPr>
          <w:rFonts w:ascii="Consolas" w:hAnsi="Consolas" w:cs="Times New Roman"/>
          <w:bCs/>
          <w:sz w:val="19"/>
          <w:szCs w:val="19"/>
          <w:lang w:val="en-US"/>
        </w:rPr>
        <w:tab/>
        <w:t>case If:</w:t>
      </w:r>
    </w:p>
    <w:p w14:paraId="28F393FD"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strcpy_s(type_tokens, "If");</w:t>
      </w:r>
    </w:p>
    <w:p w14:paraId="238120C9"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break;</w:t>
      </w:r>
    </w:p>
    <w:p w14:paraId="2BD38AA0"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t>case Else:</w:t>
      </w:r>
    </w:p>
    <w:p w14:paraId="6D79DA2A"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strcpy_s(type_tokens, "Else");</w:t>
      </w:r>
    </w:p>
    <w:p w14:paraId="76B36661"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break;</w:t>
      </w:r>
    </w:p>
    <w:p w14:paraId="5B6B9172"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t>case Assign:</w:t>
      </w:r>
    </w:p>
    <w:p w14:paraId="48B7A625"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strcpy_s(type_tokens, "Assign");</w:t>
      </w:r>
    </w:p>
    <w:p w14:paraId="486DAA37"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break;</w:t>
      </w:r>
    </w:p>
    <w:p w14:paraId="3227D27A"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t>case Add:</w:t>
      </w:r>
    </w:p>
    <w:p w14:paraId="3CC26BA3"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strcpy_s(type_tokens, "Add");</w:t>
      </w:r>
    </w:p>
    <w:p w14:paraId="09A8137A"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break;</w:t>
      </w:r>
    </w:p>
    <w:p w14:paraId="0FFFD8D5"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t>case Sub:</w:t>
      </w:r>
    </w:p>
    <w:p w14:paraId="652E2EFB"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strcpy_s(type_tokens, "Sub");</w:t>
      </w:r>
    </w:p>
    <w:p w14:paraId="37CD3797"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break;</w:t>
      </w:r>
    </w:p>
    <w:p w14:paraId="56DA5E9E"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t>case Mul:</w:t>
      </w:r>
    </w:p>
    <w:p w14:paraId="126CA72C"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strcpy_s(type_tokens, "Mul");</w:t>
      </w:r>
    </w:p>
    <w:p w14:paraId="6D55F94E"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break;</w:t>
      </w:r>
    </w:p>
    <w:p w14:paraId="164A19A1"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t>case Div:</w:t>
      </w:r>
    </w:p>
    <w:p w14:paraId="33C5E55E"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strcpy_s(type_tokens, "Div");</w:t>
      </w:r>
    </w:p>
    <w:p w14:paraId="49FD239C"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break;</w:t>
      </w:r>
    </w:p>
    <w:p w14:paraId="0F4BF70F"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t>case Mod:</w:t>
      </w:r>
    </w:p>
    <w:p w14:paraId="7051B6B0"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strcpy_s(type_tokens, "Mod");</w:t>
      </w:r>
    </w:p>
    <w:p w14:paraId="09DA7FA4"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break;</w:t>
      </w:r>
    </w:p>
    <w:p w14:paraId="1E5F7A3E"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t>case Equality:</w:t>
      </w:r>
    </w:p>
    <w:p w14:paraId="4FE150D3"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strcpy_s(type_tokens, "Equality");</w:t>
      </w:r>
    </w:p>
    <w:p w14:paraId="11E68041"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break;</w:t>
      </w:r>
    </w:p>
    <w:p w14:paraId="52D2E9AC"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t>case NotEquality:</w:t>
      </w:r>
    </w:p>
    <w:p w14:paraId="005B3DD6"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strcpy_s(type_tokens, "NotEquality");</w:t>
      </w:r>
    </w:p>
    <w:p w14:paraId="475FDFC2"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break;</w:t>
      </w:r>
    </w:p>
    <w:p w14:paraId="4417E4FA"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t>case Greate:</w:t>
      </w:r>
    </w:p>
    <w:p w14:paraId="63B82854"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strcpy_s(type_tokens, "Greate");</w:t>
      </w:r>
    </w:p>
    <w:p w14:paraId="2AF012BB"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break;</w:t>
      </w:r>
    </w:p>
    <w:p w14:paraId="570B5F35"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t>case Less:</w:t>
      </w:r>
    </w:p>
    <w:p w14:paraId="6A5054D6"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strcpy_s(type_tokens, "Less");</w:t>
      </w:r>
    </w:p>
    <w:p w14:paraId="26D374C1"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break;</w:t>
      </w:r>
    </w:p>
    <w:p w14:paraId="1932CFE1"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t>case Not:</w:t>
      </w:r>
    </w:p>
    <w:p w14:paraId="4D5DB451"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strcpy_s(type_tokens, "Not");</w:t>
      </w:r>
    </w:p>
    <w:p w14:paraId="1EDB6F81"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break;</w:t>
      </w:r>
    </w:p>
    <w:p w14:paraId="635166CD"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t>case And:</w:t>
      </w:r>
    </w:p>
    <w:p w14:paraId="44E1B67E"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strcpy_s(type_tokens, "And");</w:t>
      </w:r>
    </w:p>
    <w:p w14:paraId="2222C875"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break;</w:t>
      </w:r>
    </w:p>
    <w:p w14:paraId="2B70EB53"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t>case Or:</w:t>
      </w:r>
    </w:p>
    <w:p w14:paraId="2600992F"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strcpy_s(type_tokens, "Or");</w:t>
      </w:r>
    </w:p>
    <w:p w14:paraId="0001653D"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break;</w:t>
      </w:r>
    </w:p>
    <w:p w14:paraId="50957B5F"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t>case LBraket:</w:t>
      </w:r>
    </w:p>
    <w:p w14:paraId="11AADDC8"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strcpy_s(type_tokens, "LBraket");</w:t>
      </w:r>
    </w:p>
    <w:p w14:paraId="630B0311"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break;</w:t>
      </w:r>
    </w:p>
    <w:p w14:paraId="388192F8"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t>case RBraket:</w:t>
      </w:r>
    </w:p>
    <w:p w14:paraId="5DF00E3B"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strcpy_s(type_tokens, "RBraket");</w:t>
      </w:r>
    </w:p>
    <w:p w14:paraId="5D5EDAFA"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break;</w:t>
      </w:r>
    </w:p>
    <w:p w14:paraId="1B039817"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t>case Number:</w:t>
      </w:r>
    </w:p>
    <w:p w14:paraId="73EE7A14"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strcpy_s(type_tokens, "Number");</w:t>
      </w:r>
    </w:p>
    <w:p w14:paraId="1ECE354C"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break;</w:t>
      </w:r>
    </w:p>
    <w:p w14:paraId="67DF6AF7"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t>case Semicolon:</w:t>
      </w:r>
    </w:p>
    <w:p w14:paraId="01177514"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strcpy_s(type_tokens, "Semicolon");</w:t>
      </w:r>
    </w:p>
    <w:p w14:paraId="7BF33097"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break;</w:t>
      </w:r>
    </w:p>
    <w:p w14:paraId="3B9C1721"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t>case Comma:</w:t>
      </w:r>
    </w:p>
    <w:p w14:paraId="6E301F2F"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strcpy_s(type_tokens, "Comma");</w:t>
      </w:r>
    </w:p>
    <w:p w14:paraId="472931E1"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break;</w:t>
      </w:r>
    </w:p>
    <w:p w14:paraId="126B5C7B"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t>case Goto:</w:t>
      </w:r>
    </w:p>
    <w:p w14:paraId="3BC7A90F"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strcpy_s(type_tokens, "Goto");</w:t>
      </w:r>
    </w:p>
    <w:p w14:paraId="75AD7E23"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break;</w:t>
      </w:r>
    </w:p>
    <w:p w14:paraId="1BCCEED1"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lastRenderedPageBreak/>
        <w:tab/>
      </w:r>
      <w:r w:rsidRPr="00135249">
        <w:rPr>
          <w:rFonts w:ascii="Consolas" w:hAnsi="Consolas" w:cs="Times New Roman"/>
          <w:bCs/>
          <w:sz w:val="19"/>
          <w:szCs w:val="19"/>
          <w:lang w:val="en-US"/>
        </w:rPr>
        <w:tab/>
        <w:t>case For:</w:t>
      </w:r>
    </w:p>
    <w:p w14:paraId="1FF28332"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strcpy_s(type_tokens, "For");</w:t>
      </w:r>
    </w:p>
    <w:p w14:paraId="359FE2A4"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break;</w:t>
      </w:r>
    </w:p>
    <w:p w14:paraId="51C68060"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t>case To:</w:t>
      </w:r>
    </w:p>
    <w:p w14:paraId="4737B1B3"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strcpy_s(type_tokens, "To");</w:t>
      </w:r>
    </w:p>
    <w:p w14:paraId="3EA8FD2A"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break;</w:t>
      </w:r>
    </w:p>
    <w:p w14:paraId="740505A1"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t>case DownTo:</w:t>
      </w:r>
    </w:p>
    <w:p w14:paraId="7FB5D55D"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strcpy_s(type_tokens, "DownTo");</w:t>
      </w:r>
    </w:p>
    <w:p w14:paraId="7DC755EE"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break;</w:t>
      </w:r>
    </w:p>
    <w:p w14:paraId="6338831F"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t>case Do:</w:t>
      </w:r>
    </w:p>
    <w:p w14:paraId="0A0B1940"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strcpy_s(type_tokens, "Do");</w:t>
      </w:r>
    </w:p>
    <w:p w14:paraId="66D46FAF"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break;</w:t>
      </w:r>
    </w:p>
    <w:p w14:paraId="7ECD78B1"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t>case While:</w:t>
      </w:r>
    </w:p>
    <w:p w14:paraId="2B9C22A0"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strcpy_s(type_tokens, "While");</w:t>
      </w:r>
    </w:p>
    <w:p w14:paraId="1FE92593"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break;</w:t>
      </w:r>
    </w:p>
    <w:p w14:paraId="4E533CE3"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t>case Exit:</w:t>
      </w:r>
    </w:p>
    <w:p w14:paraId="6A53AB0D"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strcpy_s(type_tokens, "Exit");</w:t>
      </w:r>
    </w:p>
    <w:p w14:paraId="26D602B7"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break;</w:t>
      </w:r>
    </w:p>
    <w:p w14:paraId="7B32FD05"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t>case Continue:</w:t>
      </w:r>
    </w:p>
    <w:p w14:paraId="6E21A126"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strcpy_s(type_tokens, "Continue");</w:t>
      </w:r>
    </w:p>
    <w:p w14:paraId="1B302438"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break;</w:t>
      </w:r>
    </w:p>
    <w:p w14:paraId="20EA4419"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t>case End:</w:t>
      </w:r>
    </w:p>
    <w:p w14:paraId="56433F0F"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strcpy_s(type_tokens, "End");</w:t>
      </w:r>
    </w:p>
    <w:p w14:paraId="6CD70354"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break;</w:t>
      </w:r>
    </w:p>
    <w:p w14:paraId="0FA7A867"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t>case Repeat:</w:t>
      </w:r>
    </w:p>
    <w:p w14:paraId="2DF426B3"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strcpy_s(type_tokens, "Repeat");</w:t>
      </w:r>
    </w:p>
    <w:p w14:paraId="0A7D6C1C"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break;</w:t>
      </w:r>
    </w:p>
    <w:p w14:paraId="08A921CD"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t>case Until:</w:t>
      </w:r>
    </w:p>
    <w:p w14:paraId="5B826EB7"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strcpy_s(type_tokens, "Until");</w:t>
      </w:r>
    </w:p>
    <w:p w14:paraId="35DE59FE"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break;</w:t>
      </w:r>
    </w:p>
    <w:p w14:paraId="2E2F3440"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t>case Label:</w:t>
      </w:r>
    </w:p>
    <w:p w14:paraId="63F43FF5"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strcpy_s(type_tokens, "Label");</w:t>
      </w:r>
    </w:p>
    <w:p w14:paraId="2C468980"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break;</w:t>
      </w:r>
    </w:p>
    <w:p w14:paraId="2915B1C4"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t>case Minus:</w:t>
      </w:r>
    </w:p>
    <w:p w14:paraId="405183DF"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strcpy_s(type_tokens, "Minus");</w:t>
      </w:r>
    </w:p>
    <w:p w14:paraId="123CC96C"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break;</w:t>
      </w:r>
    </w:p>
    <w:p w14:paraId="4107EBAE"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t>case Unknown:</w:t>
      </w:r>
    </w:p>
    <w:p w14:paraId="67E95BEF"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t>default:</w:t>
      </w:r>
    </w:p>
    <w:p w14:paraId="7E78C4F9"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strcpy_s(type_tokens, "Unknown");</w:t>
      </w:r>
    </w:p>
    <w:p w14:paraId="7A298CE6"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break;</w:t>
      </w:r>
    </w:p>
    <w:p w14:paraId="270F4AEB"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t>}</w:t>
      </w:r>
    </w:p>
    <w:p w14:paraId="10B9DA7D" w14:textId="77777777" w:rsidR="00135249" w:rsidRPr="00135249" w:rsidRDefault="00135249" w:rsidP="00135249">
      <w:pPr>
        <w:spacing w:after="0"/>
        <w:ind w:firstLine="360"/>
        <w:rPr>
          <w:rFonts w:ascii="Consolas" w:hAnsi="Consolas" w:cs="Times New Roman"/>
          <w:bCs/>
          <w:sz w:val="19"/>
          <w:szCs w:val="19"/>
          <w:lang w:val="en-US"/>
        </w:rPr>
      </w:pPr>
    </w:p>
    <w:p w14:paraId="44FF9AF7"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t>fprintf(F, "\n|%12d |%16s |%11d |%11d | %-13s |\n",</w:t>
      </w:r>
    </w:p>
    <w:p w14:paraId="1CE8E05B"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TokenTable[i].line,</w:t>
      </w:r>
    </w:p>
    <w:p w14:paraId="2CF3C8BE"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TokenTable[i].name,</w:t>
      </w:r>
    </w:p>
    <w:p w14:paraId="1F68F804"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TokenTable[i].value,</w:t>
      </w:r>
    </w:p>
    <w:p w14:paraId="18FF86E0"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TokenTable[i].type,</w:t>
      </w:r>
    </w:p>
    <w:p w14:paraId="1DE5F58D"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r>
      <w:r w:rsidRPr="00135249">
        <w:rPr>
          <w:rFonts w:ascii="Consolas" w:hAnsi="Consolas" w:cs="Times New Roman"/>
          <w:bCs/>
          <w:sz w:val="19"/>
          <w:szCs w:val="19"/>
          <w:lang w:val="en-US"/>
        </w:rPr>
        <w:tab/>
        <w:t>type_tokens);</w:t>
      </w:r>
    </w:p>
    <w:p w14:paraId="1A09E237"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r>
      <w:r w:rsidRPr="00135249">
        <w:rPr>
          <w:rFonts w:ascii="Consolas" w:hAnsi="Consolas" w:cs="Times New Roman"/>
          <w:bCs/>
          <w:sz w:val="19"/>
          <w:szCs w:val="19"/>
          <w:lang w:val="en-US"/>
        </w:rPr>
        <w:tab/>
        <w:t>fprintf(F, "---------------------------------------------------------------------------");</w:t>
      </w:r>
    </w:p>
    <w:p w14:paraId="0838101B"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t>}</w:t>
      </w:r>
    </w:p>
    <w:p w14:paraId="69CE9128"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ab/>
        <w:t>fclose(F);</w:t>
      </w:r>
    </w:p>
    <w:p w14:paraId="4B828B0E" w14:textId="34A391F6" w:rsidR="00A06685" w:rsidRPr="007E6AD1"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w:t>
      </w:r>
    </w:p>
    <w:p w14:paraId="067784F9" w14:textId="28256B36" w:rsidR="00A06685" w:rsidRPr="00A06685" w:rsidRDefault="00A06685" w:rsidP="00A24B36">
      <w:pPr>
        <w:spacing w:after="0"/>
        <w:ind w:firstLine="360"/>
        <w:rPr>
          <w:rFonts w:ascii="Times New Roman" w:hAnsi="Times New Roman" w:cs="Times New Roman"/>
          <w:b/>
          <w:sz w:val="28"/>
          <w:szCs w:val="40"/>
          <w:lang w:val="en-US"/>
        </w:rPr>
      </w:pPr>
      <w:r w:rsidRPr="00A06685">
        <w:rPr>
          <w:rFonts w:ascii="Times New Roman" w:hAnsi="Times New Roman" w:cs="Times New Roman"/>
          <w:b/>
          <w:sz w:val="28"/>
          <w:szCs w:val="40"/>
          <w:lang w:val="en-US"/>
        </w:rPr>
        <w:t>parser.cpp</w:t>
      </w:r>
    </w:p>
    <w:bookmarkEnd w:id="57"/>
    <w:p w14:paraId="6971269C"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include &lt;stdio.h&gt;</w:t>
      </w:r>
    </w:p>
    <w:p w14:paraId="34E324D6"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include &lt;string.h&gt;</w:t>
      </w:r>
    </w:p>
    <w:p w14:paraId="0908EA61"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include &lt;stdlib.h&gt;</w:t>
      </w:r>
    </w:p>
    <w:p w14:paraId="36144D67"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include "translator.h"</w:t>
      </w:r>
    </w:p>
    <w:p w14:paraId="43EA2ACE"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include &lt;iostream&gt;</w:t>
      </w:r>
    </w:p>
    <w:p w14:paraId="0978F822"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include &lt;string&gt;</w:t>
      </w:r>
    </w:p>
    <w:p w14:paraId="00D3D4EC" w14:textId="77777777" w:rsidR="00135249" w:rsidRPr="00135249" w:rsidRDefault="00135249" w:rsidP="00135249">
      <w:pPr>
        <w:spacing w:after="0"/>
        <w:ind w:firstLine="360"/>
        <w:rPr>
          <w:rFonts w:ascii="Consolas" w:hAnsi="Consolas" w:cs="Times New Roman"/>
          <w:bCs/>
          <w:sz w:val="19"/>
          <w:szCs w:val="19"/>
          <w:lang w:val="en-US"/>
        </w:rPr>
      </w:pPr>
    </w:p>
    <w:p w14:paraId="599C076C"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таблиц¤ лексем</w:t>
      </w:r>
    </w:p>
    <w:p w14:paraId="51D5A216"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lastRenderedPageBreak/>
        <w:t>extern Token* TokenTable;</w:t>
      </w:r>
    </w:p>
    <w:p w14:paraId="0BB801DC"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к≥льк≥сть лексем</w:t>
      </w:r>
    </w:p>
    <w:p w14:paraId="2D2BFC8F"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extern unsigned int TokensNum;</w:t>
      </w:r>
    </w:p>
    <w:p w14:paraId="0B84D72A" w14:textId="77777777" w:rsidR="00135249" w:rsidRPr="00135249" w:rsidRDefault="00135249" w:rsidP="00135249">
      <w:pPr>
        <w:spacing w:after="0"/>
        <w:ind w:firstLine="360"/>
        <w:rPr>
          <w:rFonts w:ascii="Consolas" w:hAnsi="Consolas" w:cs="Times New Roman"/>
          <w:bCs/>
          <w:sz w:val="19"/>
          <w:szCs w:val="19"/>
          <w:lang w:val="en-US"/>
        </w:rPr>
      </w:pPr>
    </w:p>
    <w:p w14:paraId="023F183D"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таблиц¤ ≥дентиф≥катор≥в</w:t>
      </w:r>
    </w:p>
    <w:p w14:paraId="4991958E"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extern Id* IdTable;</w:t>
      </w:r>
    </w:p>
    <w:p w14:paraId="712347AB"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к≥льк≥сть ≥дентиф≥катор≥в</w:t>
      </w:r>
    </w:p>
    <w:p w14:paraId="71816F38"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extern unsigned int IdNum;</w:t>
      </w:r>
    </w:p>
    <w:p w14:paraId="0D949A2D" w14:textId="77777777" w:rsidR="00135249" w:rsidRPr="00135249" w:rsidRDefault="00135249" w:rsidP="00135249">
      <w:pPr>
        <w:spacing w:after="0"/>
        <w:ind w:firstLine="360"/>
        <w:rPr>
          <w:rFonts w:ascii="Consolas" w:hAnsi="Consolas" w:cs="Times New Roman"/>
          <w:bCs/>
          <w:sz w:val="19"/>
          <w:szCs w:val="19"/>
          <w:lang w:val="en-US"/>
        </w:rPr>
      </w:pPr>
    </w:p>
    <w:p w14:paraId="18EB7A4E"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static int pos = 0;</w:t>
      </w:r>
    </w:p>
    <w:p w14:paraId="1CBFC087" w14:textId="77777777" w:rsidR="00135249" w:rsidRPr="00135249" w:rsidRDefault="00135249" w:rsidP="00135249">
      <w:pPr>
        <w:spacing w:after="0"/>
        <w:ind w:firstLine="360"/>
        <w:rPr>
          <w:rFonts w:ascii="Consolas" w:hAnsi="Consolas" w:cs="Times New Roman"/>
          <w:bCs/>
          <w:sz w:val="19"/>
          <w:szCs w:val="19"/>
          <w:lang w:val="en-US"/>
        </w:rPr>
      </w:pPr>
    </w:p>
    <w:p w14:paraId="0349CBBF" w14:textId="77777777" w:rsidR="00135249" w:rsidRPr="006D62B6" w:rsidRDefault="00135249" w:rsidP="00135249">
      <w:pPr>
        <w:spacing w:after="0"/>
        <w:ind w:firstLine="360"/>
        <w:rPr>
          <w:rFonts w:ascii="Consolas" w:hAnsi="Consolas" w:cs="Times New Roman"/>
          <w:bCs/>
          <w:sz w:val="19"/>
          <w:szCs w:val="19"/>
          <w:lang w:val="ru-RU"/>
        </w:rPr>
      </w:pPr>
      <w:r w:rsidRPr="006D62B6">
        <w:rPr>
          <w:rFonts w:ascii="Consolas" w:hAnsi="Consolas" w:cs="Times New Roman"/>
          <w:bCs/>
          <w:sz w:val="19"/>
          <w:szCs w:val="19"/>
          <w:lang w:val="ru-RU"/>
        </w:rPr>
        <w:t xml:space="preserve">// наб≥р функц≥й дл¤ рекурсивного спуску </w:t>
      </w:r>
    </w:p>
    <w:p w14:paraId="411A038D" w14:textId="77777777" w:rsidR="00135249" w:rsidRPr="006D62B6" w:rsidRDefault="00135249" w:rsidP="00135249">
      <w:pPr>
        <w:spacing w:after="0"/>
        <w:ind w:firstLine="360"/>
        <w:rPr>
          <w:rFonts w:ascii="Consolas" w:hAnsi="Consolas" w:cs="Times New Roman"/>
          <w:bCs/>
          <w:sz w:val="19"/>
          <w:szCs w:val="19"/>
          <w:lang w:val="ru-RU"/>
        </w:rPr>
      </w:pPr>
      <w:r w:rsidRPr="006D62B6">
        <w:rPr>
          <w:rFonts w:ascii="Consolas" w:hAnsi="Consolas" w:cs="Times New Roman"/>
          <w:bCs/>
          <w:sz w:val="19"/>
          <w:szCs w:val="19"/>
          <w:lang w:val="ru-RU"/>
        </w:rPr>
        <w:t>// на кожне правило - окрема функц≥¤</w:t>
      </w:r>
    </w:p>
    <w:p w14:paraId="1E0715AA"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void program(FILE* errFile);</w:t>
      </w:r>
    </w:p>
    <w:p w14:paraId="10D6D248"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void variable_declaration(FILE* errFile);</w:t>
      </w:r>
    </w:p>
    <w:p w14:paraId="1C4DDE7D"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void variable_list(FILE* errFile);</w:t>
      </w:r>
    </w:p>
    <w:p w14:paraId="725D1C14"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void program_body(FILE* errFile);</w:t>
      </w:r>
    </w:p>
    <w:p w14:paraId="790B0DB8"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void statement(FILE* errFile);</w:t>
      </w:r>
    </w:p>
    <w:p w14:paraId="381A3FC2"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void assignment(FILE* errFile);</w:t>
      </w:r>
    </w:p>
    <w:p w14:paraId="620CCF50"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void arithmetic_expression(FILE* errFile);</w:t>
      </w:r>
    </w:p>
    <w:p w14:paraId="207A281A"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void term(FILE* errFile);</w:t>
      </w:r>
    </w:p>
    <w:p w14:paraId="0961207A"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void factor(FILE* errFile);</w:t>
      </w:r>
    </w:p>
    <w:p w14:paraId="6E27902E"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void input(FILE* errFile);</w:t>
      </w:r>
    </w:p>
    <w:p w14:paraId="7ED326D3"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void output(FILE* errFile);</w:t>
      </w:r>
    </w:p>
    <w:p w14:paraId="05855F12"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void conditional(FILE* errFile);</w:t>
      </w:r>
    </w:p>
    <w:p w14:paraId="689CF719" w14:textId="77777777" w:rsidR="00135249" w:rsidRPr="00135249" w:rsidRDefault="00135249" w:rsidP="00135249">
      <w:pPr>
        <w:spacing w:after="0"/>
        <w:ind w:firstLine="360"/>
        <w:rPr>
          <w:rFonts w:ascii="Consolas" w:hAnsi="Consolas" w:cs="Times New Roman"/>
          <w:bCs/>
          <w:sz w:val="19"/>
          <w:szCs w:val="19"/>
          <w:lang w:val="en-US"/>
        </w:rPr>
      </w:pPr>
    </w:p>
    <w:p w14:paraId="68C077CF"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void goto_statement(FILE* errFile);</w:t>
      </w:r>
    </w:p>
    <w:p w14:paraId="3AC13876"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void label_statement(FILE* errFile);</w:t>
      </w:r>
    </w:p>
    <w:p w14:paraId="219FCECD"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void for_to_do(FILE* errFile);</w:t>
      </w:r>
    </w:p>
    <w:p w14:paraId="0ACD5057"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void for_downto_do(FILE* errFile);</w:t>
      </w:r>
    </w:p>
    <w:p w14:paraId="018FC01F"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void while_statement(FILE* errFile);</w:t>
      </w:r>
    </w:p>
    <w:p w14:paraId="02CA26AE"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void repeat_until(FILE* errFile);</w:t>
      </w:r>
    </w:p>
    <w:p w14:paraId="203A8448" w14:textId="77777777" w:rsidR="00135249" w:rsidRPr="00135249" w:rsidRDefault="00135249" w:rsidP="00135249">
      <w:pPr>
        <w:spacing w:after="0"/>
        <w:ind w:firstLine="360"/>
        <w:rPr>
          <w:rFonts w:ascii="Consolas" w:hAnsi="Consolas" w:cs="Times New Roman"/>
          <w:bCs/>
          <w:sz w:val="19"/>
          <w:szCs w:val="19"/>
          <w:lang w:val="en-US"/>
        </w:rPr>
      </w:pPr>
    </w:p>
    <w:p w14:paraId="7FF17D6D"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void logical_expression(FILE* errFile);</w:t>
      </w:r>
    </w:p>
    <w:p w14:paraId="6E65CA26"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void and_expression(FILE* errFile);</w:t>
      </w:r>
    </w:p>
    <w:p w14:paraId="52090CAA"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void comparison(FILE* errFile);</w:t>
      </w:r>
    </w:p>
    <w:p w14:paraId="4037AF26"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void compound_statement(FILE* errFile);</w:t>
      </w:r>
    </w:p>
    <w:p w14:paraId="33471308"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std::string TokenTypeToString(TypeOfTokens type);</w:t>
      </w:r>
    </w:p>
    <w:p w14:paraId="48B1E5A9" w14:textId="77777777" w:rsidR="00135249" w:rsidRPr="00135249" w:rsidRDefault="00135249" w:rsidP="00135249">
      <w:pPr>
        <w:spacing w:after="0"/>
        <w:ind w:firstLine="360"/>
        <w:rPr>
          <w:rFonts w:ascii="Consolas" w:hAnsi="Consolas" w:cs="Times New Roman"/>
          <w:bCs/>
          <w:sz w:val="19"/>
          <w:szCs w:val="19"/>
          <w:lang w:val="en-US"/>
        </w:rPr>
      </w:pPr>
    </w:p>
    <w:p w14:paraId="6BC4505F"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unsigned int IdIdentification(Id IdTable[], Token TokenTable[], unsigned int tokenCount, FILE* errFile);</w:t>
      </w:r>
    </w:p>
    <w:p w14:paraId="654C2D64" w14:textId="77777777" w:rsidR="00135249" w:rsidRPr="00135249" w:rsidRDefault="00135249" w:rsidP="00135249">
      <w:pPr>
        <w:spacing w:after="0"/>
        <w:ind w:firstLine="360"/>
        <w:rPr>
          <w:rFonts w:ascii="Consolas" w:hAnsi="Consolas" w:cs="Times New Roman"/>
          <w:bCs/>
          <w:sz w:val="19"/>
          <w:szCs w:val="19"/>
          <w:lang w:val="en-US"/>
        </w:rPr>
      </w:pPr>
    </w:p>
    <w:p w14:paraId="36765049"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void Parser(FILE* errFile)</w:t>
      </w:r>
    </w:p>
    <w:p w14:paraId="73F2DD21"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w:t>
      </w:r>
    </w:p>
    <w:p w14:paraId="471A284F"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program(errFile);</w:t>
      </w:r>
    </w:p>
    <w:p w14:paraId="51893923"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fprintf(errFile, "\nNo errors found.\n");</w:t>
      </w:r>
    </w:p>
    <w:p w14:paraId="1861D6C6"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w:t>
      </w:r>
    </w:p>
    <w:p w14:paraId="7C792259" w14:textId="77777777" w:rsidR="00135249" w:rsidRPr="00135249" w:rsidRDefault="00135249" w:rsidP="00135249">
      <w:pPr>
        <w:spacing w:after="0"/>
        <w:ind w:firstLine="360"/>
        <w:rPr>
          <w:rFonts w:ascii="Consolas" w:hAnsi="Consolas" w:cs="Times New Roman"/>
          <w:bCs/>
          <w:sz w:val="19"/>
          <w:szCs w:val="19"/>
          <w:lang w:val="en-US"/>
        </w:rPr>
      </w:pPr>
    </w:p>
    <w:p w14:paraId="4E27A7EB"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void match(TypeOfTokens expectedType, FILE* errFile)</w:t>
      </w:r>
    </w:p>
    <w:p w14:paraId="6261B850"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w:t>
      </w:r>
    </w:p>
    <w:p w14:paraId="59E8BC03"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if (TokenTable[pos].type == expectedType)</w:t>
      </w:r>
    </w:p>
    <w:p w14:paraId="5081AEF5"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pos++;</w:t>
      </w:r>
    </w:p>
    <w:p w14:paraId="1A21CE1D"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else</w:t>
      </w:r>
    </w:p>
    <w:p w14:paraId="1DECF199"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w:t>
      </w:r>
    </w:p>
    <w:p w14:paraId="25FD43DD"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fprintf(errFile, "\nSyntax error in line %d : another type of lexeme was expected.\n", TokenTable[pos].line);</w:t>
      </w:r>
    </w:p>
    <w:p w14:paraId="0021417E"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fprintf(errFile, "\nSyntax error: type %s\n", TokenTypeToString(TokenTable[pos].type).c_str());</w:t>
      </w:r>
    </w:p>
    <w:p w14:paraId="16DA27D6"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fprintf(errFile, "Expected Type: %s ", TokenTypeToString(expectedType).c_str());</w:t>
      </w:r>
    </w:p>
    <w:p w14:paraId="4A3704E6"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exit(10);</w:t>
      </w:r>
    </w:p>
    <w:p w14:paraId="3BC3D0B1"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w:t>
      </w:r>
    </w:p>
    <w:p w14:paraId="6229D9E2"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w:t>
      </w:r>
    </w:p>
    <w:p w14:paraId="7A98AD28" w14:textId="77777777" w:rsidR="00135249" w:rsidRPr="00135249" w:rsidRDefault="00135249" w:rsidP="00135249">
      <w:pPr>
        <w:spacing w:after="0"/>
        <w:ind w:firstLine="360"/>
        <w:rPr>
          <w:rFonts w:ascii="Consolas" w:hAnsi="Consolas" w:cs="Times New Roman"/>
          <w:bCs/>
          <w:sz w:val="19"/>
          <w:szCs w:val="19"/>
          <w:lang w:val="en-US"/>
        </w:rPr>
      </w:pPr>
    </w:p>
    <w:p w14:paraId="4E37D39D"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lastRenderedPageBreak/>
        <w:t>void program(FILE* errFile)</w:t>
      </w:r>
    </w:p>
    <w:p w14:paraId="4EBE0015"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w:t>
      </w:r>
    </w:p>
    <w:p w14:paraId="6A15FB7F"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match(BackPogram, errFile);</w:t>
      </w:r>
    </w:p>
    <w:p w14:paraId="685E171E"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match(Mainprogram, errFile);</w:t>
      </w:r>
    </w:p>
    <w:p w14:paraId="7CA9CDE2"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match(ProgramName, errFile);</w:t>
      </w:r>
    </w:p>
    <w:p w14:paraId="194C5E33"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match(Variable, errFile);</w:t>
      </w:r>
    </w:p>
    <w:p w14:paraId="21C69130"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variable_declaration(errFile);</w:t>
      </w:r>
    </w:p>
    <w:p w14:paraId="59BC9CED"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match(Semicolon, errFile);</w:t>
      </w:r>
    </w:p>
    <w:p w14:paraId="33DD1CAB"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match(StartProgram, errFile);</w:t>
      </w:r>
    </w:p>
    <w:p w14:paraId="44A1AD87"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program_body(errFile);</w:t>
      </w:r>
    </w:p>
    <w:p w14:paraId="098AF2FB"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match(EndProgram, errFile);</w:t>
      </w:r>
    </w:p>
    <w:p w14:paraId="32983FFB"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w:t>
      </w:r>
    </w:p>
    <w:p w14:paraId="15DB4DE3" w14:textId="77777777" w:rsidR="00135249" w:rsidRPr="00135249" w:rsidRDefault="00135249" w:rsidP="00135249">
      <w:pPr>
        <w:spacing w:after="0"/>
        <w:ind w:firstLine="360"/>
        <w:rPr>
          <w:rFonts w:ascii="Consolas" w:hAnsi="Consolas" w:cs="Times New Roman"/>
          <w:bCs/>
          <w:sz w:val="19"/>
          <w:szCs w:val="19"/>
          <w:lang w:val="en-US"/>
        </w:rPr>
      </w:pPr>
    </w:p>
    <w:p w14:paraId="1947BECE"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void variable_declaration(FILE* errFile)</w:t>
      </w:r>
    </w:p>
    <w:p w14:paraId="706FA74B"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w:t>
      </w:r>
    </w:p>
    <w:p w14:paraId="0671ECDF"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if (TokenTable[pos].type == Type)</w:t>
      </w:r>
    </w:p>
    <w:p w14:paraId="5B98EDF8"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w:t>
      </w:r>
    </w:p>
    <w:p w14:paraId="14EE1D76"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pos++;</w:t>
      </w:r>
    </w:p>
    <w:p w14:paraId="0DECED98"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variable_list(errFile);</w:t>
      </w:r>
    </w:p>
    <w:p w14:paraId="55639CC3"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w:t>
      </w:r>
    </w:p>
    <w:p w14:paraId="6981B5AF"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w:t>
      </w:r>
    </w:p>
    <w:p w14:paraId="3023FA67" w14:textId="77777777" w:rsidR="00135249" w:rsidRPr="00135249" w:rsidRDefault="00135249" w:rsidP="00135249">
      <w:pPr>
        <w:spacing w:after="0"/>
        <w:ind w:firstLine="360"/>
        <w:rPr>
          <w:rFonts w:ascii="Consolas" w:hAnsi="Consolas" w:cs="Times New Roman"/>
          <w:bCs/>
          <w:sz w:val="19"/>
          <w:szCs w:val="19"/>
          <w:lang w:val="en-US"/>
        </w:rPr>
      </w:pPr>
    </w:p>
    <w:p w14:paraId="6F4A169C"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void variable_list(FILE* errFile)</w:t>
      </w:r>
    </w:p>
    <w:p w14:paraId="08524CAC"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w:t>
      </w:r>
    </w:p>
    <w:p w14:paraId="58540879"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match(Identifier, errFile);</w:t>
      </w:r>
    </w:p>
    <w:p w14:paraId="2AD5E752"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while (TokenTable[pos].type == Comma)</w:t>
      </w:r>
    </w:p>
    <w:p w14:paraId="6B17F4B3"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w:t>
      </w:r>
    </w:p>
    <w:p w14:paraId="111374E9"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pos++;</w:t>
      </w:r>
    </w:p>
    <w:p w14:paraId="3278C81E"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match(Identifier, errFile);</w:t>
      </w:r>
    </w:p>
    <w:p w14:paraId="5EA1E696"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w:t>
      </w:r>
    </w:p>
    <w:p w14:paraId="0417F179"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w:t>
      </w:r>
    </w:p>
    <w:p w14:paraId="25974E6E" w14:textId="77777777" w:rsidR="00135249" w:rsidRPr="00135249" w:rsidRDefault="00135249" w:rsidP="00135249">
      <w:pPr>
        <w:spacing w:after="0"/>
        <w:ind w:firstLine="360"/>
        <w:rPr>
          <w:rFonts w:ascii="Consolas" w:hAnsi="Consolas" w:cs="Times New Roman"/>
          <w:bCs/>
          <w:sz w:val="19"/>
          <w:szCs w:val="19"/>
          <w:lang w:val="en-US"/>
        </w:rPr>
      </w:pPr>
    </w:p>
    <w:p w14:paraId="38A89087"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void program_body(FILE* errFile)</w:t>
      </w:r>
    </w:p>
    <w:p w14:paraId="35BD5838"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w:t>
      </w:r>
    </w:p>
    <w:p w14:paraId="3BEE39A1"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do</w:t>
      </w:r>
    </w:p>
    <w:p w14:paraId="3D25B4CC"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 </w:t>
      </w:r>
    </w:p>
    <w:p w14:paraId="6A95D1BF"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statement(errFile);</w:t>
      </w:r>
    </w:p>
    <w:p w14:paraId="109C6BD9"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 while (TokenTable[pos].type != EndProgram);</w:t>
      </w:r>
    </w:p>
    <w:p w14:paraId="5BE2270B"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w:t>
      </w:r>
    </w:p>
    <w:p w14:paraId="0E00A837" w14:textId="77777777" w:rsidR="00135249" w:rsidRPr="00135249" w:rsidRDefault="00135249" w:rsidP="00135249">
      <w:pPr>
        <w:spacing w:after="0"/>
        <w:ind w:firstLine="360"/>
        <w:rPr>
          <w:rFonts w:ascii="Consolas" w:hAnsi="Consolas" w:cs="Times New Roman"/>
          <w:bCs/>
          <w:sz w:val="19"/>
          <w:szCs w:val="19"/>
          <w:lang w:val="en-US"/>
        </w:rPr>
      </w:pPr>
    </w:p>
    <w:p w14:paraId="4A4209F1"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void statement(FILE* errFile)</w:t>
      </w:r>
    </w:p>
    <w:p w14:paraId="628432B9"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w:t>
      </w:r>
    </w:p>
    <w:p w14:paraId="049ACAB0"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switch (TokenTable[pos].type)</w:t>
      </w:r>
    </w:p>
    <w:p w14:paraId="415E6F7F"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w:t>
      </w:r>
    </w:p>
    <w:p w14:paraId="5EE81F65"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case Input: input(errFile); break;</w:t>
      </w:r>
    </w:p>
    <w:p w14:paraId="0A0951BE"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case Output: output(errFile); break;</w:t>
      </w:r>
    </w:p>
    <w:p w14:paraId="229196A7"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case If: conditional(errFile); break;</w:t>
      </w:r>
    </w:p>
    <w:p w14:paraId="464D5A16"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case Label: label_statement(errFile); break;</w:t>
      </w:r>
    </w:p>
    <w:p w14:paraId="2085DA88"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case StartProgram: compound_statement(errFile); break;</w:t>
      </w:r>
    </w:p>
    <w:p w14:paraId="4A1D5365"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case Goto: goto_statement(errFile); break;</w:t>
      </w:r>
    </w:p>
    <w:p w14:paraId="6215282D"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case For:</w:t>
      </w:r>
    </w:p>
    <w:p w14:paraId="60B3220F"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w:t>
      </w:r>
    </w:p>
    <w:p w14:paraId="532E7FE0"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int temp_pos = pos + 1;</w:t>
      </w:r>
    </w:p>
    <w:p w14:paraId="39EC99D4"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while (TokenTable[temp_pos].type != To &amp;&amp; TokenTable[temp_pos].type != DownTo &amp;&amp; temp_pos &lt; TokensNum)</w:t>
      </w:r>
    </w:p>
    <w:p w14:paraId="44D6319B"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w:t>
      </w:r>
    </w:p>
    <w:p w14:paraId="6839EE1C"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temp_pos++;</w:t>
      </w:r>
    </w:p>
    <w:p w14:paraId="11708A1B"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w:t>
      </w:r>
    </w:p>
    <w:p w14:paraId="256EF0CC"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if (TokenTable[temp_pos].type == To)</w:t>
      </w:r>
    </w:p>
    <w:p w14:paraId="2C18846C"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w:t>
      </w:r>
    </w:p>
    <w:p w14:paraId="439CF38F"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for_to_do(errFile);</w:t>
      </w:r>
    </w:p>
    <w:p w14:paraId="773883FF"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w:t>
      </w:r>
    </w:p>
    <w:p w14:paraId="4E2CBFAD"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else if (TokenTable[temp_pos].type == DownTo)</w:t>
      </w:r>
    </w:p>
    <w:p w14:paraId="25C23B5F"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lastRenderedPageBreak/>
        <w:t xml:space="preserve">        {</w:t>
      </w:r>
    </w:p>
    <w:p w14:paraId="276C7817"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for_downto_do(errFile);</w:t>
      </w:r>
    </w:p>
    <w:p w14:paraId="0747D643"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w:t>
      </w:r>
    </w:p>
    <w:p w14:paraId="69F37BE3"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else</w:t>
      </w:r>
    </w:p>
    <w:p w14:paraId="3CE4B278"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w:t>
      </w:r>
    </w:p>
    <w:p w14:paraId="2C9F7ADD"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printf("Error: Expected 'To' or 'DownTo' after 'For'\n");</w:t>
      </w:r>
    </w:p>
    <w:p w14:paraId="7D393EE2"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w:t>
      </w:r>
    </w:p>
    <w:p w14:paraId="182E52B3"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break;</w:t>
      </w:r>
    </w:p>
    <w:p w14:paraId="44275466"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w:t>
      </w:r>
    </w:p>
    <w:p w14:paraId="33DDAFD0"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case While: while_statement(errFile); break;</w:t>
      </w:r>
    </w:p>
    <w:p w14:paraId="5AAE8179"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case Exit: pos += 2; break;</w:t>
      </w:r>
    </w:p>
    <w:p w14:paraId="73A9E0A9"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case Continue: pos += 2; break;</w:t>
      </w:r>
    </w:p>
    <w:p w14:paraId="571CAE33"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case Repeat: repeat_until(errFile); break;</w:t>
      </w:r>
    </w:p>
    <w:p w14:paraId="0253CFA5"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default: assignment(errFile); break;</w:t>
      </w:r>
    </w:p>
    <w:p w14:paraId="64519CBE"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w:t>
      </w:r>
    </w:p>
    <w:p w14:paraId="29F720E2"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w:t>
      </w:r>
    </w:p>
    <w:p w14:paraId="08B55240" w14:textId="77777777" w:rsidR="00135249" w:rsidRPr="00135249" w:rsidRDefault="00135249" w:rsidP="00135249">
      <w:pPr>
        <w:spacing w:after="0"/>
        <w:ind w:firstLine="360"/>
        <w:rPr>
          <w:rFonts w:ascii="Consolas" w:hAnsi="Consolas" w:cs="Times New Roman"/>
          <w:bCs/>
          <w:sz w:val="19"/>
          <w:szCs w:val="19"/>
          <w:lang w:val="en-US"/>
        </w:rPr>
      </w:pPr>
    </w:p>
    <w:p w14:paraId="2F21140E"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void assignment(FILE* errFile)</w:t>
      </w:r>
    </w:p>
    <w:p w14:paraId="230B1668"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w:t>
      </w:r>
    </w:p>
    <w:p w14:paraId="7B676BE5"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match(Identifier, errFile);</w:t>
      </w:r>
    </w:p>
    <w:p w14:paraId="49A32168"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match(Assign, errFile);</w:t>
      </w:r>
    </w:p>
    <w:p w14:paraId="12457E4E"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arithmetic_expression(errFile);</w:t>
      </w:r>
    </w:p>
    <w:p w14:paraId="0F0B42EA"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match(Semicolon, errFile);</w:t>
      </w:r>
    </w:p>
    <w:p w14:paraId="3E12D6E9"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w:t>
      </w:r>
    </w:p>
    <w:p w14:paraId="73CB828E" w14:textId="77777777" w:rsidR="00135249" w:rsidRPr="00135249" w:rsidRDefault="00135249" w:rsidP="00135249">
      <w:pPr>
        <w:spacing w:after="0"/>
        <w:ind w:firstLine="360"/>
        <w:rPr>
          <w:rFonts w:ascii="Consolas" w:hAnsi="Consolas" w:cs="Times New Roman"/>
          <w:bCs/>
          <w:sz w:val="19"/>
          <w:szCs w:val="19"/>
          <w:lang w:val="en-US"/>
        </w:rPr>
      </w:pPr>
    </w:p>
    <w:p w14:paraId="615C8096"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void arithmetic_expression(FILE* errFile)</w:t>
      </w:r>
    </w:p>
    <w:p w14:paraId="34BDF633"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w:t>
      </w:r>
    </w:p>
    <w:p w14:paraId="769AD818"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term(errFile);</w:t>
      </w:r>
    </w:p>
    <w:p w14:paraId="2D60FB31"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while (TokenTable[pos].type == Add || TokenTable[pos].type == Sub)</w:t>
      </w:r>
    </w:p>
    <w:p w14:paraId="7C9164FB"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w:t>
      </w:r>
    </w:p>
    <w:p w14:paraId="70DBFDBF"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pos++;</w:t>
      </w:r>
    </w:p>
    <w:p w14:paraId="42A27F4C"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term(errFile);</w:t>
      </w:r>
    </w:p>
    <w:p w14:paraId="6EFA6AA3"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w:t>
      </w:r>
    </w:p>
    <w:p w14:paraId="17D9DBDD"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w:t>
      </w:r>
    </w:p>
    <w:p w14:paraId="1BD46F73" w14:textId="77777777" w:rsidR="00135249" w:rsidRPr="00135249" w:rsidRDefault="00135249" w:rsidP="00135249">
      <w:pPr>
        <w:spacing w:after="0"/>
        <w:ind w:firstLine="360"/>
        <w:rPr>
          <w:rFonts w:ascii="Consolas" w:hAnsi="Consolas" w:cs="Times New Roman"/>
          <w:bCs/>
          <w:sz w:val="19"/>
          <w:szCs w:val="19"/>
          <w:lang w:val="en-US"/>
        </w:rPr>
      </w:pPr>
    </w:p>
    <w:p w14:paraId="3FC4512A"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void term(FILE* errFile)</w:t>
      </w:r>
    </w:p>
    <w:p w14:paraId="696A8F8C"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w:t>
      </w:r>
    </w:p>
    <w:p w14:paraId="3811DF27"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factor(errFile);</w:t>
      </w:r>
    </w:p>
    <w:p w14:paraId="20AAA739"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while (TokenTable[pos].type == Mul || TokenTable[pos].type == Div || TokenTable[pos].type == Mod)</w:t>
      </w:r>
    </w:p>
    <w:p w14:paraId="4DDDF732"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w:t>
      </w:r>
    </w:p>
    <w:p w14:paraId="57610990"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pos++;</w:t>
      </w:r>
    </w:p>
    <w:p w14:paraId="40B8AF55"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factor(errFile);</w:t>
      </w:r>
    </w:p>
    <w:p w14:paraId="082B1770"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w:t>
      </w:r>
    </w:p>
    <w:p w14:paraId="782EE911"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w:t>
      </w:r>
    </w:p>
    <w:p w14:paraId="3AB03905" w14:textId="77777777" w:rsidR="00135249" w:rsidRPr="00135249" w:rsidRDefault="00135249" w:rsidP="00135249">
      <w:pPr>
        <w:spacing w:after="0"/>
        <w:ind w:firstLine="360"/>
        <w:rPr>
          <w:rFonts w:ascii="Consolas" w:hAnsi="Consolas" w:cs="Times New Roman"/>
          <w:bCs/>
          <w:sz w:val="19"/>
          <w:szCs w:val="19"/>
          <w:lang w:val="en-US"/>
        </w:rPr>
      </w:pPr>
    </w:p>
    <w:p w14:paraId="15885ACC"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void factor(FILE* errFile)</w:t>
      </w:r>
    </w:p>
    <w:p w14:paraId="2B0FFFC1"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w:t>
      </w:r>
    </w:p>
    <w:p w14:paraId="1FD35912"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if (TokenTable[pos].type == Identifier)</w:t>
      </w:r>
    </w:p>
    <w:p w14:paraId="0A0CC5BC"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w:t>
      </w:r>
    </w:p>
    <w:p w14:paraId="270A67A2"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match(Identifier, errFile);</w:t>
      </w:r>
    </w:p>
    <w:p w14:paraId="55367D61"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w:t>
      </w:r>
    </w:p>
    <w:p w14:paraId="2674CFAD"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else</w:t>
      </w:r>
    </w:p>
    <w:p w14:paraId="6A4FE6BA"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if (TokenTable[pos].type == Number)</w:t>
      </w:r>
    </w:p>
    <w:p w14:paraId="16536755"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w:t>
      </w:r>
    </w:p>
    <w:p w14:paraId="18AFE1BA"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match(Number, errFile);</w:t>
      </w:r>
    </w:p>
    <w:p w14:paraId="2E7358BD"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w:t>
      </w:r>
    </w:p>
    <w:p w14:paraId="1A201F08"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else</w:t>
      </w:r>
    </w:p>
    <w:p w14:paraId="5D533D9C"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if (TokenTable[pos].type == LBraket)</w:t>
      </w:r>
    </w:p>
    <w:p w14:paraId="5D6F835B"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w:t>
      </w:r>
    </w:p>
    <w:p w14:paraId="1A0F134D"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match(LBraket, errFile);</w:t>
      </w:r>
    </w:p>
    <w:p w14:paraId="4F643143"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arithmetic_expression(errFile);</w:t>
      </w:r>
    </w:p>
    <w:p w14:paraId="51C2AB55"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match(RBraket, errFile);</w:t>
      </w:r>
    </w:p>
    <w:p w14:paraId="3433CD79"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lastRenderedPageBreak/>
        <w:t xml:space="preserve">            }</w:t>
      </w:r>
    </w:p>
    <w:p w14:paraId="425E5C85"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else</w:t>
      </w:r>
    </w:p>
    <w:p w14:paraId="391031AF"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w:t>
      </w:r>
    </w:p>
    <w:p w14:paraId="3D4ED879"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printf("\nSyntax error in line %d : A multiplier was expected.\n", TokenTable[pos].line);</w:t>
      </w:r>
    </w:p>
    <w:p w14:paraId="14D361E4"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exit(11);</w:t>
      </w:r>
    </w:p>
    <w:p w14:paraId="0C5F29B2"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w:t>
      </w:r>
    </w:p>
    <w:p w14:paraId="39CF382E"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w:t>
      </w:r>
    </w:p>
    <w:p w14:paraId="5DAAFE1F" w14:textId="77777777" w:rsidR="00135249" w:rsidRPr="00135249" w:rsidRDefault="00135249" w:rsidP="00135249">
      <w:pPr>
        <w:spacing w:after="0"/>
        <w:ind w:firstLine="360"/>
        <w:rPr>
          <w:rFonts w:ascii="Consolas" w:hAnsi="Consolas" w:cs="Times New Roman"/>
          <w:bCs/>
          <w:sz w:val="19"/>
          <w:szCs w:val="19"/>
          <w:lang w:val="en-US"/>
        </w:rPr>
      </w:pPr>
    </w:p>
    <w:p w14:paraId="03E3DB0F"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void input(FILE* errFile)</w:t>
      </w:r>
    </w:p>
    <w:p w14:paraId="57578239"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w:t>
      </w:r>
    </w:p>
    <w:p w14:paraId="532BB240"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match(Input, errFile);</w:t>
      </w:r>
    </w:p>
    <w:p w14:paraId="4E623085"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match(Identifier, errFile);</w:t>
      </w:r>
    </w:p>
    <w:p w14:paraId="27EC2E0B"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match(Semicolon, errFile);</w:t>
      </w:r>
    </w:p>
    <w:p w14:paraId="2AAF19AA"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w:t>
      </w:r>
    </w:p>
    <w:p w14:paraId="1A78550B" w14:textId="77777777" w:rsidR="00135249" w:rsidRPr="00135249" w:rsidRDefault="00135249" w:rsidP="00135249">
      <w:pPr>
        <w:spacing w:after="0"/>
        <w:ind w:firstLine="360"/>
        <w:rPr>
          <w:rFonts w:ascii="Consolas" w:hAnsi="Consolas" w:cs="Times New Roman"/>
          <w:bCs/>
          <w:sz w:val="19"/>
          <w:szCs w:val="19"/>
          <w:lang w:val="en-US"/>
        </w:rPr>
      </w:pPr>
    </w:p>
    <w:p w14:paraId="15634903"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void output(FILE* errFile)</w:t>
      </w:r>
    </w:p>
    <w:p w14:paraId="1CF4AC8B"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w:t>
      </w:r>
    </w:p>
    <w:p w14:paraId="718C09AA"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match(Output, errFile);</w:t>
      </w:r>
    </w:p>
    <w:p w14:paraId="245BAF4D"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if (TokenTable[pos].type == Minus)</w:t>
      </w:r>
    </w:p>
    <w:p w14:paraId="6C60F037"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w:t>
      </w:r>
    </w:p>
    <w:p w14:paraId="5DEC669D"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pos++;</w:t>
      </w:r>
    </w:p>
    <w:p w14:paraId="51297FF5"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if (TokenTable[pos].type == Number)</w:t>
      </w:r>
    </w:p>
    <w:p w14:paraId="401EBB90"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w:t>
      </w:r>
    </w:p>
    <w:p w14:paraId="760E49D1"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match(Number, errFile);</w:t>
      </w:r>
    </w:p>
    <w:p w14:paraId="1D32D435"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w:t>
      </w:r>
    </w:p>
    <w:p w14:paraId="4203C3B4"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w:t>
      </w:r>
    </w:p>
    <w:p w14:paraId="2577B10D"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else</w:t>
      </w:r>
    </w:p>
    <w:p w14:paraId="7BCFFF55"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w:t>
      </w:r>
    </w:p>
    <w:p w14:paraId="7583683F"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arithmetic_expression(errFile);</w:t>
      </w:r>
    </w:p>
    <w:p w14:paraId="4D432934"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w:t>
      </w:r>
    </w:p>
    <w:p w14:paraId="24909485"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match(Semicolon, errFile);</w:t>
      </w:r>
    </w:p>
    <w:p w14:paraId="599E89FB"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w:t>
      </w:r>
    </w:p>
    <w:p w14:paraId="32204FF4" w14:textId="77777777" w:rsidR="00135249" w:rsidRPr="00135249" w:rsidRDefault="00135249" w:rsidP="00135249">
      <w:pPr>
        <w:spacing w:after="0"/>
        <w:ind w:firstLine="360"/>
        <w:rPr>
          <w:rFonts w:ascii="Consolas" w:hAnsi="Consolas" w:cs="Times New Roman"/>
          <w:bCs/>
          <w:sz w:val="19"/>
          <w:szCs w:val="19"/>
          <w:lang w:val="en-US"/>
        </w:rPr>
      </w:pPr>
    </w:p>
    <w:p w14:paraId="1CA82174"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void conditional(FILE* errFile)</w:t>
      </w:r>
    </w:p>
    <w:p w14:paraId="7918227F"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w:t>
      </w:r>
    </w:p>
    <w:p w14:paraId="2DF06DA8"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match(If, errFile);</w:t>
      </w:r>
    </w:p>
    <w:p w14:paraId="7BAB81E5"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logical_expression(errFile); </w:t>
      </w:r>
    </w:p>
    <w:p w14:paraId="7DA33369"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statement(errFile);</w:t>
      </w:r>
    </w:p>
    <w:p w14:paraId="78F841D8"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if (TokenTable[pos].type == Else)</w:t>
      </w:r>
    </w:p>
    <w:p w14:paraId="670301AA"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w:t>
      </w:r>
    </w:p>
    <w:p w14:paraId="7963BCE2"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pos++;</w:t>
      </w:r>
    </w:p>
    <w:p w14:paraId="02521A0C"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statement(errFile);</w:t>
      </w:r>
    </w:p>
    <w:p w14:paraId="22BE0039"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w:t>
      </w:r>
    </w:p>
    <w:p w14:paraId="6E1B5795"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w:t>
      </w:r>
    </w:p>
    <w:p w14:paraId="29FBEDE9" w14:textId="77777777" w:rsidR="00135249" w:rsidRPr="00135249" w:rsidRDefault="00135249" w:rsidP="00135249">
      <w:pPr>
        <w:spacing w:after="0"/>
        <w:ind w:firstLine="360"/>
        <w:rPr>
          <w:rFonts w:ascii="Consolas" w:hAnsi="Consolas" w:cs="Times New Roman"/>
          <w:bCs/>
          <w:sz w:val="19"/>
          <w:szCs w:val="19"/>
          <w:lang w:val="en-US"/>
        </w:rPr>
      </w:pPr>
    </w:p>
    <w:p w14:paraId="40E2C402"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void goto_statement(FILE* errFile)</w:t>
      </w:r>
    </w:p>
    <w:p w14:paraId="56865BB0"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w:t>
      </w:r>
    </w:p>
    <w:p w14:paraId="7B785C68"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match(Goto, errFile);</w:t>
      </w:r>
    </w:p>
    <w:p w14:paraId="537DEA15"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if (TokenTable[pos].type == Identifier)</w:t>
      </w:r>
    </w:p>
    <w:p w14:paraId="2089FB7A"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w:t>
      </w:r>
    </w:p>
    <w:p w14:paraId="6881349C"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pos++;</w:t>
      </w:r>
    </w:p>
    <w:p w14:paraId="3FCC34D7"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match(Semicolon, errFile);</w:t>
      </w:r>
    </w:p>
    <w:p w14:paraId="1813F2BA"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w:t>
      </w:r>
    </w:p>
    <w:p w14:paraId="50537C25"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else</w:t>
      </w:r>
    </w:p>
    <w:p w14:paraId="2DCE8896"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w:t>
      </w:r>
    </w:p>
    <w:p w14:paraId="675AA09B"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printf("Error: Expected a label after 'goto' at line %d.\n", TokenTable[pos].line);</w:t>
      </w:r>
    </w:p>
    <w:p w14:paraId="1AD04A67"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exit(1);</w:t>
      </w:r>
    </w:p>
    <w:p w14:paraId="43C32111"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w:t>
      </w:r>
    </w:p>
    <w:p w14:paraId="2FD8663D"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w:t>
      </w:r>
    </w:p>
    <w:p w14:paraId="1BD6FC91" w14:textId="77777777" w:rsidR="00135249" w:rsidRPr="00135249" w:rsidRDefault="00135249" w:rsidP="00135249">
      <w:pPr>
        <w:spacing w:after="0"/>
        <w:ind w:firstLine="360"/>
        <w:rPr>
          <w:rFonts w:ascii="Consolas" w:hAnsi="Consolas" w:cs="Times New Roman"/>
          <w:bCs/>
          <w:sz w:val="19"/>
          <w:szCs w:val="19"/>
          <w:lang w:val="en-US"/>
        </w:rPr>
      </w:pPr>
    </w:p>
    <w:p w14:paraId="21A40851" w14:textId="77777777" w:rsidR="00135249" w:rsidRPr="00135249" w:rsidRDefault="00135249" w:rsidP="00135249">
      <w:pPr>
        <w:spacing w:after="0"/>
        <w:ind w:firstLine="360"/>
        <w:rPr>
          <w:rFonts w:ascii="Consolas" w:hAnsi="Consolas" w:cs="Times New Roman"/>
          <w:bCs/>
          <w:sz w:val="19"/>
          <w:szCs w:val="19"/>
          <w:lang w:val="en-US"/>
        </w:rPr>
      </w:pPr>
    </w:p>
    <w:p w14:paraId="2CDFC366" w14:textId="77777777" w:rsidR="00135249" w:rsidRPr="00135249" w:rsidRDefault="00135249" w:rsidP="00135249">
      <w:pPr>
        <w:spacing w:after="0"/>
        <w:ind w:firstLine="360"/>
        <w:rPr>
          <w:rFonts w:ascii="Consolas" w:hAnsi="Consolas" w:cs="Times New Roman"/>
          <w:bCs/>
          <w:sz w:val="19"/>
          <w:szCs w:val="19"/>
          <w:lang w:val="en-US"/>
        </w:rPr>
      </w:pPr>
    </w:p>
    <w:p w14:paraId="1F57EDD5"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void label_statement(FILE* errFile)</w:t>
      </w:r>
    </w:p>
    <w:p w14:paraId="0B4BCCB0"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w:t>
      </w:r>
    </w:p>
    <w:p w14:paraId="75F83A46"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match(Label, errFile);</w:t>
      </w:r>
    </w:p>
    <w:p w14:paraId="4EE0946D"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w:t>
      </w:r>
    </w:p>
    <w:p w14:paraId="18AB0353" w14:textId="77777777" w:rsidR="00135249" w:rsidRPr="00135249" w:rsidRDefault="00135249" w:rsidP="00135249">
      <w:pPr>
        <w:spacing w:after="0"/>
        <w:ind w:firstLine="360"/>
        <w:rPr>
          <w:rFonts w:ascii="Consolas" w:hAnsi="Consolas" w:cs="Times New Roman"/>
          <w:bCs/>
          <w:sz w:val="19"/>
          <w:szCs w:val="19"/>
          <w:lang w:val="en-US"/>
        </w:rPr>
      </w:pPr>
    </w:p>
    <w:p w14:paraId="73AB45F0" w14:textId="77777777" w:rsidR="00135249" w:rsidRPr="00135249" w:rsidRDefault="00135249" w:rsidP="00135249">
      <w:pPr>
        <w:spacing w:after="0"/>
        <w:ind w:firstLine="360"/>
        <w:rPr>
          <w:rFonts w:ascii="Consolas" w:hAnsi="Consolas" w:cs="Times New Roman"/>
          <w:bCs/>
          <w:sz w:val="19"/>
          <w:szCs w:val="19"/>
          <w:lang w:val="en-US"/>
        </w:rPr>
      </w:pPr>
    </w:p>
    <w:p w14:paraId="0CA710A3"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void for_to_do(FILE* errFile)</w:t>
      </w:r>
    </w:p>
    <w:p w14:paraId="0035E7DA"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w:t>
      </w:r>
    </w:p>
    <w:p w14:paraId="2F0C573C"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match(For, errFile);</w:t>
      </w:r>
    </w:p>
    <w:p w14:paraId="077B65C1"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match(Identifier, errFile);</w:t>
      </w:r>
    </w:p>
    <w:p w14:paraId="23FB4D85"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match(Assign, errFile);</w:t>
      </w:r>
    </w:p>
    <w:p w14:paraId="7AD9A7D4"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arithmetic_expression(errFile);</w:t>
      </w:r>
    </w:p>
    <w:p w14:paraId="0B0858EB"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match(To, errFile);</w:t>
      </w:r>
    </w:p>
    <w:p w14:paraId="5A47EE3C"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arithmetic_expression(errFile);</w:t>
      </w:r>
    </w:p>
    <w:p w14:paraId="148B5CD9"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match(Do, errFile);</w:t>
      </w:r>
    </w:p>
    <w:p w14:paraId="4175BDA2"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statement(errFile);</w:t>
      </w:r>
    </w:p>
    <w:p w14:paraId="5CF8D0A8"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w:t>
      </w:r>
    </w:p>
    <w:p w14:paraId="5069B0F2" w14:textId="77777777" w:rsidR="00135249" w:rsidRPr="00135249" w:rsidRDefault="00135249" w:rsidP="00135249">
      <w:pPr>
        <w:spacing w:after="0"/>
        <w:ind w:firstLine="360"/>
        <w:rPr>
          <w:rFonts w:ascii="Consolas" w:hAnsi="Consolas" w:cs="Times New Roman"/>
          <w:bCs/>
          <w:sz w:val="19"/>
          <w:szCs w:val="19"/>
          <w:lang w:val="en-US"/>
        </w:rPr>
      </w:pPr>
    </w:p>
    <w:p w14:paraId="01B60DAF"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void for_downto_do(FILE* errFile)</w:t>
      </w:r>
    </w:p>
    <w:p w14:paraId="403796EA"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w:t>
      </w:r>
    </w:p>
    <w:p w14:paraId="2FA56C86"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match(For, errFile);</w:t>
      </w:r>
    </w:p>
    <w:p w14:paraId="78410F2B"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match(Identifier, errFile);</w:t>
      </w:r>
    </w:p>
    <w:p w14:paraId="72EFD130"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match(Assign, errFile);</w:t>
      </w:r>
    </w:p>
    <w:p w14:paraId="75392648"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arithmetic_expression(errFile);</w:t>
      </w:r>
    </w:p>
    <w:p w14:paraId="2C7E7E23"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match(DownTo, errFile);</w:t>
      </w:r>
    </w:p>
    <w:p w14:paraId="0BB9C070"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arithmetic_expression(errFile);</w:t>
      </w:r>
    </w:p>
    <w:p w14:paraId="7018333F"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match(Do, errFile);</w:t>
      </w:r>
    </w:p>
    <w:p w14:paraId="6B72D851"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statement(errFile);</w:t>
      </w:r>
    </w:p>
    <w:p w14:paraId="2FE192F0"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w:t>
      </w:r>
    </w:p>
    <w:p w14:paraId="7BCED03C" w14:textId="77777777" w:rsidR="00135249" w:rsidRPr="00135249" w:rsidRDefault="00135249" w:rsidP="00135249">
      <w:pPr>
        <w:spacing w:after="0"/>
        <w:ind w:firstLine="360"/>
        <w:rPr>
          <w:rFonts w:ascii="Consolas" w:hAnsi="Consolas" w:cs="Times New Roman"/>
          <w:bCs/>
          <w:sz w:val="19"/>
          <w:szCs w:val="19"/>
          <w:lang w:val="en-US"/>
        </w:rPr>
      </w:pPr>
    </w:p>
    <w:p w14:paraId="48177FD6"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void while_statement(FILE* errFile)</w:t>
      </w:r>
    </w:p>
    <w:p w14:paraId="48902044"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w:t>
      </w:r>
    </w:p>
    <w:p w14:paraId="5C329D47"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match(While, errFile); </w:t>
      </w:r>
    </w:p>
    <w:p w14:paraId="1CC89F10"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logical_expression(errFile); </w:t>
      </w:r>
    </w:p>
    <w:p w14:paraId="578ADC5D" w14:textId="77777777" w:rsidR="00135249" w:rsidRPr="00135249" w:rsidRDefault="00135249" w:rsidP="00135249">
      <w:pPr>
        <w:spacing w:after="0"/>
        <w:ind w:firstLine="360"/>
        <w:rPr>
          <w:rFonts w:ascii="Consolas" w:hAnsi="Consolas" w:cs="Times New Roman"/>
          <w:bCs/>
          <w:sz w:val="19"/>
          <w:szCs w:val="19"/>
          <w:lang w:val="en-US"/>
        </w:rPr>
      </w:pPr>
    </w:p>
    <w:p w14:paraId="0534B46E"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while (1) </w:t>
      </w:r>
    </w:p>
    <w:p w14:paraId="51FA8EDE"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w:t>
      </w:r>
    </w:p>
    <w:p w14:paraId="1447A940"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if (TokenTable[pos].type == End)</w:t>
      </w:r>
    </w:p>
    <w:p w14:paraId="1C34C47C"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w:t>
      </w:r>
    </w:p>
    <w:p w14:paraId="2F62806C"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pos++; </w:t>
      </w:r>
    </w:p>
    <w:p w14:paraId="70E56BA0"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match(While, errFile); </w:t>
      </w:r>
    </w:p>
    <w:p w14:paraId="2C5EC267"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break; </w:t>
      </w:r>
    </w:p>
    <w:p w14:paraId="4A54A4D6"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w:t>
      </w:r>
    </w:p>
    <w:p w14:paraId="2C448128"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else</w:t>
      </w:r>
    </w:p>
    <w:p w14:paraId="5B1BA615"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w:t>
      </w:r>
    </w:p>
    <w:p w14:paraId="4EBF6991"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statement(errFile);</w:t>
      </w:r>
    </w:p>
    <w:p w14:paraId="2041B5C5"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if (TokenTable[pos].type == Semicolon)</w:t>
      </w:r>
    </w:p>
    <w:p w14:paraId="13E71518"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w:t>
      </w:r>
    </w:p>
    <w:p w14:paraId="2320FAFC"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pos++;</w:t>
      </w:r>
    </w:p>
    <w:p w14:paraId="4349510A"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w:t>
      </w:r>
    </w:p>
    <w:p w14:paraId="6EB6CF03"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w:t>
      </w:r>
    </w:p>
    <w:p w14:paraId="763092E2"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w:t>
      </w:r>
    </w:p>
    <w:p w14:paraId="407FDE6A"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w:t>
      </w:r>
    </w:p>
    <w:p w14:paraId="04845B28" w14:textId="77777777" w:rsidR="00135249" w:rsidRPr="00135249" w:rsidRDefault="00135249" w:rsidP="00135249">
      <w:pPr>
        <w:spacing w:after="0"/>
        <w:ind w:firstLine="360"/>
        <w:rPr>
          <w:rFonts w:ascii="Consolas" w:hAnsi="Consolas" w:cs="Times New Roman"/>
          <w:bCs/>
          <w:sz w:val="19"/>
          <w:szCs w:val="19"/>
          <w:lang w:val="en-US"/>
        </w:rPr>
      </w:pPr>
    </w:p>
    <w:p w14:paraId="64A9CE6B" w14:textId="77777777" w:rsidR="00135249" w:rsidRPr="00135249" w:rsidRDefault="00135249" w:rsidP="00135249">
      <w:pPr>
        <w:spacing w:after="0"/>
        <w:ind w:firstLine="360"/>
        <w:rPr>
          <w:rFonts w:ascii="Consolas" w:hAnsi="Consolas" w:cs="Times New Roman"/>
          <w:bCs/>
          <w:sz w:val="19"/>
          <w:szCs w:val="19"/>
          <w:lang w:val="en-US"/>
        </w:rPr>
      </w:pPr>
    </w:p>
    <w:p w14:paraId="6160C43F"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void repeat_until(FILE* errFile)</w:t>
      </w:r>
    </w:p>
    <w:p w14:paraId="58559BDF"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w:t>
      </w:r>
    </w:p>
    <w:p w14:paraId="6749A4EF"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match(Repeat, errFile);</w:t>
      </w:r>
    </w:p>
    <w:p w14:paraId="0F494662"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statement(errFile);</w:t>
      </w:r>
    </w:p>
    <w:p w14:paraId="091DE41D"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match(Until, errFile);</w:t>
      </w:r>
    </w:p>
    <w:p w14:paraId="5AC4DD16"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logical_expression(errFile);</w:t>
      </w:r>
    </w:p>
    <w:p w14:paraId="4D6289CE"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w:t>
      </w:r>
    </w:p>
    <w:p w14:paraId="584D847E" w14:textId="77777777" w:rsidR="00135249" w:rsidRPr="00135249" w:rsidRDefault="00135249" w:rsidP="00135249">
      <w:pPr>
        <w:spacing w:after="0"/>
        <w:ind w:firstLine="360"/>
        <w:rPr>
          <w:rFonts w:ascii="Consolas" w:hAnsi="Consolas" w:cs="Times New Roman"/>
          <w:bCs/>
          <w:sz w:val="19"/>
          <w:szCs w:val="19"/>
          <w:lang w:val="en-US"/>
        </w:rPr>
      </w:pPr>
    </w:p>
    <w:p w14:paraId="30E0BBC1"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void logical_expression(FILE* errFile)</w:t>
      </w:r>
    </w:p>
    <w:p w14:paraId="388F96C2"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w:t>
      </w:r>
    </w:p>
    <w:p w14:paraId="77975A6D"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and_expression(errFile);</w:t>
      </w:r>
    </w:p>
    <w:p w14:paraId="04751285"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while (TokenTable[pos].type == Or)</w:t>
      </w:r>
    </w:p>
    <w:p w14:paraId="1A5422CE"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w:t>
      </w:r>
    </w:p>
    <w:p w14:paraId="28C7EBF0"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pos++;</w:t>
      </w:r>
    </w:p>
    <w:p w14:paraId="18B32B62"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and_expression(errFile);</w:t>
      </w:r>
    </w:p>
    <w:p w14:paraId="2C94163C"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w:t>
      </w:r>
    </w:p>
    <w:p w14:paraId="4825C826"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w:t>
      </w:r>
    </w:p>
    <w:p w14:paraId="6C7C372A" w14:textId="77777777" w:rsidR="00135249" w:rsidRPr="00135249" w:rsidRDefault="00135249" w:rsidP="00135249">
      <w:pPr>
        <w:spacing w:after="0"/>
        <w:ind w:firstLine="360"/>
        <w:rPr>
          <w:rFonts w:ascii="Consolas" w:hAnsi="Consolas" w:cs="Times New Roman"/>
          <w:bCs/>
          <w:sz w:val="19"/>
          <w:szCs w:val="19"/>
          <w:lang w:val="en-US"/>
        </w:rPr>
      </w:pPr>
    </w:p>
    <w:p w14:paraId="745D2C88"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void and_expression(FILE* errFile)</w:t>
      </w:r>
    </w:p>
    <w:p w14:paraId="35825B5D"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w:t>
      </w:r>
    </w:p>
    <w:p w14:paraId="64F7BF4C"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comparison(errFile);</w:t>
      </w:r>
    </w:p>
    <w:p w14:paraId="0F72AF83"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while (TokenTable[pos].type == And)</w:t>
      </w:r>
    </w:p>
    <w:p w14:paraId="3DC3F375"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w:t>
      </w:r>
    </w:p>
    <w:p w14:paraId="215F9231"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pos++;</w:t>
      </w:r>
    </w:p>
    <w:p w14:paraId="6A782E9A"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comparison(errFile);</w:t>
      </w:r>
    </w:p>
    <w:p w14:paraId="1FA0AAC1"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w:t>
      </w:r>
    </w:p>
    <w:p w14:paraId="71C37BA9"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w:t>
      </w:r>
    </w:p>
    <w:p w14:paraId="736C0285" w14:textId="77777777" w:rsidR="00135249" w:rsidRPr="00135249" w:rsidRDefault="00135249" w:rsidP="00135249">
      <w:pPr>
        <w:spacing w:after="0"/>
        <w:ind w:firstLine="360"/>
        <w:rPr>
          <w:rFonts w:ascii="Consolas" w:hAnsi="Consolas" w:cs="Times New Roman"/>
          <w:bCs/>
          <w:sz w:val="19"/>
          <w:szCs w:val="19"/>
          <w:lang w:val="en-US"/>
        </w:rPr>
      </w:pPr>
    </w:p>
    <w:p w14:paraId="11A99989"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void comparison(FILE* errFile)</w:t>
      </w:r>
    </w:p>
    <w:p w14:paraId="3273E1EE"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w:t>
      </w:r>
    </w:p>
    <w:p w14:paraId="22AF340A"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if (TokenTable[pos].type == Not)</w:t>
      </w:r>
    </w:p>
    <w:p w14:paraId="366C2F89"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w:t>
      </w:r>
    </w:p>
    <w:p w14:paraId="6F6874AE"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pos++;</w:t>
      </w:r>
    </w:p>
    <w:p w14:paraId="15513638"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match(LBraket, errFile);</w:t>
      </w:r>
    </w:p>
    <w:p w14:paraId="6799B152"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logical_expression(errFile);</w:t>
      </w:r>
    </w:p>
    <w:p w14:paraId="0E3492B9"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match(RBraket, errFile);</w:t>
      </w:r>
    </w:p>
    <w:p w14:paraId="11ED8752"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w:t>
      </w:r>
    </w:p>
    <w:p w14:paraId="606D0C89"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else</w:t>
      </w:r>
    </w:p>
    <w:p w14:paraId="5286C301"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if (TokenTable[pos].type == LBraket)</w:t>
      </w:r>
    </w:p>
    <w:p w14:paraId="16F3D209"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w:t>
      </w:r>
    </w:p>
    <w:p w14:paraId="22CD607D"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pos++;</w:t>
      </w:r>
    </w:p>
    <w:p w14:paraId="3BFB5E3F"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logical_expression(errFile);</w:t>
      </w:r>
    </w:p>
    <w:p w14:paraId="355B71A0"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match(RBraket, errFile);</w:t>
      </w:r>
    </w:p>
    <w:p w14:paraId="1022DFB2"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w:t>
      </w:r>
    </w:p>
    <w:p w14:paraId="24EC579A"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else</w:t>
      </w:r>
    </w:p>
    <w:p w14:paraId="19E981AB"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w:t>
      </w:r>
    </w:p>
    <w:p w14:paraId="2E2044FB"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arithmetic_expression(errFile);</w:t>
      </w:r>
    </w:p>
    <w:p w14:paraId="27030C14"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if (TokenTable[pos].type == Greate || TokenTable[pos].type == Less ||</w:t>
      </w:r>
    </w:p>
    <w:p w14:paraId="3AF32C44"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TokenTable[pos].type == Equality || TokenTable[pos].type == NotEquality)</w:t>
      </w:r>
    </w:p>
    <w:p w14:paraId="1DF5EDBE"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w:t>
      </w:r>
    </w:p>
    <w:p w14:paraId="7EAE5EF9"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pos++;</w:t>
      </w:r>
    </w:p>
    <w:p w14:paraId="027E6535"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arithmetic_expression(errFile);</w:t>
      </w:r>
    </w:p>
    <w:p w14:paraId="45FD4159"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w:t>
      </w:r>
    </w:p>
    <w:p w14:paraId="1FC0DBC9"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else</w:t>
      </w:r>
    </w:p>
    <w:p w14:paraId="44BC8071"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w:t>
      </w:r>
    </w:p>
    <w:p w14:paraId="0E984166"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fprintf(errFile, "\nSyntax error in line %d : A comparison operation is expected.\n", TokenTable[pos].line);</w:t>
      </w:r>
    </w:p>
    <w:p w14:paraId="0211B170"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exit(12);</w:t>
      </w:r>
    </w:p>
    <w:p w14:paraId="7BD0BED2"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w:t>
      </w:r>
    </w:p>
    <w:p w14:paraId="123573C8"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w:t>
      </w:r>
    </w:p>
    <w:p w14:paraId="27A78305"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w:t>
      </w:r>
    </w:p>
    <w:p w14:paraId="605A159B" w14:textId="77777777" w:rsidR="00135249" w:rsidRPr="00135249" w:rsidRDefault="00135249" w:rsidP="00135249">
      <w:pPr>
        <w:spacing w:after="0"/>
        <w:ind w:firstLine="360"/>
        <w:rPr>
          <w:rFonts w:ascii="Consolas" w:hAnsi="Consolas" w:cs="Times New Roman"/>
          <w:bCs/>
          <w:sz w:val="19"/>
          <w:szCs w:val="19"/>
          <w:lang w:val="en-US"/>
        </w:rPr>
      </w:pPr>
    </w:p>
    <w:p w14:paraId="7AFBBD63"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void compound_statement(FILE* errFile)</w:t>
      </w:r>
    </w:p>
    <w:p w14:paraId="269D7641"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w:t>
      </w:r>
    </w:p>
    <w:p w14:paraId="01CE55B0"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match(StartProgram, errFile);</w:t>
      </w:r>
    </w:p>
    <w:p w14:paraId="63B9EBA5"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program_body(errFile);</w:t>
      </w:r>
    </w:p>
    <w:p w14:paraId="6E920750"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match(EndProgram, errFile);</w:t>
      </w:r>
    </w:p>
    <w:p w14:paraId="732F67E5"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w:t>
      </w:r>
    </w:p>
    <w:p w14:paraId="7CB1A251" w14:textId="77777777" w:rsidR="00135249" w:rsidRPr="00135249" w:rsidRDefault="00135249" w:rsidP="00135249">
      <w:pPr>
        <w:spacing w:after="0"/>
        <w:ind w:firstLine="360"/>
        <w:rPr>
          <w:rFonts w:ascii="Consolas" w:hAnsi="Consolas" w:cs="Times New Roman"/>
          <w:bCs/>
          <w:sz w:val="19"/>
          <w:szCs w:val="19"/>
          <w:lang w:val="en-US"/>
        </w:rPr>
      </w:pPr>
    </w:p>
    <w:p w14:paraId="45ACED72"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lastRenderedPageBreak/>
        <w:t>unsigned int IdIdentification(Id IdTable[], Token TokenTable[], unsigned int tokenCount, FILE* errFile)</w:t>
      </w:r>
    </w:p>
    <w:p w14:paraId="161DF72C"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w:t>
      </w:r>
    </w:p>
    <w:p w14:paraId="16A014C6"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unsigned int idCount = 0;</w:t>
      </w:r>
    </w:p>
    <w:p w14:paraId="1649B5D7"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unsigned int i = 0;</w:t>
      </w:r>
    </w:p>
    <w:p w14:paraId="24D1BEA4" w14:textId="77777777" w:rsidR="00135249" w:rsidRPr="00135249" w:rsidRDefault="00135249" w:rsidP="00135249">
      <w:pPr>
        <w:spacing w:after="0"/>
        <w:ind w:firstLine="360"/>
        <w:rPr>
          <w:rFonts w:ascii="Consolas" w:hAnsi="Consolas" w:cs="Times New Roman"/>
          <w:bCs/>
          <w:sz w:val="19"/>
          <w:szCs w:val="19"/>
          <w:lang w:val="en-US"/>
        </w:rPr>
      </w:pPr>
    </w:p>
    <w:p w14:paraId="1D8B62A3"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while (TokenTable[i++].type != Variable);</w:t>
      </w:r>
    </w:p>
    <w:p w14:paraId="0753BE84" w14:textId="77777777" w:rsidR="00135249" w:rsidRPr="00135249" w:rsidRDefault="00135249" w:rsidP="00135249">
      <w:pPr>
        <w:spacing w:after="0"/>
        <w:ind w:firstLine="360"/>
        <w:rPr>
          <w:rFonts w:ascii="Consolas" w:hAnsi="Consolas" w:cs="Times New Roman"/>
          <w:bCs/>
          <w:sz w:val="19"/>
          <w:szCs w:val="19"/>
          <w:lang w:val="en-US"/>
        </w:rPr>
      </w:pPr>
    </w:p>
    <w:p w14:paraId="32C08361"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if (TokenTable[i++].type == Type)</w:t>
      </w:r>
    </w:p>
    <w:p w14:paraId="1E7CE746"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w:t>
      </w:r>
    </w:p>
    <w:p w14:paraId="38C12366"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while (TokenTable[i].type != Semicolon)</w:t>
      </w:r>
    </w:p>
    <w:p w14:paraId="6477D805"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w:t>
      </w:r>
    </w:p>
    <w:p w14:paraId="64A71B18"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if (TokenTable[i].type == Identifier)</w:t>
      </w:r>
    </w:p>
    <w:p w14:paraId="79C75B68"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w:t>
      </w:r>
    </w:p>
    <w:p w14:paraId="700A9000"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int yes = 0;</w:t>
      </w:r>
    </w:p>
    <w:p w14:paraId="60434D81"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for (unsigned int j = 0; j &lt; idCount; j++)</w:t>
      </w:r>
    </w:p>
    <w:p w14:paraId="1101314C"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w:t>
      </w:r>
    </w:p>
    <w:p w14:paraId="75CCE581"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if (!strcmp(TokenTable[i].name, IdTable[j].name))</w:t>
      </w:r>
    </w:p>
    <w:p w14:paraId="508D8F35"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w:t>
      </w:r>
    </w:p>
    <w:p w14:paraId="61BBBC25"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yes = 1;</w:t>
      </w:r>
    </w:p>
    <w:p w14:paraId="7A2DB3C0"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break;</w:t>
      </w:r>
    </w:p>
    <w:p w14:paraId="4655C48F"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w:t>
      </w:r>
    </w:p>
    <w:p w14:paraId="63628CDF"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w:t>
      </w:r>
    </w:p>
    <w:p w14:paraId="56C32891"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if (yes == 1)</w:t>
      </w:r>
    </w:p>
    <w:p w14:paraId="17F82F8D"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w:t>
      </w:r>
    </w:p>
    <w:p w14:paraId="2744E4C7"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printf("\nidentifier \"%s\" is already declared !\n", TokenTable[i].name);</w:t>
      </w:r>
    </w:p>
    <w:p w14:paraId="190974BF"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return idCount;</w:t>
      </w:r>
    </w:p>
    <w:p w14:paraId="1AD07DAF"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w:t>
      </w:r>
    </w:p>
    <w:p w14:paraId="4B726230" w14:textId="77777777" w:rsidR="00135249" w:rsidRPr="00135249" w:rsidRDefault="00135249" w:rsidP="00135249">
      <w:pPr>
        <w:spacing w:after="0"/>
        <w:ind w:firstLine="360"/>
        <w:rPr>
          <w:rFonts w:ascii="Consolas" w:hAnsi="Consolas" w:cs="Times New Roman"/>
          <w:bCs/>
          <w:sz w:val="19"/>
          <w:szCs w:val="19"/>
          <w:lang w:val="en-US"/>
        </w:rPr>
      </w:pPr>
    </w:p>
    <w:p w14:paraId="7E2DAD71" w14:textId="77777777" w:rsidR="00135249" w:rsidRPr="00135249" w:rsidRDefault="00135249" w:rsidP="00135249">
      <w:pPr>
        <w:spacing w:after="0"/>
        <w:ind w:firstLine="360"/>
        <w:rPr>
          <w:rFonts w:ascii="Consolas" w:hAnsi="Consolas" w:cs="Times New Roman"/>
          <w:bCs/>
          <w:sz w:val="19"/>
          <w:szCs w:val="19"/>
          <w:lang w:val="en-US"/>
        </w:rPr>
      </w:pPr>
    </w:p>
    <w:p w14:paraId="3963B85E"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if (idCount &lt; MAX_IDENTIFIER)</w:t>
      </w:r>
    </w:p>
    <w:p w14:paraId="41A4D2C7"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w:t>
      </w:r>
    </w:p>
    <w:p w14:paraId="6B36F3F5"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strcpy_s(IdTable[idCount++].name, TokenTable[i++].name);</w:t>
      </w:r>
    </w:p>
    <w:p w14:paraId="3639EBC6"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w:t>
      </w:r>
    </w:p>
    <w:p w14:paraId="6716E8D0"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else</w:t>
      </w:r>
    </w:p>
    <w:p w14:paraId="74EE6440"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w:t>
      </w:r>
    </w:p>
    <w:p w14:paraId="7888F2A4"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printf("\nToo many identifiers !\n");</w:t>
      </w:r>
    </w:p>
    <w:p w14:paraId="38D18679"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return idCount;</w:t>
      </w:r>
    </w:p>
    <w:p w14:paraId="5920A466"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w:t>
      </w:r>
    </w:p>
    <w:p w14:paraId="544FD217"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w:t>
      </w:r>
    </w:p>
    <w:p w14:paraId="153BB1EC"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else</w:t>
      </w:r>
    </w:p>
    <w:p w14:paraId="2E255DFD"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i++;</w:t>
      </w:r>
    </w:p>
    <w:p w14:paraId="6A936FAD"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w:t>
      </w:r>
    </w:p>
    <w:p w14:paraId="3530259A"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w:t>
      </w:r>
    </w:p>
    <w:p w14:paraId="131F520D" w14:textId="77777777" w:rsidR="00135249" w:rsidRPr="00135249" w:rsidRDefault="00135249" w:rsidP="00135249">
      <w:pPr>
        <w:spacing w:after="0"/>
        <w:ind w:firstLine="360"/>
        <w:rPr>
          <w:rFonts w:ascii="Consolas" w:hAnsi="Consolas" w:cs="Times New Roman"/>
          <w:bCs/>
          <w:sz w:val="19"/>
          <w:szCs w:val="19"/>
          <w:lang w:val="en-US"/>
        </w:rPr>
      </w:pPr>
    </w:p>
    <w:p w14:paraId="339B6CAE" w14:textId="77777777" w:rsidR="00135249" w:rsidRPr="00135249" w:rsidRDefault="00135249" w:rsidP="00135249">
      <w:pPr>
        <w:spacing w:after="0"/>
        <w:ind w:firstLine="360"/>
        <w:rPr>
          <w:rFonts w:ascii="Consolas" w:hAnsi="Consolas" w:cs="Times New Roman"/>
          <w:bCs/>
          <w:sz w:val="19"/>
          <w:szCs w:val="19"/>
          <w:lang w:val="en-US"/>
        </w:rPr>
      </w:pPr>
    </w:p>
    <w:p w14:paraId="6CA50C46"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for (; i &lt; tokenCount; i++)</w:t>
      </w:r>
    </w:p>
    <w:p w14:paraId="12D4DB0F"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w:t>
      </w:r>
    </w:p>
    <w:p w14:paraId="0AE48B38"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if (TokenTable[i].type == Identifier &amp;&amp; TokenTable[i + 1].type != Colon)</w:t>
      </w:r>
    </w:p>
    <w:p w14:paraId="7CBDA2BB"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w:t>
      </w:r>
    </w:p>
    <w:p w14:paraId="1218D367"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int yes = 0;</w:t>
      </w:r>
    </w:p>
    <w:p w14:paraId="5D72C672"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for (unsigned int j = 0; j &lt; idCount; j++)</w:t>
      </w:r>
    </w:p>
    <w:p w14:paraId="1733EDD1"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w:t>
      </w:r>
    </w:p>
    <w:p w14:paraId="3E371BB4"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if (!strcmp(TokenTable[i].name, IdTable[j].name))</w:t>
      </w:r>
    </w:p>
    <w:p w14:paraId="632EABBE"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w:t>
      </w:r>
    </w:p>
    <w:p w14:paraId="107F92AF"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yes = 1;</w:t>
      </w:r>
    </w:p>
    <w:p w14:paraId="092B0451"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break;</w:t>
      </w:r>
    </w:p>
    <w:p w14:paraId="52514881"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w:t>
      </w:r>
    </w:p>
    <w:p w14:paraId="135755BB"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w:t>
      </w:r>
    </w:p>
    <w:p w14:paraId="1880AABF"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if (yes == 0)</w:t>
      </w:r>
    </w:p>
    <w:p w14:paraId="1B2323A0"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w:t>
      </w:r>
    </w:p>
    <w:p w14:paraId="2E1A7A7B"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if (idCount &lt; MAX_IDENTIFIER)</w:t>
      </w:r>
    </w:p>
    <w:p w14:paraId="48D993DB"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lastRenderedPageBreak/>
        <w:t xml:space="preserve">                {</w:t>
      </w:r>
    </w:p>
    <w:p w14:paraId="5E0A03DC"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strcpy_s(IdTable[idCount++].name, TokenTable[i].name);</w:t>
      </w:r>
    </w:p>
    <w:p w14:paraId="4142FDD1"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w:t>
      </w:r>
    </w:p>
    <w:p w14:paraId="42100E2C"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else</w:t>
      </w:r>
    </w:p>
    <w:p w14:paraId="7CFC8041"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w:t>
      </w:r>
    </w:p>
    <w:p w14:paraId="7DD12862"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printf("\nToo many identifiers!\n");</w:t>
      </w:r>
    </w:p>
    <w:p w14:paraId="5C0731A9"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return idCount;</w:t>
      </w:r>
    </w:p>
    <w:p w14:paraId="1B08F631"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w:t>
      </w:r>
    </w:p>
    <w:p w14:paraId="41D96874"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w:t>
      </w:r>
    </w:p>
    <w:p w14:paraId="4C88FBE3"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w:t>
      </w:r>
    </w:p>
    <w:p w14:paraId="3E3413D3" w14:textId="77777777" w:rsidR="00135249" w:rsidRPr="00135249" w:rsidRDefault="00135249" w:rsidP="00135249">
      <w:pPr>
        <w:spacing w:after="0"/>
        <w:ind w:firstLine="360"/>
        <w:rPr>
          <w:rFonts w:ascii="Consolas" w:hAnsi="Consolas" w:cs="Times New Roman"/>
          <w:bCs/>
          <w:sz w:val="19"/>
          <w:szCs w:val="19"/>
          <w:lang w:val="en-US"/>
        </w:rPr>
      </w:pPr>
    </w:p>
    <w:p w14:paraId="6EE94FC1" w14:textId="77777777" w:rsidR="00135249" w:rsidRPr="00135249" w:rsidRDefault="00135249" w:rsidP="00135249">
      <w:pPr>
        <w:spacing w:after="0"/>
        <w:ind w:firstLine="360"/>
        <w:rPr>
          <w:rFonts w:ascii="Consolas" w:hAnsi="Consolas" w:cs="Times New Roman"/>
          <w:bCs/>
          <w:sz w:val="19"/>
          <w:szCs w:val="19"/>
          <w:lang w:val="en-US"/>
        </w:rPr>
      </w:pPr>
    </w:p>
    <w:p w14:paraId="07A5919C"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w:t>
      </w:r>
    </w:p>
    <w:p w14:paraId="75CFAFC3" w14:textId="77777777" w:rsidR="00135249" w:rsidRPr="00135249" w:rsidRDefault="00135249" w:rsidP="00135249">
      <w:pPr>
        <w:spacing w:after="0"/>
        <w:ind w:firstLine="360"/>
        <w:rPr>
          <w:rFonts w:ascii="Consolas" w:hAnsi="Consolas" w:cs="Times New Roman"/>
          <w:bCs/>
          <w:sz w:val="19"/>
          <w:szCs w:val="19"/>
          <w:lang w:val="en-US"/>
        </w:rPr>
      </w:pPr>
    </w:p>
    <w:p w14:paraId="3B96BE7B"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return idCount; </w:t>
      </w:r>
    </w:p>
    <w:p w14:paraId="21164B3A"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w:t>
      </w:r>
    </w:p>
    <w:p w14:paraId="6F50C20A" w14:textId="77777777" w:rsidR="00135249" w:rsidRPr="00135249" w:rsidRDefault="00135249" w:rsidP="00135249">
      <w:pPr>
        <w:spacing w:after="0"/>
        <w:ind w:firstLine="360"/>
        <w:rPr>
          <w:rFonts w:ascii="Consolas" w:hAnsi="Consolas" w:cs="Times New Roman"/>
          <w:bCs/>
          <w:sz w:val="19"/>
          <w:szCs w:val="19"/>
          <w:lang w:val="en-US"/>
        </w:rPr>
      </w:pPr>
    </w:p>
    <w:p w14:paraId="0830EEE6"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std::string TokenTypeToString(TypeOfTokens type)</w:t>
      </w:r>
    </w:p>
    <w:p w14:paraId="5849AB5F"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w:t>
      </w:r>
    </w:p>
    <w:p w14:paraId="1D402FBC"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switch (type)</w:t>
      </w:r>
    </w:p>
    <w:p w14:paraId="4273F911"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w:t>
      </w:r>
    </w:p>
    <w:p w14:paraId="7626DCBC"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case Mainprogram: return "Mainprogram";</w:t>
      </w:r>
    </w:p>
    <w:p w14:paraId="4BEF1726"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case StartProgram: return "StartProgram";</w:t>
      </w:r>
    </w:p>
    <w:p w14:paraId="2E57FA93"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case Variable: return "Variable";</w:t>
      </w:r>
    </w:p>
    <w:p w14:paraId="0034B737"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case Type: return "Type";</w:t>
      </w:r>
    </w:p>
    <w:p w14:paraId="01657C58"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case EndProgram: return "EndProgram";</w:t>
      </w:r>
    </w:p>
    <w:p w14:paraId="2D5FFAC3"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case Input: return "Input";</w:t>
      </w:r>
    </w:p>
    <w:p w14:paraId="5623D4EE"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case Output: return "Output";</w:t>
      </w:r>
    </w:p>
    <w:p w14:paraId="37AC9590"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case If: return "If";</w:t>
      </w:r>
    </w:p>
    <w:p w14:paraId="72F28CC0"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case Else: return "Else";</w:t>
      </w:r>
    </w:p>
    <w:p w14:paraId="5E0EA0FA"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case Goto: return "Goto";</w:t>
      </w:r>
    </w:p>
    <w:p w14:paraId="72428124"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case Label: return "Label";</w:t>
      </w:r>
    </w:p>
    <w:p w14:paraId="7C61389D"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case For: return "For";</w:t>
      </w:r>
    </w:p>
    <w:p w14:paraId="38C5C6A9"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case To: return "To";</w:t>
      </w:r>
    </w:p>
    <w:p w14:paraId="16632354"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case DownTo: return "DownTo";</w:t>
      </w:r>
    </w:p>
    <w:p w14:paraId="744F1080"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case Do: return "Do";</w:t>
      </w:r>
    </w:p>
    <w:p w14:paraId="1838E72D"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case While: return "While";</w:t>
      </w:r>
    </w:p>
    <w:p w14:paraId="5A0979BF"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case Exit: return "Exit";</w:t>
      </w:r>
    </w:p>
    <w:p w14:paraId="38906A68"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case Continue: return "Continue";</w:t>
      </w:r>
    </w:p>
    <w:p w14:paraId="174EDF57"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case End: return "End";</w:t>
      </w:r>
    </w:p>
    <w:p w14:paraId="47DAD1FD"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case Repeat: return "Repeat";</w:t>
      </w:r>
    </w:p>
    <w:p w14:paraId="30B6B865"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case Until: return "Until";</w:t>
      </w:r>
    </w:p>
    <w:p w14:paraId="6CCCBA3A"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case Identifier: return "Identifier";</w:t>
      </w:r>
    </w:p>
    <w:p w14:paraId="0511447A"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case Number: return "Number";</w:t>
      </w:r>
    </w:p>
    <w:p w14:paraId="027CA41C"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case Assign: return "Assign";</w:t>
      </w:r>
    </w:p>
    <w:p w14:paraId="02B08AF6"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case Add: return "Add";</w:t>
      </w:r>
    </w:p>
    <w:p w14:paraId="49CFA91B"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case Sub: return "Sub";</w:t>
      </w:r>
    </w:p>
    <w:p w14:paraId="3E9741F4"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case Mul: return "Mul";</w:t>
      </w:r>
    </w:p>
    <w:p w14:paraId="4BC9F4F9"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case Div: return "Div";</w:t>
      </w:r>
    </w:p>
    <w:p w14:paraId="1DC7CB4D"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case Mod: return "Mod";</w:t>
      </w:r>
    </w:p>
    <w:p w14:paraId="14CF1075"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case Equality: return "Equality";</w:t>
      </w:r>
    </w:p>
    <w:p w14:paraId="66B716EB"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case NotEquality: return "NotEquality";</w:t>
      </w:r>
    </w:p>
    <w:p w14:paraId="18F71AFA"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case Greate: return "Greate";</w:t>
      </w:r>
    </w:p>
    <w:p w14:paraId="5AD2A7FC"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case Less: return "Less";</w:t>
      </w:r>
    </w:p>
    <w:p w14:paraId="5E834D1B"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case Not: return "Not";</w:t>
      </w:r>
    </w:p>
    <w:p w14:paraId="6E31E77D"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case And: return "And";</w:t>
      </w:r>
    </w:p>
    <w:p w14:paraId="0B8A88B8"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case Or: return "Or";</w:t>
      </w:r>
    </w:p>
    <w:p w14:paraId="5CABBA4E"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case LBraket: return "LBraket";</w:t>
      </w:r>
    </w:p>
    <w:p w14:paraId="43173CC5"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case RBraket: return "RBraket";</w:t>
      </w:r>
    </w:p>
    <w:p w14:paraId="6D8323C3"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case Semicolon: return "Semicolon";</w:t>
      </w:r>
    </w:p>
    <w:p w14:paraId="5AFFD3A5"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case Colon: return "Colon";</w:t>
      </w:r>
    </w:p>
    <w:p w14:paraId="236738AF"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case Comma: return "Comma";</w:t>
      </w:r>
    </w:p>
    <w:p w14:paraId="49F65FF3"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case Unknown: return "Unknown";</w:t>
      </w:r>
    </w:p>
    <w:p w14:paraId="0BCBC6F8"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lastRenderedPageBreak/>
        <w:t xml:space="preserve">    default: return "InvalidType";</w:t>
      </w:r>
    </w:p>
    <w:p w14:paraId="239CDBD5" w14:textId="77777777" w:rsidR="00135249" w:rsidRPr="00135249"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 xml:space="preserve">    }</w:t>
      </w:r>
    </w:p>
    <w:p w14:paraId="713FA951" w14:textId="53AA35A5" w:rsidR="00A06685" w:rsidRPr="007E6AD1" w:rsidRDefault="00135249" w:rsidP="00135249">
      <w:pPr>
        <w:spacing w:after="0"/>
        <w:ind w:firstLine="360"/>
        <w:rPr>
          <w:rFonts w:ascii="Consolas" w:hAnsi="Consolas" w:cs="Times New Roman"/>
          <w:bCs/>
          <w:sz w:val="19"/>
          <w:szCs w:val="19"/>
          <w:lang w:val="en-US"/>
        </w:rPr>
      </w:pPr>
      <w:r w:rsidRPr="00135249">
        <w:rPr>
          <w:rFonts w:ascii="Consolas" w:hAnsi="Consolas" w:cs="Times New Roman"/>
          <w:bCs/>
          <w:sz w:val="19"/>
          <w:szCs w:val="19"/>
          <w:lang w:val="en-US"/>
        </w:rPr>
        <w:t>}</w:t>
      </w:r>
    </w:p>
    <w:sectPr w:rsidR="00A06685" w:rsidRPr="007E6AD1" w:rsidSect="008C1A72">
      <w:footerReference w:type="default" r:id="rId23"/>
      <w:type w:val="continuous"/>
      <w:pgSz w:w="11906" w:h="16838"/>
      <w:pgMar w:top="850" w:right="850" w:bottom="850"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731CFCD" w14:textId="77777777" w:rsidR="00481675" w:rsidRDefault="00481675" w:rsidP="00934898">
      <w:pPr>
        <w:spacing w:after="0" w:line="240" w:lineRule="auto"/>
      </w:pPr>
      <w:r>
        <w:separator/>
      </w:r>
    </w:p>
  </w:endnote>
  <w:endnote w:type="continuationSeparator" w:id="0">
    <w:p w14:paraId="585A66DD" w14:textId="77777777" w:rsidR="00481675" w:rsidRDefault="00481675" w:rsidP="0093489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4002EFF" w:usb1="C000247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CC"/>
    <w:family w:val="swiss"/>
    <w:pitch w:val="variable"/>
    <w:sig w:usb0="E4002EFF" w:usb1="C000247B" w:usb2="00000009" w:usb3="00000000" w:csb0="000001FF" w:csb1="00000000"/>
  </w:font>
  <w:font w:name="Arial">
    <w:panose1 w:val="020B0604020202020204"/>
    <w:charset w:val="CC"/>
    <w:family w:val="swiss"/>
    <w:pitch w:val="variable"/>
    <w:sig w:usb0="E0002EFF" w:usb1="C000785B" w:usb2="00000009" w:usb3="00000000" w:csb0="000001FF" w:csb1="00000000"/>
  </w:font>
  <w:font w:name="Cambria">
    <w:panose1 w:val="02040503050406030204"/>
    <w:charset w:val="CC"/>
    <w:family w:val="roman"/>
    <w:pitch w:val="variable"/>
    <w:sig w:usb0="E00006FF" w:usb1="420024FF" w:usb2="02000000" w:usb3="00000000" w:csb0="0000019F" w:csb1="00000000"/>
  </w:font>
  <w:font w:name="Cascadia Mono">
    <w:panose1 w:val="020B0609020000020004"/>
    <w:charset w:val="CC"/>
    <w:family w:val="modern"/>
    <w:pitch w:val="fixed"/>
    <w:sig w:usb0="A10002FF" w:usb1="4000F9FB" w:usb2="00040000" w:usb3="00000000" w:csb0="0000019F" w:csb1="00000000"/>
  </w:font>
  <w:font w:name="Consolas">
    <w:panose1 w:val="020B0609020204030204"/>
    <w:charset w:val="CC"/>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64879882"/>
      <w:docPartObj>
        <w:docPartGallery w:val="Page Numbers (Bottom of Page)"/>
        <w:docPartUnique/>
      </w:docPartObj>
    </w:sdtPr>
    <w:sdtEndPr/>
    <w:sdtContent>
      <w:p w14:paraId="3CF40883" w14:textId="2790C106" w:rsidR="00FB50C1" w:rsidRDefault="00FB50C1">
        <w:pPr>
          <w:pStyle w:val="ac"/>
          <w:jc w:val="right"/>
        </w:pPr>
        <w:r>
          <w:fldChar w:fldCharType="begin"/>
        </w:r>
        <w:r>
          <w:instrText>PAGE   \* MERGEFORMAT</w:instrText>
        </w:r>
        <w:r>
          <w:fldChar w:fldCharType="separate"/>
        </w:r>
        <w:r w:rsidR="00017CB1">
          <w:rPr>
            <w:noProof/>
          </w:rPr>
          <w:t>81</w:t>
        </w:r>
        <w:r>
          <w:fldChar w:fldCharType="end"/>
        </w:r>
      </w:p>
    </w:sdtContent>
  </w:sdt>
  <w:p w14:paraId="78F766DF" w14:textId="77777777" w:rsidR="00FB50C1" w:rsidRDefault="00FB50C1">
    <w:pPr>
      <w:pStyle w:val="ac"/>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0541298" w14:textId="77777777" w:rsidR="00481675" w:rsidRDefault="00481675" w:rsidP="00934898">
      <w:pPr>
        <w:spacing w:after="0" w:line="240" w:lineRule="auto"/>
      </w:pPr>
      <w:r>
        <w:separator/>
      </w:r>
    </w:p>
  </w:footnote>
  <w:footnote w:type="continuationSeparator" w:id="0">
    <w:p w14:paraId="443DD895" w14:textId="77777777" w:rsidR="00481675" w:rsidRDefault="00481675" w:rsidP="00934898">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9"/>
    <w:multiLevelType w:val="singleLevel"/>
    <w:tmpl w:val="8FB455F6"/>
    <w:lvl w:ilvl="0">
      <w:start w:val="1"/>
      <w:numFmt w:val="bullet"/>
      <w:pStyle w:val="a"/>
      <w:lvlText w:val=""/>
      <w:lvlJc w:val="left"/>
      <w:pPr>
        <w:tabs>
          <w:tab w:val="num" w:pos="360"/>
        </w:tabs>
        <w:ind w:left="360" w:hanging="360"/>
      </w:pPr>
      <w:rPr>
        <w:rFonts w:ascii="Symbol" w:hAnsi="Symbol" w:hint="default"/>
      </w:rPr>
    </w:lvl>
  </w:abstractNum>
  <w:abstractNum w:abstractNumId="1" w15:restartNumberingAfterBreak="0">
    <w:nsid w:val="046E1ACF"/>
    <w:multiLevelType w:val="multilevel"/>
    <w:tmpl w:val="40E4CEC0"/>
    <w:lvl w:ilvl="0">
      <w:start w:val="1"/>
      <w:numFmt w:val="decimal"/>
      <w:pStyle w:val="1"/>
      <w:lvlText w:val="%1."/>
      <w:lvlJc w:val="left"/>
      <w:pPr>
        <w:ind w:left="360" w:hanging="360"/>
      </w:pPr>
      <w:rPr>
        <w:rFonts w:hint="default"/>
      </w:rPr>
    </w:lvl>
    <w:lvl w:ilvl="1">
      <w:start w:val="1"/>
      <w:numFmt w:val="decimal"/>
      <w:pStyle w:val="2"/>
      <w:lvlText w:val="%1.%2."/>
      <w:lvlJc w:val="left"/>
      <w:pPr>
        <w:ind w:left="792" w:hanging="432"/>
      </w:pPr>
      <w:rPr>
        <w:rFonts w:hint="default"/>
      </w:rPr>
    </w:lvl>
    <w:lvl w:ilvl="2">
      <w:start w:val="1"/>
      <w:numFmt w:val="decimal"/>
      <w:pStyle w:val="3"/>
      <w:lvlText w:val="%1.%2.%3."/>
      <w:lvlJc w:val="left"/>
      <w:pPr>
        <w:ind w:left="1638" w:hanging="504"/>
      </w:pPr>
      <w:rPr>
        <w:rFonts w:hint="default"/>
        <w:sz w:val="32"/>
        <w:szCs w:val="32"/>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15:restartNumberingAfterBreak="0">
    <w:nsid w:val="10885E51"/>
    <w:multiLevelType w:val="hybridMultilevel"/>
    <w:tmpl w:val="DAE2B1DE"/>
    <w:lvl w:ilvl="0" w:tplc="FB72F566">
      <w:start w:val="7"/>
      <w:numFmt w:val="bullet"/>
      <w:lvlText w:val="•"/>
      <w:lvlJc w:val="left"/>
      <w:pPr>
        <w:ind w:left="1428" w:hanging="360"/>
      </w:pPr>
      <w:rPr>
        <w:rFonts w:ascii="Calibri" w:eastAsiaTheme="minorHAnsi" w:hAnsi="Calibri" w:cstheme="minorBidi" w:hint="default"/>
      </w:rPr>
    </w:lvl>
    <w:lvl w:ilvl="1" w:tplc="FFFFFFFF">
      <w:start w:val="1"/>
      <w:numFmt w:val="bullet"/>
      <w:lvlText w:val="o"/>
      <w:lvlJc w:val="left"/>
      <w:pPr>
        <w:ind w:left="2148" w:hanging="360"/>
      </w:pPr>
      <w:rPr>
        <w:rFonts w:ascii="Courier New" w:hAnsi="Courier New" w:cs="Courier New" w:hint="default"/>
      </w:rPr>
    </w:lvl>
    <w:lvl w:ilvl="2" w:tplc="FFFFFFFF">
      <w:start w:val="1"/>
      <w:numFmt w:val="bullet"/>
      <w:lvlText w:val=""/>
      <w:lvlJc w:val="left"/>
      <w:pPr>
        <w:ind w:left="2868" w:hanging="360"/>
      </w:pPr>
      <w:rPr>
        <w:rFonts w:ascii="Wingdings" w:hAnsi="Wingdings" w:hint="default"/>
      </w:rPr>
    </w:lvl>
    <w:lvl w:ilvl="3" w:tplc="FFFFFFFF" w:tentative="1">
      <w:start w:val="1"/>
      <w:numFmt w:val="bullet"/>
      <w:lvlText w:val=""/>
      <w:lvlJc w:val="left"/>
      <w:pPr>
        <w:ind w:left="3588" w:hanging="360"/>
      </w:pPr>
      <w:rPr>
        <w:rFonts w:ascii="Symbol" w:hAnsi="Symbol" w:hint="default"/>
      </w:rPr>
    </w:lvl>
    <w:lvl w:ilvl="4" w:tplc="FFFFFFFF" w:tentative="1">
      <w:start w:val="1"/>
      <w:numFmt w:val="bullet"/>
      <w:lvlText w:val="o"/>
      <w:lvlJc w:val="left"/>
      <w:pPr>
        <w:ind w:left="4308" w:hanging="360"/>
      </w:pPr>
      <w:rPr>
        <w:rFonts w:ascii="Courier New" w:hAnsi="Courier New" w:cs="Courier New" w:hint="default"/>
      </w:rPr>
    </w:lvl>
    <w:lvl w:ilvl="5" w:tplc="FFFFFFFF" w:tentative="1">
      <w:start w:val="1"/>
      <w:numFmt w:val="bullet"/>
      <w:lvlText w:val=""/>
      <w:lvlJc w:val="left"/>
      <w:pPr>
        <w:ind w:left="5028" w:hanging="360"/>
      </w:pPr>
      <w:rPr>
        <w:rFonts w:ascii="Wingdings" w:hAnsi="Wingdings" w:hint="default"/>
      </w:rPr>
    </w:lvl>
    <w:lvl w:ilvl="6" w:tplc="FFFFFFFF" w:tentative="1">
      <w:start w:val="1"/>
      <w:numFmt w:val="bullet"/>
      <w:lvlText w:val=""/>
      <w:lvlJc w:val="left"/>
      <w:pPr>
        <w:ind w:left="5748" w:hanging="360"/>
      </w:pPr>
      <w:rPr>
        <w:rFonts w:ascii="Symbol" w:hAnsi="Symbol" w:hint="default"/>
      </w:rPr>
    </w:lvl>
    <w:lvl w:ilvl="7" w:tplc="FFFFFFFF" w:tentative="1">
      <w:start w:val="1"/>
      <w:numFmt w:val="bullet"/>
      <w:lvlText w:val="o"/>
      <w:lvlJc w:val="left"/>
      <w:pPr>
        <w:ind w:left="6468" w:hanging="360"/>
      </w:pPr>
      <w:rPr>
        <w:rFonts w:ascii="Courier New" w:hAnsi="Courier New" w:cs="Courier New" w:hint="default"/>
      </w:rPr>
    </w:lvl>
    <w:lvl w:ilvl="8" w:tplc="FFFFFFFF" w:tentative="1">
      <w:start w:val="1"/>
      <w:numFmt w:val="bullet"/>
      <w:lvlText w:val=""/>
      <w:lvlJc w:val="left"/>
      <w:pPr>
        <w:ind w:left="7188" w:hanging="360"/>
      </w:pPr>
      <w:rPr>
        <w:rFonts w:ascii="Wingdings" w:hAnsi="Wingdings" w:hint="default"/>
      </w:rPr>
    </w:lvl>
  </w:abstractNum>
  <w:abstractNum w:abstractNumId="3" w15:restartNumberingAfterBreak="0">
    <w:nsid w:val="113253F5"/>
    <w:multiLevelType w:val="hybridMultilevel"/>
    <w:tmpl w:val="0ABE5F62"/>
    <w:lvl w:ilvl="0" w:tplc="04220011">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4" w15:restartNumberingAfterBreak="0">
    <w:nsid w:val="13205A1A"/>
    <w:multiLevelType w:val="hybridMultilevel"/>
    <w:tmpl w:val="C4FC9252"/>
    <w:lvl w:ilvl="0" w:tplc="0422000B">
      <w:start w:val="1"/>
      <w:numFmt w:val="bullet"/>
      <w:lvlText w:val=""/>
      <w:lvlJc w:val="left"/>
      <w:pPr>
        <w:ind w:left="720" w:hanging="360"/>
      </w:pPr>
      <w:rPr>
        <w:rFonts w:ascii="Wingdings" w:hAnsi="Wingdings"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5" w15:restartNumberingAfterBreak="0">
    <w:nsid w:val="17C6327E"/>
    <w:multiLevelType w:val="hybridMultilevel"/>
    <w:tmpl w:val="BD04B894"/>
    <w:lvl w:ilvl="0" w:tplc="28383F9C">
      <w:numFmt w:val="bullet"/>
      <w:lvlText w:val="-"/>
      <w:lvlJc w:val="left"/>
      <w:pPr>
        <w:ind w:left="1413" w:hanging="705"/>
      </w:pPr>
      <w:rPr>
        <w:rFonts w:ascii="Times New Roman" w:eastAsia="Times New Roman" w:hAnsi="Times New Roman" w:cs="Times New Roman" w:hint="default"/>
      </w:rPr>
    </w:lvl>
    <w:lvl w:ilvl="1" w:tplc="04220003" w:tentative="1">
      <w:start w:val="1"/>
      <w:numFmt w:val="bullet"/>
      <w:lvlText w:val="o"/>
      <w:lvlJc w:val="left"/>
      <w:pPr>
        <w:ind w:left="1788" w:hanging="360"/>
      </w:pPr>
      <w:rPr>
        <w:rFonts w:ascii="Courier New" w:hAnsi="Courier New" w:cs="Courier New" w:hint="default"/>
      </w:rPr>
    </w:lvl>
    <w:lvl w:ilvl="2" w:tplc="04220005" w:tentative="1">
      <w:start w:val="1"/>
      <w:numFmt w:val="bullet"/>
      <w:lvlText w:val=""/>
      <w:lvlJc w:val="left"/>
      <w:pPr>
        <w:ind w:left="2508" w:hanging="360"/>
      </w:pPr>
      <w:rPr>
        <w:rFonts w:ascii="Wingdings" w:hAnsi="Wingdings" w:hint="default"/>
      </w:rPr>
    </w:lvl>
    <w:lvl w:ilvl="3" w:tplc="04220001" w:tentative="1">
      <w:start w:val="1"/>
      <w:numFmt w:val="bullet"/>
      <w:lvlText w:val=""/>
      <w:lvlJc w:val="left"/>
      <w:pPr>
        <w:ind w:left="3228" w:hanging="360"/>
      </w:pPr>
      <w:rPr>
        <w:rFonts w:ascii="Symbol" w:hAnsi="Symbol" w:hint="default"/>
      </w:rPr>
    </w:lvl>
    <w:lvl w:ilvl="4" w:tplc="04220003" w:tentative="1">
      <w:start w:val="1"/>
      <w:numFmt w:val="bullet"/>
      <w:lvlText w:val="o"/>
      <w:lvlJc w:val="left"/>
      <w:pPr>
        <w:ind w:left="3948" w:hanging="360"/>
      </w:pPr>
      <w:rPr>
        <w:rFonts w:ascii="Courier New" w:hAnsi="Courier New" w:cs="Courier New" w:hint="default"/>
      </w:rPr>
    </w:lvl>
    <w:lvl w:ilvl="5" w:tplc="04220005" w:tentative="1">
      <w:start w:val="1"/>
      <w:numFmt w:val="bullet"/>
      <w:lvlText w:val=""/>
      <w:lvlJc w:val="left"/>
      <w:pPr>
        <w:ind w:left="4668" w:hanging="360"/>
      </w:pPr>
      <w:rPr>
        <w:rFonts w:ascii="Wingdings" w:hAnsi="Wingdings" w:hint="default"/>
      </w:rPr>
    </w:lvl>
    <w:lvl w:ilvl="6" w:tplc="04220001" w:tentative="1">
      <w:start w:val="1"/>
      <w:numFmt w:val="bullet"/>
      <w:lvlText w:val=""/>
      <w:lvlJc w:val="left"/>
      <w:pPr>
        <w:ind w:left="5388" w:hanging="360"/>
      </w:pPr>
      <w:rPr>
        <w:rFonts w:ascii="Symbol" w:hAnsi="Symbol" w:hint="default"/>
      </w:rPr>
    </w:lvl>
    <w:lvl w:ilvl="7" w:tplc="04220003" w:tentative="1">
      <w:start w:val="1"/>
      <w:numFmt w:val="bullet"/>
      <w:lvlText w:val="o"/>
      <w:lvlJc w:val="left"/>
      <w:pPr>
        <w:ind w:left="6108" w:hanging="360"/>
      </w:pPr>
      <w:rPr>
        <w:rFonts w:ascii="Courier New" w:hAnsi="Courier New" w:cs="Courier New" w:hint="default"/>
      </w:rPr>
    </w:lvl>
    <w:lvl w:ilvl="8" w:tplc="04220005" w:tentative="1">
      <w:start w:val="1"/>
      <w:numFmt w:val="bullet"/>
      <w:lvlText w:val=""/>
      <w:lvlJc w:val="left"/>
      <w:pPr>
        <w:ind w:left="6828" w:hanging="360"/>
      </w:pPr>
      <w:rPr>
        <w:rFonts w:ascii="Wingdings" w:hAnsi="Wingdings" w:hint="default"/>
      </w:rPr>
    </w:lvl>
  </w:abstractNum>
  <w:abstractNum w:abstractNumId="6" w15:restartNumberingAfterBreak="0">
    <w:nsid w:val="28370CAC"/>
    <w:multiLevelType w:val="hybridMultilevel"/>
    <w:tmpl w:val="C62C1B5A"/>
    <w:lvl w:ilvl="0" w:tplc="A4F4A014">
      <w:start w:val="1"/>
      <w:numFmt w:val="decimal"/>
      <w:lvlText w:val="%1."/>
      <w:lvlJc w:val="left"/>
      <w:pPr>
        <w:ind w:left="360" w:hanging="360"/>
      </w:pPr>
      <w:rPr>
        <w:rFonts w:hint="default"/>
      </w:rPr>
    </w:lvl>
    <w:lvl w:ilvl="1" w:tplc="04220019" w:tentative="1">
      <w:start w:val="1"/>
      <w:numFmt w:val="lowerLetter"/>
      <w:lvlText w:val="%2."/>
      <w:lvlJc w:val="left"/>
      <w:pPr>
        <w:ind w:left="1080" w:hanging="360"/>
      </w:pPr>
    </w:lvl>
    <w:lvl w:ilvl="2" w:tplc="0422001B" w:tentative="1">
      <w:start w:val="1"/>
      <w:numFmt w:val="lowerRoman"/>
      <w:lvlText w:val="%3."/>
      <w:lvlJc w:val="right"/>
      <w:pPr>
        <w:ind w:left="1800" w:hanging="180"/>
      </w:pPr>
    </w:lvl>
    <w:lvl w:ilvl="3" w:tplc="0422000F" w:tentative="1">
      <w:start w:val="1"/>
      <w:numFmt w:val="decimal"/>
      <w:lvlText w:val="%4."/>
      <w:lvlJc w:val="left"/>
      <w:pPr>
        <w:ind w:left="2520" w:hanging="360"/>
      </w:pPr>
    </w:lvl>
    <w:lvl w:ilvl="4" w:tplc="04220019" w:tentative="1">
      <w:start w:val="1"/>
      <w:numFmt w:val="lowerLetter"/>
      <w:lvlText w:val="%5."/>
      <w:lvlJc w:val="left"/>
      <w:pPr>
        <w:ind w:left="3240" w:hanging="360"/>
      </w:pPr>
    </w:lvl>
    <w:lvl w:ilvl="5" w:tplc="0422001B" w:tentative="1">
      <w:start w:val="1"/>
      <w:numFmt w:val="lowerRoman"/>
      <w:lvlText w:val="%6."/>
      <w:lvlJc w:val="right"/>
      <w:pPr>
        <w:ind w:left="3960" w:hanging="180"/>
      </w:pPr>
    </w:lvl>
    <w:lvl w:ilvl="6" w:tplc="0422000F" w:tentative="1">
      <w:start w:val="1"/>
      <w:numFmt w:val="decimal"/>
      <w:lvlText w:val="%7."/>
      <w:lvlJc w:val="left"/>
      <w:pPr>
        <w:ind w:left="4680" w:hanging="360"/>
      </w:pPr>
    </w:lvl>
    <w:lvl w:ilvl="7" w:tplc="04220019" w:tentative="1">
      <w:start w:val="1"/>
      <w:numFmt w:val="lowerLetter"/>
      <w:lvlText w:val="%8."/>
      <w:lvlJc w:val="left"/>
      <w:pPr>
        <w:ind w:left="5400" w:hanging="360"/>
      </w:pPr>
    </w:lvl>
    <w:lvl w:ilvl="8" w:tplc="0422001B" w:tentative="1">
      <w:start w:val="1"/>
      <w:numFmt w:val="lowerRoman"/>
      <w:lvlText w:val="%9."/>
      <w:lvlJc w:val="right"/>
      <w:pPr>
        <w:ind w:left="6120" w:hanging="180"/>
      </w:pPr>
    </w:lvl>
  </w:abstractNum>
  <w:abstractNum w:abstractNumId="7" w15:restartNumberingAfterBreak="0">
    <w:nsid w:val="2EA5235C"/>
    <w:multiLevelType w:val="hybridMultilevel"/>
    <w:tmpl w:val="6E66CA0A"/>
    <w:lvl w:ilvl="0" w:tplc="FB72F566">
      <w:start w:val="7"/>
      <w:numFmt w:val="bullet"/>
      <w:lvlText w:val="•"/>
      <w:lvlJc w:val="left"/>
      <w:pPr>
        <w:ind w:left="1428" w:hanging="360"/>
      </w:pPr>
      <w:rPr>
        <w:rFonts w:ascii="Calibri" w:eastAsiaTheme="minorHAnsi" w:hAnsi="Calibri" w:cstheme="minorBidi" w:hint="default"/>
      </w:rPr>
    </w:lvl>
    <w:lvl w:ilvl="1" w:tplc="04220003" w:tentative="1">
      <w:start w:val="1"/>
      <w:numFmt w:val="bullet"/>
      <w:lvlText w:val="o"/>
      <w:lvlJc w:val="left"/>
      <w:pPr>
        <w:ind w:left="2148" w:hanging="360"/>
      </w:pPr>
      <w:rPr>
        <w:rFonts w:ascii="Courier New" w:hAnsi="Courier New" w:cs="Courier New" w:hint="default"/>
      </w:rPr>
    </w:lvl>
    <w:lvl w:ilvl="2" w:tplc="04220005" w:tentative="1">
      <w:start w:val="1"/>
      <w:numFmt w:val="bullet"/>
      <w:lvlText w:val=""/>
      <w:lvlJc w:val="left"/>
      <w:pPr>
        <w:ind w:left="2868" w:hanging="360"/>
      </w:pPr>
      <w:rPr>
        <w:rFonts w:ascii="Wingdings" w:hAnsi="Wingdings" w:hint="default"/>
      </w:rPr>
    </w:lvl>
    <w:lvl w:ilvl="3" w:tplc="04220001" w:tentative="1">
      <w:start w:val="1"/>
      <w:numFmt w:val="bullet"/>
      <w:lvlText w:val=""/>
      <w:lvlJc w:val="left"/>
      <w:pPr>
        <w:ind w:left="3588" w:hanging="360"/>
      </w:pPr>
      <w:rPr>
        <w:rFonts w:ascii="Symbol" w:hAnsi="Symbol" w:hint="default"/>
      </w:rPr>
    </w:lvl>
    <w:lvl w:ilvl="4" w:tplc="04220003" w:tentative="1">
      <w:start w:val="1"/>
      <w:numFmt w:val="bullet"/>
      <w:lvlText w:val="o"/>
      <w:lvlJc w:val="left"/>
      <w:pPr>
        <w:ind w:left="4308" w:hanging="360"/>
      </w:pPr>
      <w:rPr>
        <w:rFonts w:ascii="Courier New" w:hAnsi="Courier New" w:cs="Courier New" w:hint="default"/>
      </w:rPr>
    </w:lvl>
    <w:lvl w:ilvl="5" w:tplc="04220005" w:tentative="1">
      <w:start w:val="1"/>
      <w:numFmt w:val="bullet"/>
      <w:lvlText w:val=""/>
      <w:lvlJc w:val="left"/>
      <w:pPr>
        <w:ind w:left="5028" w:hanging="360"/>
      </w:pPr>
      <w:rPr>
        <w:rFonts w:ascii="Wingdings" w:hAnsi="Wingdings" w:hint="default"/>
      </w:rPr>
    </w:lvl>
    <w:lvl w:ilvl="6" w:tplc="04220001" w:tentative="1">
      <w:start w:val="1"/>
      <w:numFmt w:val="bullet"/>
      <w:lvlText w:val=""/>
      <w:lvlJc w:val="left"/>
      <w:pPr>
        <w:ind w:left="5748" w:hanging="360"/>
      </w:pPr>
      <w:rPr>
        <w:rFonts w:ascii="Symbol" w:hAnsi="Symbol" w:hint="default"/>
      </w:rPr>
    </w:lvl>
    <w:lvl w:ilvl="7" w:tplc="04220003" w:tentative="1">
      <w:start w:val="1"/>
      <w:numFmt w:val="bullet"/>
      <w:lvlText w:val="o"/>
      <w:lvlJc w:val="left"/>
      <w:pPr>
        <w:ind w:left="6468" w:hanging="360"/>
      </w:pPr>
      <w:rPr>
        <w:rFonts w:ascii="Courier New" w:hAnsi="Courier New" w:cs="Courier New" w:hint="default"/>
      </w:rPr>
    </w:lvl>
    <w:lvl w:ilvl="8" w:tplc="04220005" w:tentative="1">
      <w:start w:val="1"/>
      <w:numFmt w:val="bullet"/>
      <w:lvlText w:val=""/>
      <w:lvlJc w:val="left"/>
      <w:pPr>
        <w:ind w:left="7188" w:hanging="360"/>
      </w:pPr>
      <w:rPr>
        <w:rFonts w:ascii="Wingdings" w:hAnsi="Wingdings" w:hint="default"/>
      </w:rPr>
    </w:lvl>
  </w:abstractNum>
  <w:abstractNum w:abstractNumId="8" w15:restartNumberingAfterBreak="0">
    <w:nsid w:val="35C03C0D"/>
    <w:multiLevelType w:val="multilevel"/>
    <w:tmpl w:val="208E551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15:restartNumberingAfterBreak="0">
    <w:nsid w:val="36255E6E"/>
    <w:multiLevelType w:val="hybridMultilevel"/>
    <w:tmpl w:val="BC2EC7E8"/>
    <w:lvl w:ilvl="0" w:tplc="F1782D56">
      <w:numFmt w:val="bullet"/>
      <w:lvlText w:val="-"/>
      <w:lvlJc w:val="left"/>
      <w:pPr>
        <w:ind w:left="1428" w:hanging="360"/>
      </w:pPr>
      <w:rPr>
        <w:rFonts w:ascii="Times New Roman" w:eastAsia="Times New Roman" w:hAnsi="Times New Roman" w:cs="Times New Roman" w:hint="default"/>
      </w:rPr>
    </w:lvl>
    <w:lvl w:ilvl="1" w:tplc="04220003" w:tentative="1">
      <w:start w:val="1"/>
      <w:numFmt w:val="bullet"/>
      <w:lvlText w:val="o"/>
      <w:lvlJc w:val="left"/>
      <w:pPr>
        <w:ind w:left="2148" w:hanging="360"/>
      </w:pPr>
      <w:rPr>
        <w:rFonts w:ascii="Courier New" w:hAnsi="Courier New" w:cs="Courier New" w:hint="default"/>
      </w:rPr>
    </w:lvl>
    <w:lvl w:ilvl="2" w:tplc="04220005" w:tentative="1">
      <w:start w:val="1"/>
      <w:numFmt w:val="bullet"/>
      <w:lvlText w:val=""/>
      <w:lvlJc w:val="left"/>
      <w:pPr>
        <w:ind w:left="2868" w:hanging="360"/>
      </w:pPr>
      <w:rPr>
        <w:rFonts w:ascii="Wingdings" w:hAnsi="Wingdings" w:hint="default"/>
      </w:rPr>
    </w:lvl>
    <w:lvl w:ilvl="3" w:tplc="04220001" w:tentative="1">
      <w:start w:val="1"/>
      <w:numFmt w:val="bullet"/>
      <w:lvlText w:val=""/>
      <w:lvlJc w:val="left"/>
      <w:pPr>
        <w:ind w:left="3588" w:hanging="360"/>
      </w:pPr>
      <w:rPr>
        <w:rFonts w:ascii="Symbol" w:hAnsi="Symbol" w:hint="default"/>
      </w:rPr>
    </w:lvl>
    <w:lvl w:ilvl="4" w:tplc="04220003" w:tentative="1">
      <w:start w:val="1"/>
      <w:numFmt w:val="bullet"/>
      <w:lvlText w:val="o"/>
      <w:lvlJc w:val="left"/>
      <w:pPr>
        <w:ind w:left="4308" w:hanging="360"/>
      </w:pPr>
      <w:rPr>
        <w:rFonts w:ascii="Courier New" w:hAnsi="Courier New" w:cs="Courier New" w:hint="default"/>
      </w:rPr>
    </w:lvl>
    <w:lvl w:ilvl="5" w:tplc="04220005" w:tentative="1">
      <w:start w:val="1"/>
      <w:numFmt w:val="bullet"/>
      <w:lvlText w:val=""/>
      <w:lvlJc w:val="left"/>
      <w:pPr>
        <w:ind w:left="5028" w:hanging="360"/>
      </w:pPr>
      <w:rPr>
        <w:rFonts w:ascii="Wingdings" w:hAnsi="Wingdings" w:hint="default"/>
      </w:rPr>
    </w:lvl>
    <w:lvl w:ilvl="6" w:tplc="04220001" w:tentative="1">
      <w:start w:val="1"/>
      <w:numFmt w:val="bullet"/>
      <w:lvlText w:val=""/>
      <w:lvlJc w:val="left"/>
      <w:pPr>
        <w:ind w:left="5748" w:hanging="360"/>
      </w:pPr>
      <w:rPr>
        <w:rFonts w:ascii="Symbol" w:hAnsi="Symbol" w:hint="default"/>
      </w:rPr>
    </w:lvl>
    <w:lvl w:ilvl="7" w:tplc="04220003" w:tentative="1">
      <w:start w:val="1"/>
      <w:numFmt w:val="bullet"/>
      <w:lvlText w:val="o"/>
      <w:lvlJc w:val="left"/>
      <w:pPr>
        <w:ind w:left="6468" w:hanging="360"/>
      </w:pPr>
      <w:rPr>
        <w:rFonts w:ascii="Courier New" w:hAnsi="Courier New" w:cs="Courier New" w:hint="default"/>
      </w:rPr>
    </w:lvl>
    <w:lvl w:ilvl="8" w:tplc="04220005" w:tentative="1">
      <w:start w:val="1"/>
      <w:numFmt w:val="bullet"/>
      <w:lvlText w:val=""/>
      <w:lvlJc w:val="left"/>
      <w:pPr>
        <w:ind w:left="7188" w:hanging="360"/>
      </w:pPr>
      <w:rPr>
        <w:rFonts w:ascii="Wingdings" w:hAnsi="Wingdings" w:hint="default"/>
      </w:rPr>
    </w:lvl>
  </w:abstractNum>
  <w:abstractNum w:abstractNumId="10" w15:restartNumberingAfterBreak="0">
    <w:nsid w:val="38C511A9"/>
    <w:multiLevelType w:val="hybridMultilevel"/>
    <w:tmpl w:val="70FA9C38"/>
    <w:lvl w:ilvl="0" w:tplc="04220001">
      <w:start w:val="1"/>
      <w:numFmt w:val="bullet"/>
      <w:lvlText w:val=""/>
      <w:lvlJc w:val="left"/>
      <w:pPr>
        <w:ind w:left="1428" w:hanging="360"/>
      </w:pPr>
      <w:rPr>
        <w:rFonts w:ascii="Symbol" w:hAnsi="Symbol" w:hint="default"/>
      </w:rPr>
    </w:lvl>
    <w:lvl w:ilvl="1" w:tplc="04220003" w:tentative="1">
      <w:start w:val="1"/>
      <w:numFmt w:val="bullet"/>
      <w:lvlText w:val="o"/>
      <w:lvlJc w:val="left"/>
      <w:pPr>
        <w:ind w:left="2148" w:hanging="360"/>
      </w:pPr>
      <w:rPr>
        <w:rFonts w:ascii="Courier New" w:hAnsi="Courier New" w:cs="Courier New" w:hint="default"/>
      </w:rPr>
    </w:lvl>
    <w:lvl w:ilvl="2" w:tplc="04220005" w:tentative="1">
      <w:start w:val="1"/>
      <w:numFmt w:val="bullet"/>
      <w:lvlText w:val=""/>
      <w:lvlJc w:val="left"/>
      <w:pPr>
        <w:ind w:left="2868" w:hanging="360"/>
      </w:pPr>
      <w:rPr>
        <w:rFonts w:ascii="Wingdings" w:hAnsi="Wingdings" w:hint="default"/>
      </w:rPr>
    </w:lvl>
    <w:lvl w:ilvl="3" w:tplc="04220001" w:tentative="1">
      <w:start w:val="1"/>
      <w:numFmt w:val="bullet"/>
      <w:lvlText w:val=""/>
      <w:lvlJc w:val="left"/>
      <w:pPr>
        <w:ind w:left="3588" w:hanging="360"/>
      </w:pPr>
      <w:rPr>
        <w:rFonts w:ascii="Symbol" w:hAnsi="Symbol" w:hint="default"/>
      </w:rPr>
    </w:lvl>
    <w:lvl w:ilvl="4" w:tplc="04220003" w:tentative="1">
      <w:start w:val="1"/>
      <w:numFmt w:val="bullet"/>
      <w:lvlText w:val="o"/>
      <w:lvlJc w:val="left"/>
      <w:pPr>
        <w:ind w:left="4308" w:hanging="360"/>
      </w:pPr>
      <w:rPr>
        <w:rFonts w:ascii="Courier New" w:hAnsi="Courier New" w:cs="Courier New" w:hint="default"/>
      </w:rPr>
    </w:lvl>
    <w:lvl w:ilvl="5" w:tplc="04220005" w:tentative="1">
      <w:start w:val="1"/>
      <w:numFmt w:val="bullet"/>
      <w:lvlText w:val=""/>
      <w:lvlJc w:val="left"/>
      <w:pPr>
        <w:ind w:left="5028" w:hanging="360"/>
      </w:pPr>
      <w:rPr>
        <w:rFonts w:ascii="Wingdings" w:hAnsi="Wingdings" w:hint="default"/>
      </w:rPr>
    </w:lvl>
    <w:lvl w:ilvl="6" w:tplc="04220001" w:tentative="1">
      <w:start w:val="1"/>
      <w:numFmt w:val="bullet"/>
      <w:lvlText w:val=""/>
      <w:lvlJc w:val="left"/>
      <w:pPr>
        <w:ind w:left="5748" w:hanging="360"/>
      </w:pPr>
      <w:rPr>
        <w:rFonts w:ascii="Symbol" w:hAnsi="Symbol" w:hint="default"/>
      </w:rPr>
    </w:lvl>
    <w:lvl w:ilvl="7" w:tplc="04220003" w:tentative="1">
      <w:start w:val="1"/>
      <w:numFmt w:val="bullet"/>
      <w:lvlText w:val="o"/>
      <w:lvlJc w:val="left"/>
      <w:pPr>
        <w:ind w:left="6468" w:hanging="360"/>
      </w:pPr>
      <w:rPr>
        <w:rFonts w:ascii="Courier New" w:hAnsi="Courier New" w:cs="Courier New" w:hint="default"/>
      </w:rPr>
    </w:lvl>
    <w:lvl w:ilvl="8" w:tplc="04220005" w:tentative="1">
      <w:start w:val="1"/>
      <w:numFmt w:val="bullet"/>
      <w:lvlText w:val=""/>
      <w:lvlJc w:val="left"/>
      <w:pPr>
        <w:ind w:left="7188" w:hanging="360"/>
      </w:pPr>
      <w:rPr>
        <w:rFonts w:ascii="Wingdings" w:hAnsi="Wingdings" w:hint="default"/>
      </w:rPr>
    </w:lvl>
  </w:abstractNum>
  <w:abstractNum w:abstractNumId="11" w15:restartNumberingAfterBreak="0">
    <w:nsid w:val="42003543"/>
    <w:multiLevelType w:val="multilevel"/>
    <w:tmpl w:val="118C71C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47AE140C"/>
    <w:multiLevelType w:val="hybridMultilevel"/>
    <w:tmpl w:val="8B0607BA"/>
    <w:lvl w:ilvl="0" w:tplc="0422000F">
      <w:start w:val="1"/>
      <w:numFmt w:val="decimal"/>
      <w:lvlText w:val="%1."/>
      <w:lvlJc w:val="left"/>
      <w:pPr>
        <w:ind w:left="1080" w:hanging="360"/>
      </w:pPr>
    </w:lvl>
    <w:lvl w:ilvl="1" w:tplc="04220019" w:tentative="1">
      <w:start w:val="1"/>
      <w:numFmt w:val="lowerLetter"/>
      <w:lvlText w:val="%2."/>
      <w:lvlJc w:val="left"/>
      <w:pPr>
        <w:ind w:left="1800" w:hanging="360"/>
      </w:pPr>
    </w:lvl>
    <w:lvl w:ilvl="2" w:tplc="0422001B" w:tentative="1">
      <w:start w:val="1"/>
      <w:numFmt w:val="lowerRoman"/>
      <w:lvlText w:val="%3."/>
      <w:lvlJc w:val="right"/>
      <w:pPr>
        <w:ind w:left="2520" w:hanging="180"/>
      </w:pPr>
    </w:lvl>
    <w:lvl w:ilvl="3" w:tplc="0422000F" w:tentative="1">
      <w:start w:val="1"/>
      <w:numFmt w:val="decimal"/>
      <w:lvlText w:val="%4."/>
      <w:lvlJc w:val="left"/>
      <w:pPr>
        <w:ind w:left="3240" w:hanging="360"/>
      </w:pPr>
    </w:lvl>
    <w:lvl w:ilvl="4" w:tplc="04220019" w:tentative="1">
      <w:start w:val="1"/>
      <w:numFmt w:val="lowerLetter"/>
      <w:lvlText w:val="%5."/>
      <w:lvlJc w:val="left"/>
      <w:pPr>
        <w:ind w:left="3960" w:hanging="360"/>
      </w:pPr>
    </w:lvl>
    <w:lvl w:ilvl="5" w:tplc="0422001B" w:tentative="1">
      <w:start w:val="1"/>
      <w:numFmt w:val="lowerRoman"/>
      <w:lvlText w:val="%6."/>
      <w:lvlJc w:val="right"/>
      <w:pPr>
        <w:ind w:left="4680" w:hanging="180"/>
      </w:pPr>
    </w:lvl>
    <w:lvl w:ilvl="6" w:tplc="0422000F" w:tentative="1">
      <w:start w:val="1"/>
      <w:numFmt w:val="decimal"/>
      <w:lvlText w:val="%7."/>
      <w:lvlJc w:val="left"/>
      <w:pPr>
        <w:ind w:left="5400" w:hanging="360"/>
      </w:pPr>
    </w:lvl>
    <w:lvl w:ilvl="7" w:tplc="04220019" w:tentative="1">
      <w:start w:val="1"/>
      <w:numFmt w:val="lowerLetter"/>
      <w:lvlText w:val="%8."/>
      <w:lvlJc w:val="left"/>
      <w:pPr>
        <w:ind w:left="6120" w:hanging="360"/>
      </w:pPr>
    </w:lvl>
    <w:lvl w:ilvl="8" w:tplc="0422001B" w:tentative="1">
      <w:start w:val="1"/>
      <w:numFmt w:val="lowerRoman"/>
      <w:lvlText w:val="%9."/>
      <w:lvlJc w:val="right"/>
      <w:pPr>
        <w:ind w:left="6840" w:hanging="180"/>
      </w:pPr>
    </w:lvl>
  </w:abstractNum>
  <w:abstractNum w:abstractNumId="13" w15:restartNumberingAfterBreak="0">
    <w:nsid w:val="47BF3F5D"/>
    <w:multiLevelType w:val="hybridMultilevel"/>
    <w:tmpl w:val="3B22FB44"/>
    <w:lvl w:ilvl="0" w:tplc="F1782D56">
      <w:numFmt w:val="bullet"/>
      <w:lvlText w:val="-"/>
      <w:lvlJc w:val="left"/>
      <w:pPr>
        <w:ind w:left="1800" w:hanging="360"/>
      </w:pPr>
      <w:rPr>
        <w:rFonts w:ascii="Times New Roman" w:eastAsia="Times New Roman" w:hAnsi="Times New Roman" w:cs="Times New Roman"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14" w15:restartNumberingAfterBreak="0">
    <w:nsid w:val="5F4A6E5B"/>
    <w:multiLevelType w:val="hybridMultilevel"/>
    <w:tmpl w:val="5BDC7E92"/>
    <w:lvl w:ilvl="0" w:tplc="0422000F">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15" w15:restartNumberingAfterBreak="0">
    <w:nsid w:val="649610BF"/>
    <w:multiLevelType w:val="multilevel"/>
    <w:tmpl w:val="3D0AF18C"/>
    <w:lvl w:ilvl="0">
      <w:start w:val="1"/>
      <w:numFmt w:val="bullet"/>
      <w:lvlText w:val="•"/>
      <w:lvlJc w:val="left"/>
      <w:pPr>
        <w:ind w:left="0" w:firstLine="0"/>
      </w:pPr>
      <w:rPr>
        <w:rFonts w:ascii="Times New Roman" w:eastAsia="Times New Roman" w:hAnsi="Times New Roman" w:cs="Times New Roman"/>
        <w:b w:val="0"/>
        <w:bCs w:val="0"/>
        <w:i w:val="0"/>
        <w:iCs w:val="0"/>
        <w:smallCaps w:val="0"/>
        <w:strike w:val="0"/>
        <w:dstrike w:val="0"/>
        <w:color w:val="000000"/>
        <w:spacing w:val="0"/>
        <w:w w:val="100"/>
        <w:position w:val="0"/>
        <w:sz w:val="28"/>
        <w:szCs w:val="28"/>
        <w:u w:val="none"/>
        <w:effect w:val="none"/>
        <w:lang w:val="en-US" w:eastAsia="en-US" w:bidi="en-US"/>
      </w:rPr>
    </w:lvl>
    <w:lvl w:ilvl="1">
      <w:numFmt w:val="decimal"/>
      <w:lvlText w:val=""/>
      <w:lvlJc w:val="left"/>
      <w:pPr>
        <w:ind w:left="0" w:firstLine="0"/>
      </w:pPr>
    </w:lvl>
    <w:lvl w:ilvl="2">
      <w:numFmt w:val="decimal"/>
      <w:lvlText w:val=""/>
      <w:lvlJc w:val="left"/>
      <w:pPr>
        <w:ind w:left="0" w:firstLine="0"/>
      </w:pPr>
    </w:lvl>
    <w:lvl w:ilvl="3">
      <w:numFmt w:val="decimal"/>
      <w:lvlText w:val=""/>
      <w:lvlJc w:val="left"/>
      <w:pPr>
        <w:ind w:left="0" w:firstLine="0"/>
      </w:pPr>
    </w:lvl>
    <w:lvl w:ilvl="4">
      <w:numFmt w:val="decimal"/>
      <w:lvlText w:val=""/>
      <w:lvlJc w:val="left"/>
      <w:pPr>
        <w:ind w:left="0" w:firstLine="0"/>
      </w:pPr>
    </w:lvl>
    <w:lvl w:ilvl="5">
      <w:numFmt w:val="decimal"/>
      <w:lvlText w:val=""/>
      <w:lvlJc w:val="left"/>
      <w:pPr>
        <w:ind w:left="0" w:firstLine="0"/>
      </w:pPr>
    </w:lvl>
    <w:lvl w:ilvl="6">
      <w:numFmt w:val="decimal"/>
      <w:lvlText w:val=""/>
      <w:lvlJc w:val="left"/>
      <w:pPr>
        <w:ind w:left="0" w:firstLine="0"/>
      </w:pPr>
    </w:lvl>
    <w:lvl w:ilvl="7">
      <w:numFmt w:val="decimal"/>
      <w:lvlText w:val=""/>
      <w:lvlJc w:val="left"/>
      <w:pPr>
        <w:ind w:left="0" w:firstLine="0"/>
      </w:pPr>
    </w:lvl>
    <w:lvl w:ilvl="8">
      <w:numFmt w:val="decimal"/>
      <w:lvlText w:val=""/>
      <w:lvlJc w:val="left"/>
      <w:pPr>
        <w:ind w:left="0" w:firstLine="0"/>
      </w:pPr>
    </w:lvl>
  </w:abstractNum>
  <w:abstractNum w:abstractNumId="16" w15:restartNumberingAfterBreak="0">
    <w:nsid w:val="66FD4860"/>
    <w:multiLevelType w:val="hybridMultilevel"/>
    <w:tmpl w:val="B3DA4936"/>
    <w:lvl w:ilvl="0" w:tplc="04220001">
      <w:start w:val="1"/>
      <w:numFmt w:val="bullet"/>
      <w:lvlText w:val=""/>
      <w:lvlJc w:val="left"/>
      <w:pPr>
        <w:ind w:left="1080" w:hanging="360"/>
      </w:pPr>
      <w:rPr>
        <w:rFonts w:ascii="Symbol" w:hAnsi="Symbol" w:hint="default"/>
      </w:rPr>
    </w:lvl>
    <w:lvl w:ilvl="1" w:tplc="04220003" w:tentative="1">
      <w:start w:val="1"/>
      <w:numFmt w:val="bullet"/>
      <w:lvlText w:val="o"/>
      <w:lvlJc w:val="left"/>
      <w:pPr>
        <w:ind w:left="1800" w:hanging="360"/>
      </w:pPr>
      <w:rPr>
        <w:rFonts w:ascii="Courier New" w:hAnsi="Courier New" w:cs="Courier New" w:hint="default"/>
      </w:rPr>
    </w:lvl>
    <w:lvl w:ilvl="2" w:tplc="04220005" w:tentative="1">
      <w:start w:val="1"/>
      <w:numFmt w:val="bullet"/>
      <w:lvlText w:val=""/>
      <w:lvlJc w:val="left"/>
      <w:pPr>
        <w:ind w:left="2520" w:hanging="360"/>
      </w:pPr>
      <w:rPr>
        <w:rFonts w:ascii="Wingdings" w:hAnsi="Wingdings" w:hint="default"/>
      </w:rPr>
    </w:lvl>
    <w:lvl w:ilvl="3" w:tplc="04220001" w:tentative="1">
      <w:start w:val="1"/>
      <w:numFmt w:val="bullet"/>
      <w:lvlText w:val=""/>
      <w:lvlJc w:val="left"/>
      <w:pPr>
        <w:ind w:left="3240" w:hanging="360"/>
      </w:pPr>
      <w:rPr>
        <w:rFonts w:ascii="Symbol" w:hAnsi="Symbol" w:hint="default"/>
      </w:rPr>
    </w:lvl>
    <w:lvl w:ilvl="4" w:tplc="04220003" w:tentative="1">
      <w:start w:val="1"/>
      <w:numFmt w:val="bullet"/>
      <w:lvlText w:val="o"/>
      <w:lvlJc w:val="left"/>
      <w:pPr>
        <w:ind w:left="3960" w:hanging="360"/>
      </w:pPr>
      <w:rPr>
        <w:rFonts w:ascii="Courier New" w:hAnsi="Courier New" w:cs="Courier New" w:hint="default"/>
      </w:rPr>
    </w:lvl>
    <w:lvl w:ilvl="5" w:tplc="04220005" w:tentative="1">
      <w:start w:val="1"/>
      <w:numFmt w:val="bullet"/>
      <w:lvlText w:val=""/>
      <w:lvlJc w:val="left"/>
      <w:pPr>
        <w:ind w:left="4680" w:hanging="360"/>
      </w:pPr>
      <w:rPr>
        <w:rFonts w:ascii="Wingdings" w:hAnsi="Wingdings" w:hint="default"/>
      </w:rPr>
    </w:lvl>
    <w:lvl w:ilvl="6" w:tplc="04220001" w:tentative="1">
      <w:start w:val="1"/>
      <w:numFmt w:val="bullet"/>
      <w:lvlText w:val=""/>
      <w:lvlJc w:val="left"/>
      <w:pPr>
        <w:ind w:left="5400" w:hanging="360"/>
      </w:pPr>
      <w:rPr>
        <w:rFonts w:ascii="Symbol" w:hAnsi="Symbol" w:hint="default"/>
      </w:rPr>
    </w:lvl>
    <w:lvl w:ilvl="7" w:tplc="04220003" w:tentative="1">
      <w:start w:val="1"/>
      <w:numFmt w:val="bullet"/>
      <w:lvlText w:val="o"/>
      <w:lvlJc w:val="left"/>
      <w:pPr>
        <w:ind w:left="6120" w:hanging="360"/>
      </w:pPr>
      <w:rPr>
        <w:rFonts w:ascii="Courier New" w:hAnsi="Courier New" w:cs="Courier New" w:hint="default"/>
      </w:rPr>
    </w:lvl>
    <w:lvl w:ilvl="8" w:tplc="04220005" w:tentative="1">
      <w:start w:val="1"/>
      <w:numFmt w:val="bullet"/>
      <w:lvlText w:val=""/>
      <w:lvlJc w:val="left"/>
      <w:pPr>
        <w:ind w:left="6840" w:hanging="360"/>
      </w:pPr>
      <w:rPr>
        <w:rFonts w:ascii="Wingdings" w:hAnsi="Wingdings" w:hint="default"/>
      </w:rPr>
    </w:lvl>
  </w:abstractNum>
  <w:abstractNum w:abstractNumId="17" w15:restartNumberingAfterBreak="0">
    <w:nsid w:val="71E83124"/>
    <w:multiLevelType w:val="hybridMultilevel"/>
    <w:tmpl w:val="FA16A4A2"/>
    <w:lvl w:ilvl="0" w:tplc="04220001">
      <w:start w:val="1"/>
      <w:numFmt w:val="bullet"/>
      <w:lvlText w:val=""/>
      <w:lvlJc w:val="left"/>
      <w:pPr>
        <w:ind w:left="1080" w:hanging="360"/>
      </w:pPr>
      <w:rPr>
        <w:rFonts w:ascii="Symbol" w:hAnsi="Symbol" w:hint="default"/>
      </w:rPr>
    </w:lvl>
    <w:lvl w:ilvl="1" w:tplc="04220003" w:tentative="1">
      <w:start w:val="1"/>
      <w:numFmt w:val="bullet"/>
      <w:lvlText w:val="o"/>
      <w:lvlJc w:val="left"/>
      <w:pPr>
        <w:ind w:left="1800" w:hanging="360"/>
      </w:pPr>
      <w:rPr>
        <w:rFonts w:ascii="Courier New" w:hAnsi="Courier New" w:cs="Courier New" w:hint="default"/>
      </w:rPr>
    </w:lvl>
    <w:lvl w:ilvl="2" w:tplc="04220005" w:tentative="1">
      <w:start w:val="1"/>
      <w:numFmt w:val="bullet"/>
      <w:lvlText w:val=""/>
      <w:lvlJc w:val="left"/>
      <w:pPr>
        <w:ind w:left="2520" w:hanging="360"/>
      </w:pPr>
      <w:rPr>
        <w:rFonts w:ascii="Wingdings" w:hAnsi="Wingdings" w:hint="default"/>
      </w:rPr>
    </w:lvl>
    <w:lvl w:ilvl="3" w:tplc="04220001" w:tentative="1">
      <w:start w:val="1"/>
      <w:numFmt w:val="bullet"/>
      <w:lvlText w:val=""/>
      <w:lvlJc w:val="left"/>
      <w:pPr>
        <w:ind w:left="3240" w:hanging="360"/>
      </w:pPr>
      <w:rPr>
        <w:rFonts w:ascii="Symbol" w:hAnsi="Symbol" w:hint="default"/>
      </w:rPr>
    </w:lvl>
    <w:lvl w:ilvl="4" w:tplc="04220003" w:tentative="1">
      <w:start w:val="1"/>
      <w:numFmt w:val="bullet"/>
      <w:lvlText w:val="o"/>
      <w:lvlJc w:val="left"/>
      <w:pPr>
        <w:ind w:left="3960" w:hanging="360"/>
      </w:pPr>
      <w:rPr>
        <w:rFonts w:ascii="Courier New" w:hAnsi="Courier New" w:cs="Courier New" w:hint="default"/>
      </w:rPr>
    </w:lvl>
    <w:lvl w:ilvl="5" w:tplc="04220005" w:tentative="1">
      <w:start w:val="1"/>
      <w:numFmt w:val="bullet"/>
      <w:lvlText w:val=""/>
      <w:lvlJc w:val="left"/>
      <w:pPr>
        <w:ind w:left="4680" w:hanging="360"/>
      </w:pPr>
      <w:rPr>
        <w:rFonts w:ascii="Wingdings" w:hAnsi="Wingdings" w:hint="default"/>
      </w:rPr>
    </w:lvl>
    <w:lvl w:ilvl="6" w:tplc="04220001" w:tentative="1">
      <w:start w:val="1"/>
      <w:numFmt w:val="bullet"/>
      <w:lvlText w:val=""/>
      <w:lvlJc w:val="left"/>
      <w:pPr>
        <w:ind w:left="5400" w:hanging="360"/>
      </w:pPr>
      <w:rPr>
        <w:rFonts w:ascii="Symbol" w:hAnsi="Symbol" w:hint="default"/>
      </w:rPr>
    </w:lvl>
    <w:lvl w:ilvl="7" w:tplc="04220003" w:tentative="1">
      <w:start w:val="1"/>
      <w:numFmt w:val="bullet"/>
      <w:lvlText w:val="o"/>
      <w:lvlJc w:val="left"/>
      <w:pPr>
        <w:ind w:left="6120" w:hanging="360"/>
      </w:pPr>
      <w:rPr>
        <w:rFonts w:ascii="Courier New" w:hAnsi="Courier New" w:cs="Courier New" w:hint="default"/>
      </w:rPr>
    </w:lvl>
    <w:lvl w:ilvl="8" w:tplc="04220005" w:tentative="1">
      <w:start w:val="1"/>
      <w:numFmt w:val="bullet"/>
      <w:lvlText w:val=""/>
      <w:lvlJc w:val="left"/>
      <w:pPr>
        <w:ind w:left="6840" w:hanging="360"/>
      </w:pPr>
      <w:rPr>
        <w:rFonts w:ascii="Wingdings" w:hAnsi="Wingdings" w:hint="default"/>
      </w:rPr>
    </w:lvl>
  </w:abstractNum>
  <w:abstractNum w:abstractNumId="18" w15:restartNumberingAfterBreak="0">
    <w:nsid w:val="741642F4"/>
    <w:multiLevelType w:val="hybridMultilevel"/>
    <w:tmpl w:val="9A94A54A"/>
    <w:lvl w:ilvl="0" w:tplc="FB72F566">
      <w:start w:val="7"/>
      <w:numFmt w:val="bullet"/>
      <w:lvlText w:val="•"/>
      <w:lvlJc w:val="left"/>
      <w:pPr>
        <w:ind w:left="1428" w:hanging="360"/>
      </w:pPr>
      <w:rPr>
        <w:rFonts w:ascii="Calibri" w:eastAsiaTheme="minorHAnsi" w:hAnsi="Calibri" w:cstheme="minorBidi" w:hint="default"/>
      </w:rPr>
    </w:lvl>
    <w:lvl w:ilvl="1" w:tplc="04220003" w:tentative="1">
      <w:start w:val="1"/>
      <w:numFmt w:val="bullet"/>
      <w:lvlText w:val="o"/>
      <w:lvlJc w:val="left"/>
      <w:pPr>
        <w:ind w:left="2148" w:hanging="360"/>
      </w:pPr>
      <w:rPr>
        <w:rFonts w:ascii="Courier New" w:hAnsi="Courier New" w:cs="Courier New" w:hint="default"/>
      </w:rPr>
    </w:lvl>
    <w:lvl w:ilvl="2" w:tplc="04220005" w:tentative="1">
      <w:start w:val="1"/>
      <w:numFmt w:val="bullet"/>
      <w:lvlText w:val=""/>
      <w:lvlJc w:val="left"/>
      <w:pPr>
        <w:ind w:left="2868" w:hanging="360"/>
      </w:pPr>
      <w:rPr>
        <w:rFonts w:ascii="Wingdings" w:hAnsi="Wingdings" w:hint="default"/>
      </w:rPr>
    </w:lvl>
    <w:lvl w:ilvl="3" w:tplc="04220001" w:tentative="1">
      <w:start w:val="1"/>
      <w:numFmt w:val="bullet"/>
      <w:lvlText w:val=""/>
      <w:lvlJc w:val="left"/>
      <w:pPr>
        <w:ind w:left="3588" w:hanging="360"/>
      </w:pPr>
      <w:rPr>
        <w:rFonts w:ascii="Symbol" w:hAnsi="Symbol" w:hint="default"/>
      </w:rPr>
    </w:lvl>
    <w:lvl w:ilvl="4" w:tplc="04220003" w:tentative="1">
      <w:start w:val="1"/>
      <w:numFmt w:val="bullet"/>
      <w:lvlText w:val="o"/>
      <w:lvlJc w:val="left"/>
      <w:pPr>
        <w:ind w:left="4308" w:hanging="360"/>
      </w:pPr>
      <w:rPr>
        <w:rFonts w:ascii="Courier New" w:hAnsi="Courier New" w:cs="Courier New" w:hint="default"/>
      </w:rPr>
    </w:lvl>
    <w:lvl w:ilvl="5" w:tplc="04220005" w:tentative="1">
      <w:start w:val="1"/>
      <w:numFmt w:val="bullet"/>
      <w:lvlText w:val=""/>
      <w:lvlJc w:val="left"/>
      <w:pPr>
        <w:ind w:left="5028" w:hanging="360"/>
      </w:pPr>
      <w:rPr>
        <w:rFonts w:ascii="Wingdings" w:hAnsi="Wingdings" w:hint="default"/>
      </w:rPr>
    </w:lvl>
    <w:lvl w:ilvl="6" w:tplc="04220001" w:tentative="1">
      <w:start w:val="1"/>
      <w:numFmt w:val="bullet"/>
      <w:lvlText w:val=""/>
      <w:lvlJc w:val="left"/>
      <w:pPr>
        <w:ind w:left="5748" w:hanging="360"/>
      </w:pPr>
      <w:rPr>
        <w:rFonts w:ascii="Symbol" w:hAnsi="Symbol" w:hint="default"/>
      </w:rPr>
    </w:lvl>
    <w:lvl w:ilvl="7" w:tplc="04220003" w:tentative="1">
      <w:start w:val="1"/>
      <w:numFmt w:val="bullet"/>
      <w:lvlText w:val="o"/>
      <w:lvlJc w:val="left"/>
      <w:pPr>
        <w:ind w:left="6468" w:hanging="360"/>
      </w:pPr>
      <w:rPr>
        <w:rFonts w:ascii="Courier New" w:hAnsi="Courier New" w:cs="Courier New" w:hint="default"/>
      </w:rPr>
    </w:lvl>
    <w:lvl w:ilvl="8" w:tplc="04220005" w:tentative="1">
      <w:start w:val="1"/>
      <w:numFmt w:val="bullet"/>
      <w:lvlText w:val=""/>
      <w:lvlJc w:val="left"/>
      <w:pPr>
        <w:ind w:left="7188" w:hanging="360"/>
      </w:pPr>
      <w:rPr>
        <w:rFonts w:ascii="Wingdings" w:hAnsi="Wingdings" w:hint="default"/>
      </w:rPr>
    </w:lvl>
  </w:abstractNum>
  <w:abstractNum w:abstractNumId="19" w15:restartNumberingAfterBreak="0">
    <w:nsid w:val="7BC463E6"/>
    <w:multiLevelType w:val="hybridMultilevel"/>
    <w:tmpl w:val="FBCED3D8"/>
    <w:lvl w:ilvl="0" w:tplc="0419000F">
      <w:start w:val="1"/>
      <w:numFmt w:val="decimal"/>
      <w:lvlText w:val="%1."/>
      <w:lvlJc w:val="left"/>
      <w:pPr>
        <w:tabs>
          <w:tab w:val="num" w:pos="720"/>
        </w:tabs>
        <w:ind w:left="720" w:hanging="360"/>
      </w:pPr>
      <w:rPr>
        <w:rFonts w:hint="default"/>
      </w:rPr>
    </w:lvl>
    <w:lvl w:ilvl="1" w:tplc="7ED8C6B8">
      <w:start w:val="1"/>
      <w:numFmt w:val="bullet"/>
      <w:pStyle w:val="20"/>
      <w:lvlText w:val=""/>
      <w:lvlJc w:val="left"/>
      <w:pPr>
        <w:tabs>
          <w:tab w:val="num" w:pos="1364"/>
        </w:tabs>
        <w:ind w:left="1364" w:hanging="284"/>
      </w:pPr>
      <w:rPr>
        <w:rFonts w:ascii="Symbol" w:hAnsi="Symbol" w:hint="default"/>
      </w:r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num w:numId="1">
    <w:abstractNumId w:val="1"/>
  </w:num>
  <w:num w:numId="2">
    <w:abstractNumId w:val="0"/>
  </w:num>
  <w:num w:numId="3">
    <w:abstractNumId w:val="19"/>
  </w:num>
  <w:num w:numId="4">
    <w:abstractNumId w:val="6"/>
  </w:num>
  <w:num w:numId="5">
    <w:abstractNumId w:val="3"/>
  </w:num>
  <w:num w:numId="6">
    <w:abstractNumId w:val="17"/>
  </w:num>
  <w:num w:numId="7">
    <w:abstractNumId w:val="13"/>
  </w:num>
  <w:num w:numId="8">
    <w:abstractNumId w:val="14"/>
  </w:num>
  <w:num w:numId="9">
    <w:abstractNumId w:val="16"/>
  </w:num>
  <w:num w:numId="10">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
  </w:num>
  <w:num w:numId="12">
    <w:abstractNumId w:val="9"/>
  </w:num>
  <w:num w:numId="13">
    <w:abstractNumId w:val="5"/>
  </w:num>
  <w:num w:numId="14">
    <w:abstractNumId w:val="2"/>
  </w:num>
  <w:num w:numId="15">
    <w:abstractNumId w:val="18"/>
  </w:num>
  <w:num w:numId="16">
    <w:abstractNumId w:val="10"/>
  </w:num>
  <w:num w:numId="17">
    <w:abstractNumId w:val="7"/>
  </w:num>
  <w:num w:numId="18">
    <w:abstractNumId w:val="12"/>
  </w:num>
  <w:num w:numId="19">
    <w:abstractNumId w:val="4"/>
  </w:num>
  <w:num w:numId="20">
    <w:abstractNumId w:val="8"/>
  </w:num>
  <w:num w:numId="21">
    <w:abstractNumId w:val="11"/>
  </w:num>
  <w:num w:numId="22">
    <w:abstractNumId w:val="15"/>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hideSpellingErrors/>
  <w:hideGrammaticalErrors/>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A0EF6"/>
    <w:rsid w:val="0000548E"/>
    <w:rsid w:val="00013700"/>
    <w:rsid w:val="0001701C"/>
    <w:rsid w:val="00017CB1"/>
    <w:rsid w:val="00021DFC"/>
    <w:rsid w:val="000312B2"/>
    <w:rsid w:val="00037AC3"/>
    <w:rsid w:val="00042D82"/>
    <w:rsid w:val="00043506"/>
    <w:rsid w:val="0005198D"/>
    <w:rsid w:val="00052349"/>
    <w:rsid w:val="0006607D"/>
    <w:rsid w:val="00070DB3"/>
    <w:rsid w:val="00070E8B"/>
    <w:rsid w:val="000715B1"/>
    <w:rsid w:val="00071E2F"/>
    <w:rsid w:val="00083ADE"/>
    <w:rsid w:val="0009132C"/>
    <w:rsid w:val="00091821"/>
    <w:rsid w:val="00096902"/>
    <w:rsid w:val="000A39A0"/>
    <w:rsid w:val="000B11B8"/>
    <w:rsid w:val="000B4B00"/>
    <w:rsid w:val="000B6C41"/>
    <w:rsid w:val="000E2017"/>
    <w:rsid w:val="000E22A7"/>
    <w:rsid w:val="000F59B2"/>
    <w:rsid w:val="00100788"/>
    <w:rsid w:val="0010479A"/>
    <w:rsid w:val="001053EF"/>
    <w:rsid w:val="00105D98"/>
    <w:rsid w:val="001063C9"/>
    <w:rsid w:val="0011405A"/>
    <w:rsid w:val="00117A11"/>
    <w:rsid w:val="00122434"/>
    <w:rsid w:val="00126177"/>
    <w:rsid w:val="00135249"/>
    <w:rsid w:val="0014074C"/>
    <w:rsid w:val="00154863"/>
    <w:rsid w:val="00164548"/>
    <w:rsid w:val="001657A9"/>
    <w:rsid w:val="001665B4"/>
    <w:rsid w:val="0017590C"/>
    <w:rsid w:val="00180FDD"/>
    <w:rsid w:val="00196515"/>
    <w:rsid w:val="00197AC9"/>
    <w:rsid w:val="001A3257"/>
    <w:rsid w:val="001B141D"/>
    <w:rsid w:val="001B3CC5"/>
    <w:rsid w:val="001D321D"/>
    <w:rsid w:val="001E06D9"/>
    <w:rsid w:val="001F0996"/>
    <w:rsid w:val="001F2A47"/>
    <w:rsid w:val="001F3A73"/>
    <w:rsid w:val="001F4F94"/>
    <w:rsid w:val="00202548"/>
    <w:rsid w:val="00203F17"/>
    <w:rsid w:val="00206C56"/>
    <w:rsid w:val="002201DA"/>
    <w:rsid w:val="00224A58"/>
    <w:rsid w:val="00225C2C"/>
    <w:rsid w:val="0023098C"/>
    <w:rsid w:val="00233E3C"/>
    <w:rsid w:val="00235D88"/>
    <w:rsid w:val="00240DD3"/>
    <w:rsid w:val="002434EE"/>
    <w:rsid w:val="00264636"/>
    <w:rsid w:val="002721FB"/>
    <w:rsid w:val="0027728B"/>
    <w:rsid w:val="002830ED"/>
    <w:rsid w:val="00283705"/>
    <w:rsid w:val="00292257"/>
    <w:rsid w:val="002A169B"/>
    <w:rsid w:val="002A386D"/>
    <w:rsid w:val="002A42A2"/>
    <w:rsid w:val="002A4731"/>
    <w:rsid w:val="002A738B"/>
    <w:rsid w:val="002D1486"/>
    <w:rsid w:val="002D399E"/>
    <w:rsid w:val="002D5FDC"/>
    <w:rsid w:val="002D71B7"/>
    <w:rsid w:val="002E3049"/>
    <w:rsid w:val="002E78CB"/>
    <w:rsid w:val="002F39B0"/>
    <w:rsid w:val="0031187E"/>
    <w:rsid w:val="00317651"/>
    <w:rsid w:val="00323DBF"/>
    <w:rsid w:val="0032597D"/>
    <w:rsid w:val="00334859"/>
    <w:rsid w:val="003368AF"/>
    <w:rsid w:val="00340145"/>
    <w:rsid w:val="00351DEC"/>
    <w:rsid w:val="00360904"/>
    <w:rsid w:val="00371AAD"/>
    <w:rsid w:val="00373A6C"/>
    <w:rsid w:val="0038003C"/>
    <w:rsid w:val="003A1CE4"/>
    <w:rsid w:val="003B44A4"/>
    <w:rsid w:val="003C1650"/>
    <w:rsid w:val="003C3239"/>
    <w:rsid w:val="003D09D5"/>
    <w:rsid w:val="003D0B90"/>
    <w:rsid w:val="003D22AD"/>
    <w:rsid w:val="003D5744"/>
    <w:rsid w:val="003D601C"/>
    <w:rsid w:val="0040003D"/>
    <w:rsid w:val="00406EFA"/>
    <w:rsid w:val="00417C23"/>
    <w:rsid w:val="00432295"/>
    <w:rsid w:val="004443E9"/>
    <w:rsid w:val="004450AD"/>
    <w:rsid w:val="0044683D"/>
    <w:rsid w:val="00461C10"/>
    <w:rsid w:val="00464B11"/>
    <w:rsid w:val="00470E65"/>
    <w:rsid w:val="00471D21"/>
    <w:rsid w:val="00474796"/>
    <w:rsid w:val="00474ACA"/>
    <w:rsid w:val="00476A08"/>
    <w:rsid w:val="00481675"/>
    <w:rsid w:val="004845EC"/>
    <w:rsid w:val="00487319"/>
    <w:rsid w:val="00493642"/>
    <w:rsid w:val="00497200"/>
    <w:rsid w:val="004A7CAB"/>
    <w:rsid w:val="004B540C"/>
    <w:rsid w:val="004C00D3"/>
    <w:rsid w:val="004C1DF2"/>
    <w:rsid w:val="004C33A1"/>
    <w:rsid w:val="004D6C13"/>
    <w:rsid w:val="004E60D7"/>
    <w:rsid w:val="004F496E"/>
    <w:rsid w:val="005001D5"/>
    <w:rsid w:val="00516B2A"/>
    <w:rsid w:val="00517E8C"/>
    <w:rsid w:val="0052066E"/>
    <w:rsid w:val="00521883"/>
    <w:rsid w:val="00531495"/>
    <w:rsid w:val="00540119"/>
    <w:rsid w:val="005405B1"/>
    <w:rsid w:val="00554F4C"/>
    <w:rsid w:val="0055669F"/>
    <w:rsid w:val="0056155C"/>
    <w:rsid w:val="00564C1B"/>
    <w:rsid w:val="00570CF2"/>
    <w:rsid w:val="00586308"/>
    <w:rsid w:val="0058647B"/>
    <w:rsid w:val="0058790B"/>
    <w:rsid w:val="0059117F"/>
    <w:rsid w:val="00593902"/>
    <w:rsid w:val="005B0372"/>
    <w:rsid w:val="005C01A0"/>
    <w:rsid w:val="005C43C7"/>
    <w:rsid w:val="005C774E"/>
    <w:rsid w:val="005D05B7"/>
    <w:rsid w:val="005E7CB5"/>
    <w:rsid w:val="005F68A7"/>
    <w:rsid w:val="0060325C"/>
    <w:rsid w:val="006169BD"/>
    <w:rsid w:val="00616D8A"/>
    <w:rsid w:val="0061701A"/>
    <w:rsid w:val="00617DE1"/>
    <w:rsid w:val="00620675"/>
    <w:rsid w:val="00622228"/>
    <w:rsid w:val="006245A8"/>
    <w:rsid w:val="00633F23"/>
    <w:rsid w:val="00647190"/>
    <w:rsid w:val="006674B6"/>
    <w:rsid w:val="00682730"/>
    <w:rsid w:val="00682ED4"/>
    <w:rsid w:val="00684471"/>
    <w:rsid w:val="006877A5"/>
    <w:rsid w:val="0069166C"/>
    <w:rsid w:val="00697F70"/>
    <w:rsid w:val="006A72A8"/>
    <w:rsid w:val="006A7DBA"/>
    <w:rsid w:val="006B4DCE"/>
    <w:rsid w:val="006B782C"/>
    <w:rsid w:val="006D0111"/>
    <w:rsid w:val="006D0294"/>
    <w:rsid w:val="006D0E54"/>
    <w:rsid w:val="006D62B6"/>
    <w:rsid w:val="006D70BA"/>
    <w:rsid w:val="006E5E77"/>
    <w:rsid w:val="00711956"/>
    <w:rsid w:val="0071769F"/>
    <w:rsid w:val="007229B6"/>
    <w:rsid w:val="00726D7F"/>
    <w:rsid w:val="007359E9"/>
    <w:rsid w:val="00736C23"/>
    <w:rsid w:val="007432BF"/>
    <w:rsid w:val="00744D64"/>
    <w:rsid w:val="00766EB8"/>
    <w:rsid w:val="00790120"/>
    <w:rsid w:val="007B449A"/>
    <w:rsid w:val="007C283E"/>
    <w:rsid w:val="007D629B"/>
    <w:rsid w:val="007E0A4A"/>
    <w:rsid w:val="007E1D96"/>
    <w:rsid w:val="007E6AD1"/>
    <w:rsid w:val="00801BC4"/>
    <w:rsid w:val="008029FC"/>
    <w:rsid w:val="00803972"/>
    <w:rsid w:val="00803E0B"/>
    <w:rsid w:val="00813239"/>
    <w:rsid w:val="00815D9F"/>
    <w:rsid w:val="00816013"/>
    <w:rsid w:val="00823444"/>
    <w:rsid w:val="00834592"/>
    <w:rsid w:val="00837882"/>
    <w:rsid w:val="00841CBB"/>
    <w:rsid w:val="0084566C"/>
    <w:rsid w:val="00845689"/>
    <w:rsid w:val="00846397"/>
    <w:rsid w:val="008538F6"/>
    <w:rsid w:val="00860A0A"/>
    <w:rsid w:val="00861AEC"/>
    <w:rsid w:val="00862263"/>
    <w:rsid w:val="00867DFB"/>
    <w:rsid w:val="00870847"/>
    <w:rsid w:val="00880CF1"/>
    <w:rsid w:val="00891465"/>
    <w:rsid w:val="00893043"/>
    <w:rsid w:val="00896575"/>
    <w:rsid w:val="008A31DF"/>
    <w:rsid w:val="008B3CB4"/>
    <w:rsid w:val="008C1A72"/>
    <w:rsid w:val="008C7A7F"/>
    <w:rsid w:val="008D5F4F"/>
    <w:rsid w:val="008F133D"/>
    <w:rsid w:val="008F1998"/>
    <w:rsid w:val="008F4CD3"/>
    <w:rsid w:val="00903474"/>
    <w:rsid w:val="00904EA1"/>
    <w:rsid w:val="00905FA7"/>
    <w:rsid w:val="00907EAC"/>
    <w:rsid w:val="009113DD"/>
    <w:rsid w:val="00914ACC"/>
    <w:rsid w:val="009223B3"/>
    <w:rsid w:val="00923D87"/>
    <w:rsid w:val="009271BB"/>
    <w:rsid w:val="00927EFB"/>
    <w:rsid w:val="009336BF"/>
    <w:rsid w:val="00934898"/>
    <w:rsid w:val="00937A37"/>
    <w:rsid w:val="00962C49"/>
    <w:rsid w:val="00977598"/>
    <w:rsid w:val="00982F64"/>
    <w:rsid w:val="00987DAD"/>
    <w:rsid w:val="00990C08"/>
    <w:rsid w:val="00992F00"/>
    <w:rsid w:val="009939DF"/>
    <w:rsid w:val="00994094"/>
    <w:rsid w:val="0099657E"/>
    <w:rsid w:val="0099665E"/>
    <w:rsid w:val="009968D7"/>
    <w:rsid w:val="009C31E7"/>
    <w:rsid w:val="009C6DF2"/>
    <w:rsid w:val="009E1AB8"/>
    <w:rsid w:val="009E239A"/>
    <w:rsid w:val="009E4525"/>
    <w:rsid w:val="009F2778"/>
    <w:rsid w:val="009F72E2"/>
    <w:rsid w:val="00A01F00"/>
    <w:rsid w:val="00A032A5"/>
    <w:rsid w:val="00A06685"/>
    <w:rsid w:val="00A10163"/>
    <w:rsid w:val="00A11F9F"/>
    <w:rsid w:val="00A24B36"/>
    <w:rsid w:val="00A26992"/>
    <w:rsid w:val="00A318D0"/>
    <w:rsid w:val="00A35CE8"/>
    <w:rsid w:val="00A4466A"/>
    <w:rsid w:val="00A52AC7"/>
    <w:rsid w:val="00A554B5"/>
    <w:rsid w:val="00A6453C"/>
    <w:rsid w:val="00A66326"/>
    <w:rsid w:val="00A67057"/>
    <w:rsid w:val="00A70D84"/>
    <w:rsid w:val="00A73AB7"/>
    <w:rsid w:val="00A82A81"/>
    <w:rsid w:val="00A95F22"/>
    <w:rsid w:val="00A962E1"/>
    <w:rsid w:val="00AA2543"/>
    <w:rsid w:val="00AA2874"/>
    <w:rsid w:val="00AA2E66"/>
    <w:rsid w:val="00AA2FA7"/>
    <w:rsid w:val="00AA6427"/>
    <w:rsid w:val="00AC43F0"/>
    <w:rsid w:val="00AC5FB6"/>
    <w:rsid w:val="00AD0731"/>
    <w:rsid w:val="00AD0CFE"/>
    <w:rsid w:val="00AE55C7"/>
    <w:rsid w:val="00AF0521"/>
    <w:rsid w:val="00B1708B"/>
    <w:rsid w:val="00B237E1"/>
    <w:rsid w:val="00B247CD"/>
    <w:rsid w:val="00B50A3D"/>
    <w:rsid w:val="00B608A1"/>
    <w:rsid w:val="00B62F79"/>
    <w:rsid w:val="00B64E74"/>
    <w:rsid w:val="00B7045E"/>
    <w:rsid w:val="00B70E38"/>
    <w:rsid w:val="00B739DC"/>
    <w:rsid w:val="00B838CD"/>
    <w:rsid w:val="00B91E8D"/>
    <w:rsid w:val="00BA347D"/>
    <w:rsid w:val="00BA42C3"/>
    <w:rsid w:val="00BB5A4E"/>
    <w:rsid w:val="00BC67FB"/>
    <w:rsid w:val="00BD5E3E"/>
    <w:rsid w:val="00BE266F"/>
    <w:rsid w:val="00BE6CCC"/>
    <w:rsid w:val="00C21C7B"/>
    <w:rsid w:val="00C22BA6"/>
    <w:rsid w:val="00C26EDD"/>
    <w:rsid w:val="00C32C7F"/>
    <w:rsid w:val="00C37D0C"/>
    <w:rsid w:val="00C40961"/>
    <w:rsid w:val="00C524AB"/>
    <w:rsid w:val="00C55AEF"/>
    <w:rsid w:val="00C77D8D"/>
    <w:rsid w:val="00C85F8F"/>
    <w:rsid w:val="00C86F84"/>
    <w:rsid w:val="00C874FF"/>
    <w:rsid w:val="00CA0EF6"/>
    <w:rsid w:val="00CA3A7C"/>
    <w:rsid w:val="00CA6714"/>
    <w:rsid w:val="00CB2589"/>
    <w:rsid w:val="00CB43C1"/>
    <w:rsid w:val="00CB7784"/>
    <w:rsid w:val="00CD6AE6"/>
    <w:rsid w:val="00CD7F38"/>
    <w:rsid w:val="00CE12AD"/>
    <w:rsid w:val="00CE4A90"/>
    <w:rsid w:val="00CE5A0A"/>
    <w:rsid w:val="00CF66DB"/>
    <w:rsid w:val="00D050B8"/>
    <w:rsid w:val="00D06F9E"/>
    <w:rsid w:val="00D0728A"/>
    <w:rsid w:val="00D1227F"/>
    <w:rsid w:val="00D134E0"/>
    <w:rsid w:val="00D14993"/>
    <w:rsid w:val="00D20E89"/>
    <w:rsid w:val="00D40F8F"/>
    <w:rsid w:val="00D479EC"/>
    <w:rsid w:val="00D545DE"/>
    <w:rsid w:val="00D57E9A"/>
    <w:rsid w:val="00D647C6"/>
    <w:rsid w:val="00D90CF3"/>
    <w:rsid w:val="00D91886"/>
    <w:rsid w:val="00DA0972"/>
    <w:rsid w:val="00DA4917"/>
    <w:rsid w:val="00DA7C91"/>
    <w:rsid w:val="00DB4233"/>
    <w:rsid w:val="00DC3B60"/>
    <w:rsid w:val="00DD394A"/>
    <w:rsid w:val="00DF033B"/>
    <w:rsid w:val="00DF3F63"/>
    <w:rsid w:val="00DF6D72"/>
    <w:rsid w:val="00E07F78"/>
    <w:rsid w:val="00E2353F"/>
    <w:rsid w:val="00E30263"/>
    <w:rsid w:val="00E31093"/>
    <w:rsid w:val="00E314E9"/>
    <w:rsid w:val="00E32822"/>
    <w:rsid w:val="00E44CAD"/>
    <w:rsid w:val="00E5356E"/>
    <w:rsid w:val="00E5549E"/>
    <w:rsid w:val="00E5593E"/>
    <w:rsid w:val="00E6699C"/>
    <w:rsid w:val="00E72121"/>
    <w:rsid w:val="00E72240"/>
    <w:rsid w:val="00E8179A"/>
    <w:rsid w:val="00E952B3"/>
    <w:rsid w:val="00EA5035"/>
    <w:rsid w:val="00EA5789"/>
    <w:rsid w:val="00EA6801"/>
    <w:rsid w:val="00EB7EEA"/>
    <w:rsid w:val="00ED7C92"/>
    <w:rsid w:val="00EE2374"/>
    <w:rsid w:val="00EF64E5"/>
    <w:rsid w:val="00F046D7"/>
    <w:rsid w:val="00F0550C"/>
    <w:rsid w:val="00F05F73"/>
    <w:rsid w:val="00F06492"/>
    <w:rsid w:val="00F12708"/>
    <w:rsid w:val="00F12D43"/>
    <w:rsid w:val="00F179BF"/>
    <w:rsid w:val="00F20029"/>
    <w:rsid w:val="00F20C24"/>
    <w:rsid w:val="00F2116B"/>
    <w:rsid w:val="00F27BDB"/>
    <w:rsid w:val="00F30D67"/>
    <w:rsid w:val="00F32E2A"/>
    <w:rsid w:val="00F35F3E"/>
    <w:rsid w:val="00F43E26"/>
    <w:rsid w:val="00F55BE5"/>
    <w:rsid w:val="00F63ED0"/>
    <w:rsid w:val="00F65892"/>
    <w:rsid w:val="00F675CF"/>
    <w:rsid w:val="00F702DE"/>
    <w:rsid w:val="00F8261E"/>
    <w:rsid w:val="00F8262E"/>
    <w:rsid w:val="00F94D9F"/>
    <w:rsid w:val="00FA03C3"/>
    <w:rsid w:val="00FA112F"/>
    <w:rsid w:val="00FA1794"/>
    <w:rsid w:val="00FA21D7"/>
    <w:rsid w:val="00FA70BF"/>
    <w:rsid w:val="00FB428A"/>
    <w:rsid w:val="00FB50C1"/>
    <w:rsid w:val="00FB7DFB"/>
    <w:rsid w:val="00FD2654"/>
    <w:rsid w:val="00FF503B"/>
    <w:rsid w:val="00FF67DB"/>
    <w:rsid w:val="00FF78AE"/>
  </w:rsids>
  <m:mathPr>
    <m:mathFont m:val="Cambria Math"/>
    <m:brkBin m:val="before"/>
    <m:brkBinSub m:val="--"/>
    <m:smallFrac m:val="0"/>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0F4707B"/>
  <w15:chartTrackingRefBased/>
  <w15:docId w15:val="{2B82A501-DD96-4E8A-B416-B7FDF4AB9CA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uk-UA"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0"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FA03C3"/>
    <w:pPr>
      <w:spacing w:line="252" w:lineRule="auto"/>
    </w:pPr>
  </w:style>
  <w:style w:type="paragraph" w:styleId="10">
    <w:name w:val="heading 1"/>
    <w:basedOn w:val="a0"/>
    <w:next w:val="a0"/>
    <w:link w:val="11"/>
    <w:uiPriority w:val="9"/>
    <w:qFormat/>
    <w:rsid w:val="00CA0EF6"/>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21">
    <w:name w:val="heading 2"/>
    <w:basedOn w:val="a0"/>
    <w:next w:val="a0"/>
    <w:link w:val="22"/>
    <w:uiPriority w:val="9"/>
    <w:unhideWhenUsed/>
    <w:qFormat/>
    <w:rsid w:val="00F046D7"/>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30">
    <w:name w:val="heading 3"/>
    <w:basedOn w:val="a0"/>
    <w:next w:val="a0"/>
    <w:link w:val="31"/>
    <w:uiPriority w:val="9"/>
    <w:unhideWhenUsed/>
    <w:qFormat/>
    <w:rsid w:val="00F046D7"/>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4">
    <w:name w:val="heading 4"/>
    <w:basedOn w:val="a0"/>
    <w:next w:val="a0"/>
    <w:link w:val="40"/>
    <w:uiPriority w:val="9"/>
    <w:semiHidden/>
    <w:unhideWhenUsed/>
    <w:qFormat/>
    <w:rsid w:val="00801BC4"/>
    <w:pPr>
      <w:keepNext/>
      <w:keepLines/>
      <w:spacing w:before="40" w:after="0"/>
      <w:outlineLvl w:val="3"/>
    </w:pPr>
    <w:rPr>
      <w:rFonts w:asciiTheme="majorHAnsi" w:eastAsiaTheme="majorEastAsia" w:hAnsiTheme="majorHAnsi" w:cstheme="majorBidi"/>
      <w:i/>
      <w:iCs/>
      <w:color w:val="2F5496" w:themeColor="accent1" w:themeShade="BF"/>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No Spacing"/>
    <w:uiPriority w:val="1"/>
    <w:qFormat/>
    <w:rsid w:val="00CA0EF6"/>
    <w:pPr>
      <w:spacing w:after="0" w:line="240" w:lineRule="auto"/>
    </w:pPr>
  </w:style>
  <w:style w:type="character" w:customStyle="1" w:styleId="11">
    <w:name w:val="Заголовок 1 Знак"/>
    <w:basedOn w:val="a1"/>
    <w:link w:val="10"/>
    <w:uiPriority w:val="9"/>
    <w:rsid w:val="00CA0EF6"/>
    <w:rPr>
      <w:rFonts w:asciiTheme="majorHAnsi" w:eastAsiaTheme="majorEastAsia" w:hAnsiTheme="majorHAnsi" w:cstheme="majorBidi"/>
      <w:color w:val="2F5496" w:themeColor="accent1" w:themeShade="BF"/>
      <w:sz w:val="32"/>
      <w:szCs w:val="32"/>
    </w:rPr>
  </w:style>
  <w:style w:type="paragraph" w:styleId="a5">
    <w:name w:val="TOC Heading"/>
    <w:basedOn w:val="10"/>
    <w:next w:val="a0"/>
    <w:uiPriority w:val="39"/>
    <w:unhideWhenUsed/>
    <w:qFormat/>
    <w:rsid w:val="00CA0EF6"/>
    <w:pPr>
      <w:spacing w:line="259" w:lineRule="auto"/>
      <w:outlineLvl w:val="9"/>
    </w:pPr>
    <w:rPr>
      <w:lang w:eastAsia="uk-UA"/>
    </w:rPr>
  </w:style>
  <w:style w:type="character" w:customStyle="1" w:styleId="22">
    <w:name w:val="Заголовок 2 Знак"/>
    <w:basedOn w:val="a1"/>
    <w:link w:val="21"/>
    <w:uiPriority w:val="9"/>
    <w:rsid w:val="00F046D7"/>
    <w:rPr>
      <w:rFonts w:asciiTheme="majorHAnsi" w:eastAsiaTheme="majorEastAsia" w:hAnsiTheme="majorHAnsi" w:cstheme="majorBidi"/>
      <w:color w:val="2F5496" w:themeColor="accent1" w:themeShade="BF"/>
      <w:sz w:val="26"/>
      <w:szCs w:val="26"/>
    </w:rPr>
  </w:style>
  <w:style w:type="character" w:customStyle="1" w:styleId="31">
    <w:name w:val="Заголовок 3 Знак"/>
    <w:basedOn w:val="a1"/>
    <w:link w:val="30"/>
    <w:uiPriority w:val="9"/>
    <w:rsid w:val="00F046D7"/>
    <w:rPr>
      <w:rFonts w:asciiTheme="majorHAnsi" w:eastAsiaTheme="majorEastAsia" w:hAnsiTheme="majorHAnsi" w:cstheme="majorBidi"/>
      <w:color w:val="1F3763" w:themeColor="accent1" w:themeShade="7F"/>
      <w:sz w:val="24"/>
      <w:szCs w:val="24"/>
    </w:rPr>
  </w:style>
  <w:style w:type="paragraph" w:styleId="12">
    <w:name w:val="toc 1"/>
    <w:basedOn w:val="a0"/>
    <w:next w:val="a0"/>
    <w:autoRedefine/>
    <w:uiPriority w:val="39"/>
    <w:unhideWhenUsed/>
    <w:rsid w:val="00F046D7"/>
    <w:pPr>
      <w:spacing w:after="100"/>
    </w:pPr>
  </w:style>
  <w:style w:type="character" w:styleId="a6">
    <w:name w:val="Hyperlink"/>
    <w:basedOn w:val="a1"/>
    <w:uiPriority w:val="99"/>
    <w:unhideWhenUsed/>
    <w:rsid w:val="00F046D7"/>
    <w:rPr>
      <w:color w:val="0563C1" w:themeColor="hyperlink"/>
      <w:u w:val="single"/>
    </w:rPr>
  </w:style>
  <w:style w:type="paragraph" w:styleId="23">
    <w:name w:val="toc 2"/>
    <w:basedOn w:val="a0"/>
    <w:next w:val="a0"/>
    <w:autoRedefine/>
    <w:uiPriority w:val="39"/>
    <w:unhideWhenUsed/>
    <w:rsid w:val="0084566C"/>
    <w:pPr>
      <w:spacing w:after="100"/>
      <w:ind w:left="220"/>
    </w:pPr>
  </w:style>
  <w:style w:type="paragraph" w:styleId="a7">
    <w:name w:val="Normal (Web)"/>
    <w:basedOn w:val="a0"/>
    <w:uiPriority w:val="99"/>
    <w:semiHidden/>
    <w:unhideWhenUsed/>
    <w:rsid w:val="00937A37"/>
    <w:pPr>
      <w:spacing w:before="100" w:beforeAutospacing="1" w:after="100" w:afterAutospacing="1" w:line="240" w:lineRule="auto"/>
    </w:pPr>
    <w:rPr>
      <w:rFonts w:ascii="Times New Roman" w:eastAsia="Times New Roman" w:hAnsi="Times New Roman" w:cs="Times New Roman"/>
      <w:sz w:val="24"/>
      <w:szCs w:val="24"/>
      <w:lang w:eastAsia="uk-UA"/>
    </w:rPr>
  </w:style>
  <w:style w:type="character" w:customStyle="1" w:styleId="40">
    <w:name w:val="Заголовок 4 Знак"/>
    <w:basedOn w:val="a1"/>
    <w:link w:val="4"/>
    <w:uiPriority w:val="9"/>
    <w:semiHidden/>
    <w:rsid w:val="00801BC4"/>
    <w:rPr>
      <w:rFonts w:asciiTheme="majorHAnsi" w:eastAsiaTheme="majorEastAsia" w:hAnsiTheme="majorHAnsi" w:cstheme="majorBidi"/>
      <w:i/>
      <w:iCs/>
      <w:color w:val="2F5496" w:themeColor="accent1" w:themeShade="BF"/>
    </w:rPr>
  </w:style>
  <w:style w:type="character" w:styleId="a8">
    <w:name w:val="Strong"/>
    <w:basedOn w:val="a1"/>
    <w:uiPriority w:val="22"/>
    <w:qFormat/>
    <w:rsid w:val="00801BC4"/>
    <w:rPr>
      <w:b/>
      <w:bCs/>
    </w:rPr>
  </w:style>
  <w:style w:type="character" w:customStyle="1" w:styleId="q">
    <w:name w:val="q"/>
    <w:basedOn w:val="a1"/>
    <w:rsid w:val="00801BC4"/>
  </w:style>
  <w:style w:type="table" w:styleId="a9">
    <w:name w:val="Table Grid"/>
    <w:basedOn w:val="a2"/>
    <w:uiPriority w:val="59"/>
    <w:rsid w:val="00801BC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
    <w:name w:val="Заг1"/>
    <w:basedOn w:val="10"/>
    <w:link w:val="13"/>
    <w:autoRedefine/>
    <w:qFormat/>
    <w:rsid w:val="0069166C"/>
    <w:pPr>
      <w:numPr>
        <w:numId w:val="1"/>
      </w:numPr>
    </w:pPr>
    <w:rPr>
      <w:rFonts w:ascii="Times New Roman" w:hAnsi="Times New Roman"/>
      <w:b/>
      <w:color w:val="auto"/>
      <w:sz w:val="44"/>
      <w:szCs w:val="28"/>
    </w:rPr>
  </w:style>
  <w:style w:type="paragraph" w:customStyle="1" w:styleId="2">
    <w:name w:val="Заг2"/>
    <w:basedOn w:val="21"/>
    <w:link w:val="24"/>
    <w:autoRedefine/>
    <w:qFormat/>
    <w:rsid w:val="00845689"/>
    <w:pPr>
      <w:numPr>
        <w:ilvl w:val="1"/>
        <w:numId w:val="1"/>
      </w:numPr>
    </w:pPr>
    <w:rPr>
      <w:rFonts w:ascii="Times New Roman" w:hAnsi="Times New Roman"/>
      <w:b/>
      <w:bCs/>
      <w:color w:val="auto"/>
      <w:sz w:val="36"/>
      <w:szCs w:val="36"/>
    </w:rPr>
  </w:style>
  <w:style w:type="character" w:customStyle="1" w:styleId="13">
    <w:name w:val="Заг1 Знак"/>
    <w:basedOn w:val="11"/>
    <w:link w:val="1"/>
    <w:rsid w:val="0069166C"/>
    <w:rPr>
      <w:rFonts w:ascii="Times New Roman" w:eastAsiaTheme="majorEastAsia" w:hAnsi="Times New Roman" w:cstheme="majorBidi"/>
      <w:b/>
      <w:color w:val="2F5496" w:themeColor="accent1" w:themeShade="BF"/>
      <w:sz w:val="44"/>
      <w:szCs w:val="28"/>
    </w:rPr>
  </w:style>
  <w:style w:type="paragraph" w:customStyle="1" w:styleId="3">
    <w:name w:val="Заг3"/>
    <w:basedOn w:val="30"/>
    <w:link w:val="32"/>
    <w:autoRedefine/>
    <w:qFormat/>
    <w:rsid w:val="009336BF"/>
    <w:pPr>
      <w:numPr>
        <w:ilvl w:val="2"/>
        <w:numId w:val="1"/>
      </w:numPr>
      <w:spacing w:line="259" w:lineRule="auto"/>
      <w:ind w:left="1071" w:firstLine="708"/>
    </w:pPr>
    <w:rPr>
      <w:rFonts w:ascii="Times New Roman" w:hAnsi="Times New Roman" w:cs="Times New Roman"/>
      <w:b/>
      <w:bCs/>
      <w:color w:val="auto"/>
      <w:sz w:val="32"/>
      <w:szCs w:val="32"/>
    </w:rPr>
  </w:style>
  <w:style w:type="character" w:customStyle="1" w:styleId="24">
    <w:name w:val="Заг2 Знак"/>
    <w:basedOn w:val="22"/>
    <w:link w:val="2"/>
    <w:rsid w:val="00845689"/>
    <w:rPr>
      <w:rFonts w:ascii="Times New Roman" w:eastAsiaTheme="majorEastAsia" w:hAnsi="Times New Roman" w:cstheme="majorBidi"/>
      <w:b/>
      <w:bCs/>
      <w:color w:val="2F5496" w:themeColor="accent1" w:themeShade="BF"/>
      <w:sz w:val="36"/>
      <w:szCs w:val="36"/>
    </w:rPr>
  </w:style>
  <w:style w:type="paragraph" w:styleId="33">
    <w:name w:val="toc 3"/>
    <w:basedOn w:val="a0"/>
    <w:next w:val="a0"/>
    <w:autoRedefine/>
    <w:uiPriority w:val="39"/>
    <w:unhideWhenUsed/>
    <w:rsid w:val="00292257"/>
    <w:pPr>
      <w:spacing w:after="100"/>
      <w:ind w:left="440"/>
    </w:pPr>
  </w:style>
  <w:style w:type="character" w:customStyle="1" w:styleId="32">
    <w:name w:val="Заг3 Знак"/>
    <w:basedOn w:val="31"/>
    <w:link w:val="3"/>
    <w:rsid w:val="009336BF"/>
    <w:rPr>
      <w:rFonts w:ascii="Times New Roman" w:eastAsiaTheme="majorEastAsia" w:hAnsi="Times New Roman" w:cs="Times New Roman"/>
      <w:b/>
      <w:bCs/>
      <w:color w:val="1F3763" w:themeColor="accent1" w:themeShade="7F"/>
      <w:sz w:val="32"/>
      <w:szCs w:val="32"/>
    </w:rPr>
  </w:style>
  <w:style w:type="paragraph" w:customStyle="1" w:styleId="14">
    <w:name w:val="Абзац списка1"/>
    <w:basedOn w:val="a0"/>
    <w:rsid w:val="00317651"/>
    <w:pPr>
      <w:spacing w:after="0" w:line="240" w:lineRule="auto"/>
      <w:ind w:left="720"/>
    </w:pPr>
    <w:rPr>
      <w:rFonts w:ascii="Times New Roman" w:eastAsia="Calibri" w:hAnsi="Times New Roman" w:cs="Times New Roman"/>
      <w:sz w:val="28"/>
      <w:szCs w:val="24"/>
      <w:lang w:val="ru-RU" w:eastAsia="ru-RU"/>
    </w:rPr>
  </w:style>
  <w:style w:type="paragraph" w:styleId="aa">
    <w:name w:val="header"/>
    <w:basedOn w:val="a0"/>
    <w:link w:val="ab"/>
    <w:uiPriority w:val="99"/>
    <w:unhideWhenUsed/>
    <w:rsid w:val="00934898"/>
    <w:pPr>
      <w:tabs>
        <w:tab w:val="center" w:pos="4819"/>
        <w:tab w:val="right" w:pos="9639"/>
      </w:tabs>
      <w:spacing w:after="0" w:line="240" w:lineRule="auto"/>
    </w:pPr>
  </w:style>
  <w:style w:type="character" w:customStyle="1" w:styleId="ab">
    <w:name w:val="Верхний колонтитул Знак"/>
    <w:basedOn w:val="a1"/>
    <w:link w:val="aa"/>
    <w:uiPriority w:val="99"/>
    <w:rsid w:val="00934898"/>
  </w:style>
  <w:style w:type="paragraph" w:styleId="ac">
    <w:name w:val="footer"/>
    <w:basedOn w:val="a0"/>
    <w:link w:val="ad"/>
    <w:uiPriority w:val="99"/>
    <w:unhideWhenUsed/>
    <w:rsid w:val="00934898"/>
    <w:pPr>
      <w:tabs>
        <w:tab w:val="center" w:pos="4819"/>
        <w:tab w:val="right" w:pos="9639"/>
      </w:tabs>
      <w:spacing w:after="0" w:line="240" w:lineRule="auto"/>
    </w:pPr>
  </w:style>
  <w:style w:type="character" w:customStyle="1" w:styleId="ad">
    <w:name w:val="Нижний колонтитул Знак"/>
    <w:basedOn w:val="a1"/>
    <w:link w:val="ac"/>
    <w:uiPriority w:val="99"/>
    <w:rsid w:val="00934898"/>
  </w:style>
  <w:style w:type="character" w:customStyle="1" w:styleId="apple-converted-space">
    <w:name w:val="apple-converted-space"/>
    <w:rsid w:val="00196515"/>
    <w:rPr>
      <w:rFonts w:cs="Times New Roman"/>
    </w:rPr>
  </w:style>
  <w:style w:type="paragraph" w:styleId="ae">
    <w:name w:val="Body Text Indent"/>
    <w:basedOn w:val="a0"/>
    <w:link w:val="af"/>
    <w:rsid w:val="00196515"/>
    <w:pPr>
      <w:spacing w:after="0" w:line="240" w:lineRule="auto"/>
      <w:ind w:firstLine="284"/>
      <w:jc w:val="both"/>
    </w:pPr>
    <w:rPr>
      <w:rFonts w:ascii="Times New Roman" w:eastAsia="Calibri" w:hAnsi="Times New Roman" w:cs="Times New Roman"/>
      <w:sz w:val="20"/>
      <w:szCs w:val="24"/>
    </w:rPr>
  </w:style>
  <w:style w:type="character" w:customStyle="1" w:styleId="af">
    <w:name w:val="Основной текст с отступом Знак"/>
    <w:basedOn w:val="a1"/>
    <w:link w:val="ae"/>
    <w:rsid w:val="00196515"/>
    <w:rPr>
      <w:rFonts w:ascii="Times New Roman" w:eastAsia="Calibri" w:hAnsi="Times New Roman" w:cs="Times New Roman"/>
      <w:sz w:val="20"/>
      <w:szCs w:val="24"/>
    </w:rPr>
  </w:style>
  <w:style w:type="character" w:customStyle="1" w:styleId="apple-style-span">
    <w:name w:val="apple-style-span"/>
    <w:rsid w:val="00196515"/>
    <w:rPr>
      <w:rFonts w:cs="Times New Roman"/>
    </w:rPr>
  </w:style>
  <w:style w:type="table" w:customStyle="1" w:styleId="15">
    <w:name w:val="Светлая сетка1"/>
    <w:rsid w:val="00196515"/>
    <w:pPr>
      <w:spacing w:after="0" w:line="240" w:lineRule="auto"/>
    </w:pPr>
    <w:rPr>
      <w:rFonts w:ascii="Calibri" w:eastAsia="Times New Roman" w:hAnsi="Calibri" w:cs="Times New Roman"/>
      <w:sz w:val="20"/>
      <w:szCs w:val="20"/>
      <w:lang w:val="ru-RU" w:eastAsia="ru-RU"/>
    </w:rPr>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style>
  <w:style w:type="paragraph" w:customStyle="1" w:styleId="af0">
    <w:name w:val="КР_Текст_табл"/>
    <w:basedOn w:val="a0"/>
    <w:rsid w:val="002A4731"/>
    <w:pPr>
      <w:spacing w:after="0" w:line="240" w:lineRule="auto"/>
    </w:pPr>
    <w:rPr>
      <w:rFonts w:ascii="Times New Roman" w:eastAsia="Times New Roman" w:hAnsi="Times New Roman" w:cs="Times New Roman"/>
      <w:sz w:val="24"/>
      <w:szCs w:val="24"/>
      <w:lang w:eastAsia="ru-RU"/>
    </w:rPr>
  </w:style>
  <w:style w:type="character" w:customStyle="1" w:styleId="Typewriter">
    <w:name w:val="Typewriter"/>
    <w:rsid w:val="00841CBB"/>
    <w:rPr>
      <w:rFonts w:ascii="Courier New" w:hAnsi="Courier New"/>
      <w:sz w:val="20"/>
    </w:rPr>
  </w:style>
  <w:style w:type="paragraph" w:customStyle="1" w:styleId="af1">
    <w:name w:val="КР_Назва_розділу"/>
    <w:basedOn w:val="10"/>
    <w:rsid w:val="00841CBB"/>
    <w:pPr>
      <w:keepLines w:val="0"/>
      <w:overflowPunct w:val="0"/>
      <w:autoSpaceDE w:val="0"/>
      <w:autoSpaceDN w:val="0"/>
      <w:adjustRightInd w:val="0"/>
      <w:spacing w:before="0" w:after="120" w:line="240" w:lineRule="auto"/>
      <w:ind w:firstLine="709"/>
      <w:contextualSpacing/>
      <w:jc w:val="center"/>
      <w:textAlignment w:val="baseline"/>
    </w:pPr>
    <w:rPr>
      <w:rFonts w:ascii="Times New Roman" w:eastAsia="Times New Roman" w:hAnsi="Times New Roman" w:cs="Times New Roman"/>
      <w:b/>
      <w:color w:val="auto"/>
      <w:sz w:val="28"/>
      <w:szCs w:val="20"/>
      <w:lang w:eastAsia="ru-RU"/>
    </w:rPr>
  </w:style>
  <w:style w:type="paragraph" w:styleId="20">
    <w:name w:val="List Bullet 2"/>
    <w:basedOn w:val="a0"/>
    <w:rsid w:val="00841CBB"/>
    <w:pPr>
      <w:numPr>
        <w:ilvl w:val="1"/>
        <w:numId w:val="3"/>
      </w:numPr>
      <w:spacing w:after="0" w:line="240" w:lineRule="auto"/>
    </w:pPr>
    <w:rPr>
      <w:rFonts w:ascii="Times New Roman" w:eastAsia="Times New Roman" w:hAnsi="Times New Roman" w:cs="Times New Roman"/>
      <w:sz w:val="24"/>
      <w:szCs w:val="24"/>
      <w:lang w:eastAsia="ru-RU"/>
    </w:rPr>
  </w:style>
  <w:style w:type="paragraph" w:styleId="a">
    <w:name w:val="List Bullet"/>
    <w:basedOn w:val="a0"/>
    <w:link w:val="af2"/>
    <w:rsid w:val="00841CBB"/>
    <w:pPr>
      <w:numPr>
        <w:numId w:val="2"/>
      </w:numPr>
      <w:spacing w:after="0" w:line="240" w:lineRule="auto"/>
    </w:pPr>
    <w:rPr>
      <w:rFonts w:ascii="Times New Roman" w:eastAsia="Times New Roman" w:hAnsi="Times New Roman" w:cs="Times New Roman"/>
      <w:sz w:val="24"/>
      <w:szCs w:val="24"/>
      <w:lang w:eastAsia="ru-RU"/>
    </w:rPr>
  </w:style>
  <w:style w:type="character" w:customStyle="1" w:styleId="af2">
    <w:name w:val="Маркированный список Знак"/>
    <w:link w:val="a"/>
    <w:rsid w:val="00841CBB"/>
    <w:rPr>
      <w:rFonts w:ascii="Times New Roman" w:eastAsia="Times New Roman" w:hAnsi="Times New Roman" w:cs="Times New Roman"/>
      <w:sz w:val="24"/>
      <w:szCs w:val="24"/>
      <w:lang w:eastAsia="ru-RU"/>
    </w:rPr>
  </w:style>
  <w:style w:type="paragraph" w:customStyle="1" w:styleId="af3">
    <w:name w:val="КР_Назва_підрозділу"/>
    <w:basedOn w:val="21"/>
    <w:next w:val="af4"/>
    <w:rsid w:val="00841CBB"/>
    <w:pPr>
      <w:keepLines w:val="0"/>
      <w:spacing w:before="240" w:after="60" w:line="240" w:lineRule="auto"/>
      <w:ind w:left="530"/>
    </w:pPr>
    <w:rPr>
      <w:rFonts w:ascii="Times New Roman" w:eastAsia="Times New Roman" w:hAnsi="Times New Roman" w:cs="Arial"/>
      <w:b/>
      <w:bCs/>
      <w:i/>
      <w:iCs/>
      <w:color w:val="auto"/>
      <w:sz w:val="24"/>
      <w:szCs w:val="28"/>
      <w:lang w:eastAsia="ru-RU"/>
    </w:rPr>
  </w:style>
  <w:style w:type="paragraph" w:styleId="af4">
    <w:name w:val="Body Text"/>
    <w:basedOn w:val="a0"/>
    <w:link w:val="af5"/>
    <w:rsid w:val="00841CBB"/>
    <w:pPr>
      <w:spacing w:after="120" w:line="240" w:lineRule="auto"/>
      <w:ind w:firstLine="709"/>
    </w:pPr>
    <w:rPr>
      <w:rFonts w:ascii="Times New Roman" w:eastAsia="Times New Roman" w:hAnsi="Times New Roman" w:cs="Times New Roman"/>
      <w:sz w:val="24"/>
      <w:szCs w:val="24"/>
      <w:lang w:eastAsia="ru-RU"/>
    </w:rPr>
  </w:style>
  <w:style w:type="character" w:customStyle="1" w:styleId="af5">
    <w:name w:val="Основной текст Знак"/>
    <w:basedOn w:val="a1"/>
    <w:link w:val="af4"/>
    <w:rsid w:val="00841CBB"/>
    <w:rPr>
      <w:rFonts w:ascii="Times New Roman" w:eastAsia="Times New Roman" w:hAnsi="Times New Roman" w:cs="Times New Roman"/>
      <w:sz w:val="24"/>
      <w:szCs w:val="24"/>
      <w:lang w:eastAsia="ru-RU"/>
    </w:rPr>
  </w:style>
  <w:style w:type="paragraph" w:customStyle="1" w:styleId="7">
    <w:name w:val="Основной текст7"/>
    <w:basedOn w:val="a0"/>
    <w:rsid w:val="00FA112F"/>
    <w:pPr>
      <w:shd w:val="clear" w:color="auto" w:fill="FFFFFF"/>
      <w:spacing w:after="1200" w:line="485" w:lineRule="exact"/>
      <w:ind w:hanging="300"/>
      <w:jc w:val="center"/>
    </w:pPr>
    <w:rPr>
      <w:rFonts w:ascii="Times New Roman" w:eastAsia="Times New Roman" w:hAnsi="Times New Roman" w:cs="Times New Roman"/>
      <w:color w:val="000000"/>
      <w:sz w:val="27"/>
      <w:szCs w:val="27"/>
      <w:lang w:val="ru-RU" w:eastAsia="ru-RU"/>
    </w:rPr>
  </w:style>
  <w:style w:type="paragraph" w:styleId="af6">
    <w:name w:val="List Paragraph"/>
    <w:basedOn w:val="a0"/>
    <w:uiPriority w:val="34"/>
    <w:qFormat/>
    <w:rsid w:val="00FA112F"/>
    <w:pPr>
      <w:ind w:left="720"/>
      <w:contextualSpacing/>
    </w:pPr>
  </w:style>
  <w:style w:type="paragraph" w:customStyle="1" w:styleId="Default">
    <w:name w:val="Default"/>
    <w:rsid w:val="008C1A72"/>
    <w:pPr>
      <w:autoSpaceDE w:val="0"/>
      <w:autoSpaceDN w:val="0"/>
      <w:adjustRightInd w:val="0"/>
      <w:spacing w:after="0" w:line="240" w:lineRule="auto"/>
    </w:pPr>
    <w:rPr>
      <w:rFonts w:ascii="Cambria" w:hAnsi="Cambria" w:cs="Cambria"/>
      <w:color w:val="000000"/>
      <w:sz w:val="24"/>
      <w:szCs w:val="24"/>
    </w:rPr>
  </w:style>
  <w:style w:type="character" w:customStyle="1" w:styleId="longtext">
    <w:name w:val="long_text"/>
    <w:basedOn w:val="a1"/>
    <w:rsid w:val="00C86F84"/>
  </w:style>
  <w:style w:type="paragraph" w:customStyle="1" w:styleId="ListParagraph1">
    <w:name w:val="List Paragraph1"/>
    <w:basedOn w:val="a0"/>
    <w:uiPriority w:val="99"/>
    <w:qFormat/>
    <w:rsid w:val="00F27BDB"/>
    <w:pPr>
      <w:spacing w:after="0" w:line="360" w:lineRule="auto"/>
      <w:ind w:left="720" w:firstLine="709"/>
      <w:jc w:val="both"/>
    </w:pPr>
    <w:rPr>
      <w:rFonts w:ascii="Times New Roman" w:eastAsia="Times New Roman" w:hAnsi="Times New Roman" w:cs="Times New Roman"/>
      <w:sz w:val="28"/>
      <w:szCs w:val="28"/>
      <w:lang w:val="ru-RU" w:eastAsia="ru-RU"/>
    </w:rPr>
  </w:style>
  <w:style w:type="character" w:styleId="af7">
    <w:name w:val="annotation reference"/>
    <w:basedOn w:val="a1"/>
    <w:uiPriority w:val="99"/>
    <w:semiHidden/>
    <w:unhideWhenUsed/>
    <w:rsid w:val="00D14993"/>
    <w:rPr>
      <w:sz w:val="16"/>
      <w:szCs w:val="16"/>
    </w:rPr>
  </w:style>
  <w:style w:type="paragraph" w:styleId="af8">
    <w:name w:val="annotation text"/>
    <w:basedOn w:val="a0"/>
    <w:link w:val="af9"/>
    <w:uiPriority w:val="99"/>
    <w:semiHidden/>
    <w:unhideWhenUsed/>
    <w:rsid w:val="00D14993"/>
    <w:pPr>
      <w:spacing w:line="240" w:lineRule="auto"/>
    </w:pPr>
    <w:rPr>
      <w:sz w:val="20"/>
      <w:szCs w:val="20"/>
    </w:rPr>
  </w:style>
  <w:style w:type="character" w:customStyle="1" w:styleId="af9">
    <w:name w:val="Текст примечания Знак"/>
    <w:basedOn w:val="a1"/>
    <w:link w:val="af8"/>
    <w:uiPriority w:val="99"/>
    <w:semiHidden/>
    <w:rsid w:val="00D14993"/>
    <w:rPr>
      <w:sz w:val="20"/>
      <w:szCs w:val="20"/>
    </w:rPr>
  </w:style>
  <w:style w:type="paragraph" w:styleId="afa">
    <w:name w:val="annotation subject"/>
    <w:basedOn w:val="af8"/>
    <w:next w:val="af8"/>
    <w:link w:val="afb"/>
    <w:uiPriority w:val="99"/>
    <w:semiHidden/>
    <w:unhideWhenUsed/>
    <w:rsid w:val="00D14993"/>
    <w:rPr>
      <w:b/>
      <w:bCs/>
    </w:rPr>
  </w:style>
  <w:style w:type="character" w:customStyle="1" w:styleId="afb">
    <w:name w:val="Тема примечания Знак"/>
    <w:basedOn w:val="af9"/>
    <w:link w:val="afa"/>
    <w:uiPriority w:val="99"/>
    <w:semiHidden/>
    <w:rsid w:val="00D14993"/>
    <w:rPr>
      <w:b/>
      <w:bCs/>
      <w:sz w:val="20"/>
      <w:szCs w:val="20"/>
    </w:rPr>
  </w:style>
  <w:style w:type="character" w:styleId="HTML">
    <w:name w:val="HTML Code"/>
    <w:basedOn w:val="a1"/>
    <w:uiPriority w:val="99"/>
    <w:semiHidden/>
    <w:unhideWhenUsed/>
    <w:rsid w:val="00697F70"/>
    <w:rPr>
      <w:rFonts w:ascii="Courier New" w:eastAsia="Times New Roman" w:hAnsi="Courier New" w:cs="Courier New"/>
      <w:sz w:val="20"/>
      <w:szCs w:val="20"/>
    </w:rPr>
  </w:style>
  <w:style w:type="character" w:styleId="afc">
    <w:name w:val="FollowedHyperlink"/>
    <w:basedOn w:val="a1"/>
    <w:uiPriority w:val="99"/>
    <w:semiHidden/>
    <w:unhideWhenUsed/>
    <w:rsid w:val="003D09D5"/>
    <w:rPr>
      <w:color w:val="954F72" w:themeColor="followedHyperlink"/>
      <w:u w:val="single"/>
    </w:rPr>
  </w:style>
  <w:style w:type="character" w:customStyle="1" w:styleId="afd">
    <w:name w:val="Основной текст_"/>
    <w:basedOn w:val="a1"/>
    <w:link w:val="16"/>
    <w:locked/>
    <w:rsid w:val="00A032A5"/>
    <w:rPr>
      <w:rFonts w:ascii="Times New Roman" w:eastAsia="Times New Roman" w:hAnsi="Times New Roman" w:cs="Times New Roman"/>
      <w:sz w:val="28"/>
      <w:szCs w:val="28"/>
    </w:rPr>
  </w:style>
  <w:style w:type="paragraph" w:customStyle="1" w:styleId="16">
    <w:name w:val="Основной текст1"/>
    <w:basedOn w:val="a0"/>
    <w:link w:val="afd"/>
    <w:rsid w:val="00A032A5"/>
    <w:pPr>
      <w:widowControl w:val="0"/>
      <w:spacing w:after="280" w:line="360" w:lineRule="auto"/>
      <w:ind w:firstLine="400"/>
    </w:pPr>
    <w:rPr>
      <w:rFonts w:ascii="Times New Roman" w:eastAsia="Times New Roman" w:hAnsi="Times New Roman" w:cs="Times New Roman"/>
      <w:sz w:val="28"/>
      <w:szCs w:val="28"/>
    </w:rPr>
  </w:style>
  <w:style w:type="character" w:customStyle="1" w:styleId="afe">
    <w:name w:val="Другое_"/>
    <w:basedOn w:val="a1"/>
    <w:link w:val="aff"/>
    <w:locked/>
    <w:rsid w:val="0017590C"/>
    <w:rPr>
      <w:rFonts w:ascii="Times New Roman" w:eastAsia="Times New Roman" w:hAnsi="Times New Roman" w:cs="Times New Roman"/>
      <w:sz w:val="28"/>
      <w:szCs w:val="28"/>
      <w:lang w:val="en-US" w:bidi="en-US"/>
    </w:rPr>
  </w:style>
  <w:style w:type="paragraph" w:customStyle="1" w:styleId="aff">
    <w:name w:val="Другое"/>
    <w:basedOn w:val="a0"/>
    <w:link w:val="afe"/>
    <w:rsid w:val="0017590C"/>
    <w:pPr>
      <w:widowControl w:val="0"/>
      <w:spacing w:after="280" w:line="360" w:lineRule="auto"/>
      <w:ind w:firstLine="400"/>
    </w:pPr>
    <w:rPr>
      <w:rFonts w:ascii="Times New Roman" w:eastAsia="Times New Roman" w:hAnsi="Times New Roman" w:cs="Times New Roman"/>
      <w:sz w:val="28"/>
      <w:szCs w:val="28"/>
      <w:lang w:val="en-US" w:bidi="en-US"/>
    </w:rPr>
  </w:style>
  <w:style w:type="character" w:customStyle="1" w:styleId="34">
    <w:name w:val="Основной текст (3)_"/>
    <w:basedOn w:val="a1"/>
    <w:link w:val="35"/>
    <w:locked/>
    <w:rsid w:val="00633F23"/>
    <w:rPr>
      <w:rFonts w:ascii="Arial" w:eastAsia="Arial" w:hAnsi="Arial" w:cs="Arial"/>
      <w:color w:val="008000"/>
      <w:lang w:val="en-US" w:bidi="en-US"/>
    </w:rPr>
  </w:style>
  <w:style w:type="paragraph" w:customStyle="1" w:styleId="35">
    <w:name w:val="Основной текст (3)"/>
    <w:basedOn w:val="a0"/>
    <w:link w:val="34"/>
    <w:rsid w:val="00633F23"/>
    <w:pPr>
      <w:widowControl w:val="0"/>
      <w:spacing w:after="140" w:line="240" w:lineRule="auto"/>
      <w:ind w:left="720"/>
    </w:pPr>
    <w:rPr>
      <w:rFonts w:ascii="Arial" w:eastAsia="Arial" w:hAnsi="Arial" w:cs="Arial"/>
      <w:color w:val="008000"/>
      <w:lang w:val="en-US" w:bidi="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5519381">
      <w:bodyDiv w:val="1"/>
      <w:marLeft w:val="0"/>
      <w:marRight w:val="0"/>
      <w:marTop w:val="0"/>
      <w:marBottom w:val="0"/>
      <w:divBdr>
        <w:top w:val="none" w:sz="0" w:space="0" w:color="auto"/>
        <w:left w:val="none" w:sz="0" w:space="0" w:color="auto"/>
        <w:bottom w:val="none" w:sz="0" w:space="0" w:color="auto"/>
        <w:right w:val="none" w:sz="0" w:space="0" w:color="auto"/>
      </w:divBdr>
    </w:div>
    <w:div w:id="84619347">
      <w:bodyDiv w:val="1"/>
      <w:marLeft w:val="0"/>
      <w:marRight w:val="0"/>
      <w:marTop w:val="0"/>
      <w:marBottom w:val="0"/>
      <w:divBdr>
        <w:top w:val="none" w:sz="0" w:space="0" w:color="auto"/>
        <w:left w:val="none" w:sz="0" w:space="0" w:color="auto"/>
        <w:bottom w:val="none" w:sz="0" w:space="0" w:color="auto"/>
        <w:right w:val="none" w:sz="0" w:space="0" w:color="auto"/>
      </w:divBdr>
    </w:div>
    <w:div w:id="91896912">
      <w:bodyDiv w:val="1"/>
      <w:marLeft w:val="0"/>
      <w:marRight w:val="0"/>
      <w:marTop w:val="0"/>
      <w:marBottom w:val="0"/>
      <w:divBdr>
        <w:top w:val="none" w:sz="0" w:space="0" w:color="auto"/>
        <w:left w:val="none" w:sz="0" w:space="0" w:color="auto"/>
        <w:bottom w:val="none" w:sz="0" w:space="0" w:color="auto"/>
        <w:right w:val="none" w:sz="0" w:space="0" w:color="auto"/>
      </w:divBdr>
    </w:div>
    <w:div w:id="99226854">
      <w:bodyDiv w:val="1"/>
      <w:marLeft w:val="0"/>
      <w:marRight w:val="0"/>
      <w:marTop w:val="0"/>
      <w:marBottom w:val="0"/>
      <w:divBdr>
        <w:top w:val="none" w:sz="0" w:space="0" w:color="auto"/>
        <w:left w:val="none" w:sz="0" w:space="0" w:color="auto"/>
        <w:bottom w:val="none" w:sz="0" w:space="0" w:color="auto"/>
        <w:right w:val="none" w:sz="0" w:space="0" w:color="auto"/>
      </w:divBdr>
    </w:div>
    <w:div w:id="263003765">
      <w:bodyDiv w:val="1"/>
      <w:marLeft w:val="0"/>
      <w:marRight w:val="0"/>
      <w:marTop w:val="0"/>
      <w:marBottom w:val="0"/>
      <w:divBdr>
        <w:top w:val="none" w:sz="0" w:space="0" w:color="auto"/>
        <w:left w:val="none" w:sz="0" w:space="0" w:color="auto"/>
        <w:bottom w:val="none" w:sz="0" w:space="0" w:color="auto"/>
        <w:right w:val="none" w:sz="0" w:space="0" w:color="auto"/>
      </w:divBdr>
    </w:div>
    <w:div w:id="271398339">
      <w:bodyDiv w:val="1"/>
      <w:marLeft w:val="0"/>
      <w:marRight w:val="0"/>
      <w:marTop w:val="0"/>
      <w:marBottom w:val="0"/>
      <w:divBdr>
        <w:top w:val="none" w:sz="0" w:space="0" w:color="auto"/>
        <w:left w:val="none" w:sz="0" w:space="0" w:color="auto"/>
        <w:bottom w:val="none" w:sz="0" w:space="0" w:color="auto"/>
        <w:right w:val="none" w:sz="0" w:space="0" w:color="auto"/>
      </w:divBdr>
    </w:div>
    <w:div w:id="419449923">
      <w:bodyDiv w:val="1"/>
      <w:marLeft w:val="0"/>
      <w:marRight w:val="0"/>
      <w:marTop w:val="0"/>
      <w:marBottom w:val="0"/>
      <w:divBdr>
        <w:top w:val="none" w:sz="0" w:space="0" w:color="auto"/>
        <w:left w:val="none" w:sz="0" w:space="0" w:color="auto"/>
        <w:bottom w:val="none" w:sz="0" w:space="0" w:color="auto"/>
        <w:right w:val="none" w:sz="0" w:space="0" w:color="auto"/>
      </w:divBdr>
    </w:div>
    <w:div w:id="422649877">
      <w:bodyDiv w:val="1"/>
      <w:marLeft w:val="0"/>
      <w:marRight w:val="0"/>
      <w:marTop w:val="0"/>
      <w:marBottom w:val="0"/>
      <w:divBdr>
        <w:top w:val="none" w:sz="0" w:space="0" w:color="auto"/>
        <w:left w:val="none" w:sz="0" w:space="0" w:color="auto"/>
        <w:bottom w:val="none" w:sz="0" w:space="0" w:color="auto"/>
        <w:right w:val="none" w:sz="0" w:space="0" w:color="auto"/>
      </w:divBdr>
    </w:div>
    <w:div w:id="450704339">
      <w:bodyDiv w:val="1"/>
      <w:marLeft w:val="0"/>
      <w:marRight w:val="0"/>
      <w:marTop w:val="0"/>
      <w:marBottom w:val="0"/>
      <w:divBdr>
        <w:top w:val="none" w:sz="0" w:space="0" w:color="auto"/>
        <w:left w:val="none" w:sz="0" w:space="0" w:color="auto"/>
        <w:bottom w:val="none" w:sz="0" w:space="0" w:color="auto"/>
        <w:right w:val="none" w:sz="0" w:space="0" w:color="auto"/>
      </w:divBdr>
    </w:div>
    <w:div w:id="458112565">
      <w:bodyDiv w:val="1"/>
      <w:marLeft w:val="0"/>
      <w:marRight w:val="0"/>
      <w:marTop w:val="0"/>
      <w:marBottom w:val="0"/>
      <w:divBdr>
        <w:top w:val="none" w:sz="0" w:space="0" w:color="auto"/>
        <w:left w:val="none" w:sz="0" w:space="0" w:color="auto"/>
        <w:bottom w:val="none" w:sz="0" w:space="0" w:color="auto"/>
        <w:right w:val="none" w:sz="0" w:space="0" w:color="auto"/>
      </w:divBdr>
    </w:div>
    <w:div w:id="482359448">
      <w:bodyDiv w:val="1"/>
      <w:marLeft w:val="0"/>
      <w:marRight w:val="0"/>
      <w:marTop w:val="0"/>
      <w:marBottom w:val="0"/>
      <w:divBdr>
        <w:top w:val="none" w:sz="0" w:space="0" w:color="auto"/>
        <w:left w:val="none" w:sz="0" w:space="0" w:color="auto"/>
        <w:bottom w:val="none" w:sz="0" w:space="0" w:color="auto"/>
        <w:right w:val="none" w:sz="0" w:space="0" w:color="auto"/>
      </w:divBdr>
    </w:div>
    <w:div w:id="483545052">
      <w:bodyDiv w:val="1"/>
      <w:marLeft w:val="0"/>
      <w:marRight w:val="0"/>
      <w:marTop w:val="0"/>
      <w:marBottom w:val="0"/>
      <w:divBdr>
        <w:top w:val="none" w:sz="0" w:space="0" w:color="auto"/>
        <w:left w:val="none" w:sz="0" w:space="0" w:color="auto"/>
        <w:bottom w:val="none" w:sz="0" w:space="0" w:color="auto"/>
        <w:right w:val="none" w:sz="0" w:space="0" w:color="auto"/>
      </w:divBdr>
    </w:div>
    <w:div w:id="499930430">
      <w:bodyDiv w:val="1"/>
      <w:marLeft w:val="0"/>
      <w:marRight w:val="0"/>
      <w:marTop w:val="0"/>
      <w:marBottom w:val="0"/>
      <w:divBdr>
        <w:top w:val="none" w:sz="0" w:space="0" w:color="auto"/>
        <w:left w:val="none" w:sz="0" w:space="0" w:color="auto"/>
        <w:bottom w:val="none" w:sz="0" w:space="0" w:color="auto"/>
        <w:right w:val="none" w:sz="0" w:space="0" w:color="auto"/>
      </w:divBdr>
    </w:div>
    <w:div w:id="600533761">
      <w:bodyDiv w:val="1"/>
      <w:marLeft w:val="0"/>
      <w:marRight w:val="0"/>
      <w:marTop w:val="0"/>
      <w:marBottom w:val="0"/>
      <w:divBdr>
        <w:top w:val="none" w:sz="0" w:space="0" w:color="auto"/>
        <w:left w:val="none" w:sz="0" w:space="0" w:color="auto"/>
        <w:bottom w:val="none" w:sz="0" w:space="0" w:color="auto"/>
        <w:right w:val="none" w:sz="0" w:space="0" w:color="auto"/>
      </w:divBdr>
    </w:div>
    <w:div w:id="627704235">
      <w:bodyDiv w:val="1"/>
      <w:marLeft w:val="0"/>
      <w:marRight w:val="0"/>
      <w:marTop w:val="0"/>
      <w:marBottom w:val="0"/>
      <w:divBdr>
        <w:top w:val="none" w:sz="0" w:space="0" w:color="auto"/>
        <w:left w:val="none" w:sz="0" w:space="0" w:color="auto"/>
        <w:bottom w:val="none" w:sz="0" w:space="0" w:color="auto"/>
        <w:right w:val="none" w:sz="0" w:space="0" w:color="auto"/>
      </w:divBdr>
    </w:div>
    <w:div w:id="638845401">
      <w:bodyDiv w:val="1"/>
      <w:marLeft w:val="0"/>
      <w:marRight w:val="0"/>
      <w:marTop w:val="0"/>
      <w:marBottom w:val="0"/>
      <w:divBdr>
        <w:top w:val="none" w:sz="0" w:space="0" w:color="auto"/>
        <w:left w:val="none" w:sz="0" w:space="0" w:color="auto"/>
        <w:bottom w:val="none" w:sz="0" w:space="0" w:color="auto"/>
        <w:right w:val="none" w:sz="0" w:space="0" w:color="auto"/>
      </w:divBdr>
    </w:div>
    <w:div w:id="697049327">
      <w:bodyDiv w:val="1"/>
      <w:marLeft w:val="0"/>
      <w:marRight w:val="0"/>
      <w:marTop w:val="0"/>
      <w:marBottom w:val="0"/>
      <w:divBdr>
        <w:top w:val="none" w:sz="0" w:space="0" w:color="auto"/>
        <w:left w:val="none" w:sz="0" w:space="0" w:color="auto"/>
        <w:bottom w:val="none" w:sz="0" w:space="0" w:color="auto"/>
        <w:right w:val="none" w:sz="0" w:space="0" w:color="auto"/>
      </w:divBdr>
    </w:div>
    <w:div w:id="729114509">
      <w:bodyDiv w:val="1"/>
      <w:marLeft w:val="0"/>
      <w:marRight w:val="0"/>
      <w:marTop w:val="0"/>
      <w:marBottom w:val="0"/>
      <w:divBdr>
        <w:top w:val="none" w:sz="0" w:space="0" w:color="auto"/>
        <w:left w:val="none" w:sz="0" w:space="0" w:color="auto"/>
        <w:bottom w:val="none" w:sz="0" w:space="0" w:color="auto"/>
        <w:right w:val="none" w:sz="0" w:space="0" w:color="auto"/>
      </w:divBdr>
    </w:div>
    <w:div w:id="730037705">
      <w:bodyDiv w:val="1"/>
      <w:marLeft w:val="0"/>
      <w:marRight w:val="0"/>
      <w:marTop w:val="0"/>
      <w:marBottom w:val="0"/>
      <w:divBdr>
        <w:top w:val="none" w:sz="0" w:space="0" w:color="auto"/>
        <w:left w:val="none" w:sz="0" w:space="0" w:color="auto"/>
        <w:bottom w:val="none" w:sz="0" w:space="0" w:color="auto"/>
        <w:right w:val="none" w:sz="0" w:space="0" w:color="auto"/>
      </w:divBdr>
    </w:div>
    <w:div w:id="730689420">
      <w:bodyDiv w:val="1"/>
      <w:marLeft w:val="0"/>
      <w:marRight w:val="0"/>
      <w:marTop w:val="0"/>
      <w:marBottom w:val="0"/>
      <w:divBdr>
        <w:top w:val="none" w:sz="0" w:space="0" w:color="auto"/>
        <w:left w:val="none" w:sz="0" w:space="0" w:color="auto"/>
        <w:bottom w:val="none" w:sz="0" w:space="0" w:color="auto"/>
        <w:right w:val="none" w:sz="0" w:space="0" w:color="auto"/>
      </w:divBdr>
    </w:div>
    <w:div w:id="752892666">
      <w:bodyDiv w:val="1"/>
      <w:marLeft w:val="0"/>
      <w:marRight w:val="0"/>
      <w:marTop w:val="0"/>
      <w:marBottom w:val="0"/>
      <w:divBdr>
        <w:top w:val="none" w:sz="0" w:space="0" w:color="auto"/>
        <w:left w:val="none" w:sz="0" w:space="0" w:color="auto"/>
        <w:bottom w:val="none" w:sz="0" w:space="0" w:color="auto"/>
        <w:right w:val="none" w:sz="0" w:space="0" w:color="auto"/>
      </w:divBdr>
    </w:div>
    <w:div w:id="752900043">
      <w:bodyDiv w:val="1"/>
      <w:marLeft w:val="0"/>
      <w:marRight w:val="0"/>
      <w:marTop w:val="0"/>
      <w:marBottom w:val="0"/>
      <w:divBdr>
        <w:top w:val="none" w:sz="0" w:space="0" w:color="auto"/>
        <w:left w:val="none" w:sz="0" w:space="0" w:color="auto"/>
        <w:bottom w:val="none" w:sz="0" w:space="0" w:color="auto"/>
        <w:right w:val="none" w:sz="0" w:space="0" w:color="auto"/>
      </w:divBdr>
    </w:div>
    <w:div w:id="758216709">
      <w:bodyDiv w:val="1"/>
      <w:marLeft w:val="0"/>
      <w:marRight w:val="0"/>
      <w:marTop w:val="0"/>
      <w:marBottom w:val="0"/>
      <w:divBdr>
        <w:top w:val="none" w:sz="0" w:space="0" w:color="auto"/>
        <w:left w:val="none" w:sz="0" w:space="0" w:color="auto"/>
        <w:bottom w:val="none" w:sz="0" w:space="0" w:color="auto"/>
        <w:right w:val="none" w:sz="0" w:space="0" w:color="auto"/>
      </w:divBdr>
    </w:div>
    <w:div w:id="766465336">
      <w:bodyDiv w:val="1"/>
      <w:marLeft w:val="0"/>
      <w:marRight w:val="0"/>
      <w:marTop w:val="0"/>
      <w:marBottom w:val="0"/>
      <w:divBdr>
        <w:top w:val="none" w:sz="0" w:space="0" w:color="auto"/>
        <w:left w:val="none" w:sz="0" w:space="0" w:color="auto"/>
        <w:bottom w:val="none" w:sz="0" w:space="0" w:color="auto"/>
        <w:right w:val="none" w:sz="0" w:space="0" w:color="auto"/>
      </w:divBdr>
    </w:div>
    <w:div w:id="791048899">
      <w:bodyDiv w:val="1"/>
      <w:marLeft w:val="0"/>
      <w:marRight w:val="0"/>
      <w:marTop w:val="0"/>
      <w:marBottom w:val="0"/>
      <w:divBdr>
        <w:top w:val="none" w:sz="0" w:space="0" w:color="auto"/>
        <w:left w:val="none" w:sz="0" w:space="0" w:color="auto"/>
        <w:bottom w:val="none" w:sz="0" w:space="0" w:color="auto"/>
        <w:right w:val="none" w:sz="0" w:space="0" w:color="auto"/>
      </w:divBdr>
    </w:div>
    <w:div w:id="830800241">
      <w:bodyDiv w:val="1"/>
      <w:marLeft w:val="0"/>
      <w:marRight w:val="0"/>
      <w:marTop w:val="0"/>
      <w:marBottom w:val="0"/>
      <w:divBdr>
        <w:top w:val="none" w:sz="0" w:space="0" w:color="auto"/>
        <w:left w:val="none" w:sz="0" w:space="0" w:color="auto"/>
        <w:bottom w:val="none" w:sz="0" w:space="0" w:color="auto"/>
        <w:right w:val="none" w:sz="0" w:space="0" w:color="auto"/>
      </w:divBdr>
    </w:div>
    <w:div w:id="854348263">
      <w:bodyDiv w:val="1"/>
      <w:marLeft w:val="0"/>
      <w:marRight w:val="0"/>
      <w:marTop w:val="0"/>
      <w:marBottom w:val="0"/>
      <w:divBdr>
        <w:top w:val="none" w:sz="0" w:space="0" w:color="auto"/>
        <w:left w:val="none" w:sz="0" w:space="0" w:color="auto"/>
        <w:bottom w:val="none" w:sz="0" w:space="0" w:color="auto"/>
        <w:right w:val="none" w:sz="0" w:space="0" w:color="auto"/>
      </w:divBdr>
    </w:div>
    <w:div w:id="862208217">
      <w:bodyDiv w:val="1"/>
      <w:marLeft w:val="0"/>
      <w:marRight w:val="0"/>
      <w:marTop w:val="0"/>
      <w:marBottom w:val="0"/>
      <w:divBdr>
        <w:top w:val="none" w:sz="0" w:space="0" w:color="auto"/>
        <w:left w:val="none" w:sz="0" w:space="0" w:color="auto"/>
        <w:bottom w:val="none" w:sz="0" w:space="0" w:color="auto"/>
        <w:right w:val="none" w:sz="0" w:space="0" w:color="auto"/>
      </w:divBdr>
    </w:div>
    <w:div w:id="908344438">
      <w:bodyDiv w:val="1"/>
      <w:marLeft w:val="0"/>
      <w:marRight w:val="0"/>
      <w:marTop w:val="0"/>
      <w:marBottom w:val="0"/>
      <w:divBdr>
        <w:top w:val="none" w:sz="0" w:space="0" w:color="auto"/>
        <w:left w:val="none" w:sz="0" w:space="0" w:color="auto"/>
        <w:bottom w:val="none" w:sz="0" w:space="0" w:color="auto"/>
        <w:right w:val="none" w:sz="0" w:space="0" w:color="auto"/>
      </w:divBdr>
    </w:div>
    <w:div w:id="920606761">
      <w:bodyDiv w:val="1"/>
      <w:marLeft w:val="0"/>
      <w:marRight w:val="0"/>
      <w:marTop w:val="0"/>
      <w:marBottom w:val="0"/>
      <w:divBdr>
        <w:top w:val="none" w:sz="0" w:space="0" w:color="auto"/>
        <w:left w:val="none" w:sz="0" w:space="0" w:color="auto"/>
        <w:bottom w:val="none" w:sz="0" w:space="0" w:color="auto"/>
        <w:right w:val="none" w:sz="0" w:space="0" w:color="auto"/>
      </w:divBdr>
    </w:div>
    <w:div w:id="942954830">
      <w:bodyDiv w:val="1"/>
      <w:marLeft w:val="0"/>
      <w:marRight w:val="0"/>
      <w:marTop w:val="0"/>
      <w:marBottom w:val="0"/>
      <w:divBdr>
        <w:top w:val="none" w:sz="0" w:space="0" w:color="auto"/>
        <w:left w:val="none" w:sz="0" w:space="0" w:color="auto"/>
        <w:bottom w:val="none" w:sz="0" w:space="0" w:color="auto"/>
        <w:right w:val="none" w:sz="0" w:space="0" w:color="auto"/>
      </w:divBdr>
    </w:div>
    <w:div w:id="974219457">
      <w:bodyDiv w:val="1"/>
      <w:marLeft w:val="0"/>
      <w:marRight w:val="0"/>
      <w:marTop w:val="0"/>
      <w:marBottom w:val="0"/>
      <w:divBdr>
        <w:top w:val="none" w:sz="0" w:space="0" w:color="auto"/>
        <w:left w:val="none" w:sz="0" w:space="0" w:color="auto"/>
        <w:bottom w:val="none" w:sz="0" w:space="0" w:color="auto"/>
        <w:right w:val="none" w:sz="0" w:space="0" w:color="auto"/>
      </w:divBdr>
    </w:div>
    <w:div w:id="995573418">
      <w:bodyDiv w:val="1"/>
      <w:marLeft w:val="0"/>
      <w:marRight w:val="0"/>
      <w:marTop w:val="0"/>
      <w:marBottom w:val="0"/>
      <w:divBdr>
        <w:top w:val="none" w:sz="0" w:space="0" w:color="auto"/>
        <w:left w:val="none" w:sz="0" w:space="0" w:color="auto"/>
        <w:bottom w:val="none" w:sz="0" w:space="0" w:color="auto"/>
        <w:right w:val="none" w:sz="0" w:space="0" w:color="auto"/>
      </w:divBdr>
    </w:div>
    <w:div w:id="1018391801">
      <w:bodyDiv w:val="1"/>
      <w:marLeft w:val="0"/>
      <w:marRight w:val="0"/>
      <w:marTop w:val="0"/>
      <w:marBottom w:val="0"/>
      <w:divBdr>
        <w:top w:val="none" w:sz="0" w:space="0" w:color="auto"/>
        <w:left w:val="none" w:sz="0" w:space="0" w:color="auto"/>
        <w:bottom w:val="none" w:sz="0" w:space="0" w:color="auto"/>
        <w:right w:val="none" w:sz="0" w:space="0" w:color="auto"/>
      </w:divBdr>
    </w:div>
    <w:div w:id="1054698991">
      <w:bodyDiv w:val="1"/>
      <w:marLeft w:val="0"/>
      <w:marRight w:val="0"/>
      <w:marTop w:val="0"/>
      <w:marBottom w:val="0"/>
      <w:divBdr>
        <w:top w:val="none" w:sz="0" w:space="0" w:color="auto"/>
        <w:left w:val="none" w:sz="0" w:space="0" w:color="auto"/>
        <w:bottom w:val="none" w:sz="0" w:space="0" w:color="auto"/>
        <w:right w:val="none" w:sz="0" w:space="0" w:color="auto"/>
      </w:divBdr>
    </w:div>
    <w:div w:id="1073166376">
      <w:bodyDiv w:val="1"/>
      <w:marLeft w:val="0"/>
      <w:marRight w:val="0"/>
      <w:marTop w:val="0"/>
      <w:marBottom w:val="0"/>
      <w:divBdr>
        <w:top w:val="none" w:sz="0" w:space="0" w:color="auto"/>
        <w:left w:val="none" w:sz="0" w:space="0" w:color="auto"/>
        <w:bottom w:val="none" w:sz="0" w:space="0" w:color="auto"/>
        <w:right w:val="none" w:sz="0" w:space="0" w:color="auto"/>
      </w:divBdr>
    </w:div>
    <w:div w:id="1086728221">
      <w:bodyDiv w:val="1"/>
      <w:marLeft w:val="0"/>
      <w:marRight w:val="0"/>
      <w:marTop w:val="0"/>
      <w:marBottom w:val="0"/>
      <w:divBdr>
        <w:top w:val="none" w:sz="0" w:space="0" w:color="auto"/>
        <w:left w:val="none" w:sz="0" w:space="0" w:color="auto"/>
        <w:bottom w:val="none" w:sz="0" w:space="0" w:color="auto"/>
        <w:right w:val="none" w:sz="0" w:space="0" w:color="auto"/>
      </w:divBdr>
    </w:div>
    <w:div w:id="1132867984">
      <w:bodyDiv w:val="1"/>
      <w:marLeft w:val="0"/>
      <w:marRight w:val="0"/>
      <w:marTop w:val="0"/>
      <w:marBottom w:val="0"/>
      <w:divBdr>
        <w:top w:val="none" w:sz="0" w:space="0" w:color="auto"/>
        <w:left w:val="none" w:sz="0" w:space="0" w:color="auto"/>
        <w:bottom w:val="none" w:sz="0" w:space="0" w:color="auto"/>
        <w:right w:val="none" w:sz="0" w:space="0" w:color="auto"/>
      </w:divBdr>
    </w:div>
    <w:div w:id="1144784180">
      <w:bodyDiv w:val="1"/>
      <w:marLeft w:val="0"/>
      <w:marRight w:val="0"/>
      <w:marTop w:val="0"/>
      <w:marBottom w:val="0"/>
      <w:divBdr>
        <w:top w:val="none" w:sz="0" w:space="0" w:color="auto"/>
        <w:left w:val="none" w:sz="0" w:space="0" w:color="auto"/>
        <w:bottom w:val="none" w:sz="0" w:space="0" w:color="auto"/>
        <w:right w:val="none" w:sz="0" w:space="0" w:color="auto"/>
      </w:divBdr>
    </w:div>
    <w:div w:id="1165898964">
      <w:bodyDiv w:val="1"/>
      <w:marLeft w:val="0"/>
      <w:marRight w:val="0"/>
      <w:marTop w:val="0"/>
      <w:marBottom w:val="0"/>
      <w:divBdr>
        <w:top w:val="none" w:sz="0" w:space="0" w:color="auto"/>
        <w:left w:val="none" w:sz="0" w:space="0" w:color="auto"/>
        <w:bottom w:val="none" w:sz="0" w:space="0" w:color="auto"/>
        <w:right w:val="none" w:sz="0" w:space="0" w:color="auto"/>
      </w:divBdr>
    </w:div>
    <w:div w:id="1170677642">
      <w:bodyDiv w:val="1"/>
      <w:marLeft w:val="0"/>
      <w:marRight w:val="0"/>
      <w:marTop w:val="0"/>
      <w:marBottom w:val="0"/>
      <w:divBdr>
        <w:top w:val="none" w:sz="0" w:space="0" w:color="auto"/>
        <w:left w:val="none" w:sz="0" w:space="0" w:color="auto"/>
        <w:bottom w:val="none" w:sz="0" w:space="0" w:color="auto"/>
        <w:right w:val="none" w:sz="0" w:space="0" w:color="auto"/>
      </w:divBdr>
    </w:div>
    <w:div w:id="1258252244">
      <w:bodyDiv w:val="1"/>
      <w:marLeft w:val="0"/>
      <w:marRight w:val="0"/>
      <w:marTop w:val="0"/>
      <w:marBottom w:val="0"/>
      <w:divBdr>
        <w:top w:val="none" w:sz="0" w:space="0" w:color="auto"/>
        <w:left w:val="none" w:sz="0" w:space="0" w:color="auto"/>
        <w:bottom w:val="none" w:sz="0" w:space="0" w:color="auto"/>
        <w:right w:val="none" w:sz="0" w:space="0" w:color="auto"/>
      </w:divBdr>
    </w:div>
    <w:div w:id="1345014403">
      <w:bodyDiv w:val="1"/>
      <w:marLeft w:val="0"/>
      <w:marRight w:val="0"/>
      <w:marTop w:val="0"/>
      <w:marBottom w:val="0"/>
      <w:divBdr>
        <w:top w:val="none" w:sz="0" w:space="0" w:color="auto"/>
        <w:left w:val="none" w:sz="0" w:space="0" w:color="auto"/>
        <w:bottom w:val="none" w:sz="0" w:space="0" w:color="auto"/>
        <w:right w:val="none" w:sz="0" w:space="0" w:color="auto"/>
      </w:divBdr>
    </w:div>
    <w:div w:id="1417945020">
      <w:bodyDiv w:val="1"/>
      <w:marLeft w:val="0"/>
      <w:marRight w:val="0"/>
      <w:marTop w:val="0"/>
      <w:marBottom w:val="0"/>
      <w:divBdr>
        <w:top w:val="none" w:sz="0" w:space="0" w:color="auto"/>
        <w:left w:val="none" w:sz="0" w:space="0" w:color="auto"/>
        <w:bottom w:val="none" w:sz="0" w:space="0" w:color="auto"/>
        <w:right w:val="none" w:sz="0" w:space="0" w:color="auto"/>
      </w:divBdr>
    </w:div>
    <w:div w:id="1429810830">
      <w:bodyDiv w:val="1"/>
      <w:marLeft w:val="0"/>
      <w:marRight w:val="0"/>
      <w:marTop w:val="0"/>
      <w:marBottom w:val="0"/>
      <w:divBdr>
        <w:top w:val="none" w:sz="0" w:space="0" w:color="auto"/>
        <w:left w:val="none" w:sz="0" w:space="0" w:color="auto"/>
        <w:bottom w:val="none" w:sz="0" w:space="0" w:color="auto"/>
        <w:right w:val="none" w:sz="0" w:space="0" w:color="auto"/>
      </w:divBdr>
    </w:div>
    <w:div w:id="1432621829">
      <w:bodyDiv w:val="1"/>
      <w:marLeft w:val="0"/>
      <w:marRight w:val="0"/>
      <w:marTop w:val="0"/>
      <w:marBottom w:val="0"/>
      <w:divBdr>
        <w:top w:val="none" w:sz="0" w:space="0" w:color="auto"/>
        <w:left w:val="none" w:sz="0" w:space="0" w:color="auto"/>
        <w:bottom w:val="none" w:sz="0" w:space="0" w:color="auto"/>
        <w:right w:val="none" w:sz="0" w:space="0" w:color="auto"/>
      </w:divBdr>
    </w:div>
    <w:div w:id="1455101355">
      <w:bodyDiv w:val="1"/>
      <w:marLeft w:val="0"/>
      <w:marRight w:val="0"/>
      <w:marTop w:val="0"/>
      <w:marBottom w:val="0"/>
      <w:divBdr>
        <w:top w:val="none" w:sz="0" w:space="0" w:color="auto"/>
        <w:left w:val="none" w:sz="0" w:space="0" w:color="auto"/>
        <w:bottom w:val="none" w:sz="0" w:space="0" w:color="auto"/>
        <w:right w:val="none" w:sz="0" w:space="0" w:color="auto"/>
      </w:divBdr>
    </w:div>
    <w:div w:id="1675913166">
      <w:bodyDiv w:val="1"/>
      <w:marLeft w:val="0"/>
      <w:marRight w:val="0"/>
      <w:marTop w:val="0"/>
      <w:marBottom w:val="0"/>
      <w:divBdr>
        <w:top w:val="none" w:sz="0" w:space="0" w:color="auto"/>
        <w:left w:val="none" w:sz="0" w:space="0" w:color="auto"/>
        <w:bottom w:val="none" w:sz="0" w:space="0" w:color="auto"/>
        <w:right w:val="none" w:sz="0" w:space="0" w:color="auto"/>
      </w:divBdr>
    </w:div>
    <w:div w:id="1751736797">
      <w:bodyDiv w:val="1"/>
      <w:marLeft w:val="0"/>
      <w:marRight w:val="0"/>
      <w:marTop w:val="0"/>
      <w:marBottom w:val="0"/>
      <w:divBdr>
        <w:top w:val="none" w:sz="0" w:space="0" w:color="auto"/>
        <w:left w:val="none" w:sz="0" w:space="0" w:color="auto"/>
        <w:bottom w:val="none" w:sz="0" w:space="0" w:color="auto"/>
        <w:right w:val="none" w:sz="0" w:space="0" w:color="auto"/>
      </w:divBdr>
    </w:div>
    <w:div w:id="1773478691">
      <w:bodyDiv w:val="1"/>
      <w:marLeft w:val="0"/>
      <w:marRight w:val="0"/>
      <w:marTop w:val="0"/>
      <w:marBottom w:val="0"/>
      <w:divBdr>
        <w:top w:val="none" w:sz="0" w:space="0" w:color="auto"/>
        <w:left w:val="none" w:sz="0" w:space="0" w:color="auto"/>
        <w:bottom w:val="none" w:sz="0" w:space="0" w:color="auto"/>
        <w:right w:val="none" w:sz="0" w:space="0" w:color="auto"/>
      </w:divBdr>
    </w:div>
    <w:div w:id="1788816807">
      <w:bodyDiv w:val="1"/>
      <w:marLeft w:val="0"/>
      <w:marRight w:val="0"/>
      <w:marTop w:val="0"/>
      <w:marBottom w:val="0"/>
      <w:divBdr>
        <w:top w:val="none" w:sz="0" w:space="0" w:color="auto"/>
        <w:left w:val="none" w:sz="0" w:space="0" w:color="auto"/>
        <w:bottom w:val="none" w:sz="0" w:space="0" w:color="auto"/>
        <w:right w:val="none" w:sz="0" w:space="0" w:color="auto"/>
      </w:divBdr>
    </w:div>
    <w:div w:id="1810316407">
      <w:bodyDiv w:val="1"/>
      <w:marLeft w:val="0"/>
      <w:marRight w:val="0"/>
      <w:marTop w:val="0"/>
      <w:marBottom w:val="0"/>
      <w:divBdr>
        <w:top w:val="none" w:sz="0" w:space="0" w:color="auto"/>
        <w:left w:val="none" w:sz="0" w:space="0" w:color="auto"/>
        <w:bottom w:val="none" w:sz="0" w:space="0" w:color="auto"/>
        <w:right w:val="none" w:sz="0" w:space="0" w:color="auto"/>
      </w:divBdr>
    </w:div>
    <w:div w:id="1823231697">
      <w:bodyDiv w:val="1"/>
      <w:marLeft w:val="0"/>
      <w:marRight w:val="0"/>
      <w:marTop w:val="0"/>
      <w:marBottom w:val="0"/>
      <w:divBdr>
        <w:top w:val="none" w:sz="0" w:space="0" w:color="auto"/>
        <w:left w:val="none" w:sz="0" w:space="0" w:color="auto"/>
        <w:bottom w:val="none" w:sz="0" w:space="0" w:color="auto"/>
        <w:right w:val="none" w:sz="0" w:space="0" w:color="auto"/>
      </w:divBdr>
    </w:div>
    <w:div w:id="1869173474">
      <w:bodyDiv w:val="1"/>
      <w:marLeft w:val="0"/>
      <w:marRight w:val="0"/>
      <w:marTop w:val="0"/>
      <w:marBottom w:val="0"/>
      <w:divBdr>
        <w:top w:val="none" w:sz="0" w:space="0" w:color="auto"/>
        <w:left w:val="none" w:sz="0" w:space="0" w:color="auto"/>
        <w:bottom w:val="none" w:sz="0" w:space="0" w:color="auto"/>
        <w:right w:val="none" w:sz="0" w:space="0" w:color="auto"/>
      </w:divBdr>
    </w:div>
    <w:div w:id="1889759763">
      <w:bodyDiv w:val="1"/>
      <w:marLeft w:val="0"/>
      <w:marRight w:val="0"/>
      <w:marTop w:val="0"/>
      <w:marBottom w:val="0"/>
      <w:divBdr>
        <w:top w:val="none" w:sz="0" w:space="0" w:color="auto"/>
        <w:left w:val="none" w:sz="0" w:space="0" w:color="auto"/>
        <w:bottom w:val="none" w:sz="0" w:space="0" w:color="auto"/>
        <w:right w:val="none" w:sz="0" w:space="0" w:color="auto"/>
      </w:divBdr>
      <w:divsChild>
        <w:div w:id="1429544781">
          <w:marLeft w:val="0"/>
          <w:marRight w:val="0"/>
          <w:marTop w:val="0"/>
          <w:marBottom w:val="0"/>
          <w:divBdr>
            <w:top w:val="none" w:sz="0" w:space="0" w:color="auto"/>
            <w:left w:val="none" w:sz="0" w:space="0" w:color="auto"/>
            <w:bottom w:val="none" w:sz="0" w:space="0" w:color="auto"/>
            <w:right w:val="none" w:sz="0" w:space="0" w:color="auto"/>
          </w:divBdr>
        </w:div>
        <w:div w:id="1657953546">
          <w:marLeft w:val="0"/>
          <w:marRight w:val="0"/>
          <w:marTop w:val="0"/>
          <w:marBottom w:val="0"/>
          <w:divBdr>
            <w:top w:val="none" w:sz="0" w:space="0" w:color="auto"/>
            <w:left w:val="none" w:sz="0" w:space="0" w:color="auto"/>
            <w:bottom w:val="none" w:sz="0" w:space="0" w:color="auto"/>
            <w:right w:val="none" w:sz="0" w:space="0" w:color="auto"/>
          </w:divBdr>
        </w:div>
      </w:divsChild>
    </w:div>
    <w:div w:id="1928348440">
      <w:bodyDiv w:val="1"/>
      <w:marLeft w:val="0"/>
      <w:marRight w:val="0"/>
      <w:marTop w:val="0"/>
      <w:marBottom w:val="0"/>
      <w:divBdr>
        <w:top w:val="none" w:sz="0" w:space="0" w:color="auto"/>
        <w:left w:val="none" w:sz="0" w:space="0" w:color="auto"/>
        <w:bottom w:val="none" w:sz="0" w:space="0" w:color="auto"/>
        <w:right w:val="none" w:sz="0" w:space="0" w:color="auto"/>
      </w:divBdr>
    </w:div>
    <w:div w:id="1946570595">
      <w:bodyDiv w:val="1"/>
      <w:marLeft w:val="0"/>
      <w:marRight w:val="0"/>
      <w:marTop w:val="0"/>
      <w:marBottom w:val="0"/>
      <w:divBdr>
        <w:top w:val="none" w:sz="0" w:space="0" w:color="auto"/>
        <w:left w:val="none" w:sz="0" w:space="0" w:color="auto"/>
        <w:bottom w:val="none" w:sz="0" w:space="0" w:color="auto"/>
        <w:right w:val="none" w:sz="0" w:space="0" w:color="auto"/>
      </w:divBdr>
    </w:div>
    <w:div w:id="1947808180">
      <w:bodyDiv w:val="1"/>
      <w:marLeft w:val="0"/>
      <w:marRight w:val="0"/>
      <w:marTop w:val="0"/>
      <w:marBottom w:val="0"/>
      <w:divBdr>
        <w:top w:val="none" w:sz="0" w:space="0" w:color="auto"/>
        <w:left w:val="none" w:sz="0" w:space="0" w:color="auto"/>
        <w:bottom w:val="none" w:sz="0" w:space="0" w:color="auto"/>
        <w:right w:val="none" w:sz="0" w:space="0" w:color="auto"/>
      </w:divBdr>
    </w:div>
    <w:div w:id="1973097848">
      <w:bodyDiv w:val="1"/>
      <w:marLeft w:val="0"/>
      <w:marRight w:val="0"/>
      <w:marTop w:val="0"/>
      <w:marBottom w:val="0"/>
      <w:divBdr>
        <w:top w:val="none" w:sz="0" w:space="0" w:color="auto"/>
        <w:left w:val="none" w:sz="0" w:space="0" w:color="auto"/>
        <w:bottom w:val="none" w:sz="0" w:space="0" w:color="auto"/>
        <w:right w:val="none" w:sz="0" w:space="0" w:color="auto"/>
      </w:divBdr>
    </w:div>
    <w:div w:id="1995259152">
      <w:bodyDiv w:val="1"/>
      <w:marLeft w:val="0"/>
      <w:marRight w:val="0"/>
      <w:marTop w:val="0"/>
      <w:marBottom w:val="0"/>
      <w:divBdr>
        <w:top w:val="none" w:sz="0" w:space="0" w:color="auto"/>
        <w:left w:val="none" w:sz="0" w:space="0" w:color="auto"/>
        <w:bottom w:val="none" w:sz="0" w:space="0" w:color="auto"/>
        <w:right w:val="none" w:sz="0" w:space="0" w:color="auto"/>
      </w:divBdr>
    </w:div>
    <w:div w:id="2001421020">
      <w:bodyDiv w:val="1"/>
      <w:marLeft w:val="0"/>
      <w:marRight w:val="0"/>
      <w:marTop w:val="0"/>
      <w:marBottom w:val="0"/>
      <w:divBdr>
        <w:top w:val="none" w:sz="0" w:space="0" w:color="auto"/>
        <w:left w:val="none" w:sz="0" w:space="0" w:color="auto"/>
        <w:bottom w:val="none" w:sz="0" w:space="0" w:color="auto"/>
        <w:right w:val="none" w:sz="0" w:space="0" w:color="auto"/>
      </w:divBdr>
    </w:div>
    <w:div w:id="2047099811">
      <w:bodyDiv w:val="1"/>
      <w:marLeft w:val="0"/>
      <w:marRight w:val="0"/>
      <w:marTop w:val="0"/>
      <w:marBottom w:val="0"/>
      <w:divBdr>
        <w:top w:val="none" w:sz="0" w:space="0" w:color="auto"/>
        <w:left w:val="none" w:sz="0" w:space="0" w:color="auto"/>
        <w:bottom w:val="none" w:sz="0" w:space="0" w:color="auto"/>
        <w:right w:val="none" w:sz="0" w:space="0" w:color="auto"/>
      </w:divBdr>
    </w:div>
    <w:div w:id="2060396244">
      <w:bodyDiv w:val="1"/>
      <w:marLeft w:val="0"/>
      <w:marRight w:val="0"/>
      <w:marTop w:val="0"/>
      <w:marBottom w:val="0"/>
      <w:divBdr>
        <w:top w:val="none" w:sz="0" w:space="0" w:color="auto"/>
        <w:left w:val="none" w:sz="0" w:space="0" w:color="auto"/>
        <w:bottom w:val="none" w:sz="0" w:space="0" w:color="auto"/>
        <w:right w:val="none" w:sz="0" w:space="0" w:color="auto"/>
      </w:divBdr>
    </w:div>
    <w:div w:id="2071690838">
      <w:bodyDiv w:val="1"/>
      <w:marLeft w:val="0"/>
      <w:marRight w:val="0"/>
      <w:marTop w:val="0"/>
      <w:marBottom w:val="0"/>
      <w:divBdr>
        <w:top w:val="none" w:sz="0" w:space="0" w:color="auto"/>
        <w:left w:val="none" w:sz="0" w:space="0" w:color="auto"/>
        <w:bottom w:val="none" w:sz="0" w:space="0" w:color="auto"/>
        <w:right w:val="none" w:sz="0" w:space="0" w:color="auto"/>
      </w:divBdr>
    </w:div>
    <w:div w:id="2088111764">
      <w:bodyDiv w:val="1"/>
      <w:marLeft w:val="0"/>
      <w:marRight w:val="0"/>
      <w:marTop w:val="0"/>
      <w:marBottom w:val="0"/>
      <w:divBdr>
        <w:top w:val="none" w:sz="0" w:space="0" w:color="auto"/>
        <w:left w:val="none" w:sz="0" w:space="0" w:color="auto"/>
        <w:bottom w:val="none" w:sz="0" w:space="0" w:color="auto"/>
        <w:right w:val="none" w:sz="0" w:space="0" w:color="auto"/>
      </w:divBdr>
    </w:div>
    <w:div w:id="2109765175">
      <w:bodyDiv w:val="1"/>
      <w:marLeft w:val="0"/>
      <w:marRight w:val="0"/>
      <w:marTop w:val="0"/>
      <w:marBottom w:val="0"/>
      <w:divBdr>
        <w:top w:val="none" w:sz="0" w:space="0" w:color="auto"/>
        <w:left w:val="none" w:sz="0" w:space="0" w:color="auto"/>
        <w:bottom w:val="none" w:sz="0" w:space="0" w:color="auto"/>
        <w:right w:val="none" w:sz="0" w:space="0" w:color="auto"/>
      </w:divBdr>
    </w:div>
    <w:div w:id="21262702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5.png"/><Relationship Id="rId18" Type="http://schemas.openxmlformats.org/officeDocument/2006/relationships/hyperlink" Target="https://www.geeksforgeeks.org/symbol-table-compiler/?ref=lbp" TargetMode="External"/><Relationship Id="rId3" Type="http://schemas.openxmlformats.org/officeDocument/2006/relationships/styles" Target="styles.xml"/><Relationship Id="rId21" Type="http://schemas.openxmlformats.org/officeDocument/2006/relationships/image" Target="media/image9.emf"/><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hyperlink" Target="https://www.geeksforgeeks.org/error-handling-compiler-design/?ref=lbp" TargetMode="External"/><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hyperlink" Target="https://stackoverflow.com/"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__________Microsoft_Visio.vsdx"/><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footer" Target="footer1.xml"/><Relationship Id="rId10" Type="http://schemas.openxmlformats.org/officeDocument/2006/relationships/image" Target="media/image3.emf"/><Relationship Id="rId19" Type="http://schemas.openxmlformats.org/officeDocument/2006/relationships/hyperlink" Target="https://vns.lpnu.ua/course/view.php?id=11685" TargetMode="Externa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6.png"/><Relationship Id="rId22" Type="http://schemas.openxmlformats.org/officeDocument/2006/relationships/package" Target="embeddings/__________Microsoft_Visio1.vsdx"/></Relationships>
</file>

<file path=word/theme/theme1.xml><?xml version="1.0" encoding="utf-8"?>
<a:theme xmlns:a="http://schemas.openxmlformats.org/drawingml/2006/main" name="Тема Office">
  <a:themeElements>
    <a:clrScheme name="Офіс">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Офіс">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Офіс">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6B68860-1E30-4A38-A166-12A1ADA96DD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174</TotalTime>
  <Pages>1</Pages>
  <Words>144405</Words>
  <Characters>82312</Characters>
  <Application>Microsoft Office Word</Application>
  <DocSecurity>0</DocSecurity>
  <Lines>685</Lines>
  <Paragraphs>452</Paragraphs>
  <ScaleCrop>false</ScaleCrop>
  <HeadingPairs>
    <vt:vector size="4" baseType="variant">
      <vt:variant>
        <vt:lpstr>Название</vt:lpstr>
      </vt:variant>
      <vt:variant>
        <vt:i4>1</vt:i4>
      </vt:variant>
      <vt:variant>
        <vt:lpstr>Назва</vt:lpstr>
      </vt:variant>
      <vt:variant>
        <vt:i4>1</vt:i4>
      </vt:variant>
    </vt:vector>
  </HeadingPairs>
  <TitlesOfParts>
    <vt:vector size="2" baseType="lpstr">
      <vt:lpstr/>
      <vt:lpstr/>
    </vt:vector>
  </TitlesOfParts>
  <Company/>
  <LinksUpToDate>false</LinksUpToDate>
  <CharactersWithSpaces>22626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Олег Яцків</dc:creator>
  <cp:keywords/>
  <dc:description/>
  <cp:lastModifiedBy>acer</cp:lastModifiedBy>
  <cp:revision>106</cp:revision>
  <cp:lastPrinted>2024-01-01T15:52:00Z</cp:lastPrinted>
  <dcterms:created xsi:type="dcterms:W3CDTF">2021-11-28T22:29:00Z</dcterms:created>
  <dcterms:modified xsi:type="dcterms:W3CDTF">2025-01-20T20:11:00Z</dcterms:modified>
</cp:coreProperties>
</file>